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E07168" w14:textId="1EC76E39" w:rsidR="002A2847" w:rsidRDefault="002A2847" w:rsidP="002A2847">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201294738"/>
      <w:bookmarkStart w:id="5" w:name="_Toc21031098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w:t>
      </w:r>
      <w:r w:rsidR="00502E03">
        <w:rPr>
          <w:b/>
          <w:noProof/>
          <w:sz w:val="24"/>
        </w:rPr>
        <w:t>2</w:t>
      </w:r>
      <w:r>
        <w:rPr>
          <w:b/>
          <w:i/>
          <w:noProof/>
          <w:sz w:val="28"/>
        </w:rPr>
        <w:tab/>
      </w:r>
      <w:r w:rsidR="00B82D19">
        <w:fldChar w:fldCharType="begin"/>
      </w:r>
      <w:r w:rsidR="00B82D19">
        <w:instrText xml:space="preserve"> DOCPROPERTY  Tdoc#  \* MERGEFORMAT </w:instrText>
      </w:r>
      <w:r w:rsidR="00B82D19">
        <w:fldChar w:fldCharType="separate"/>
      </w:r>
      <w:r>
        <w:rPr>
          <w:b/>
          <w:i/>
          <w:noProof/>
          <w:sz w:val="28"/>
        </w:rPr>
        <w:t>R2-250</w:t>
      </w:r>
      <w:r w:rsidR="00FE02E8">
        <w:rPr>
          <w:b/>
          <w:i/>
          <w:noProof/>
          <w:sz w:val="28"/>
        </w:rPr>
        <w:t>XXXX</w:t>
      </w:r>
      <w:r w:rsidR="00B82D19">
        <w:rPr>
          <w:b/>
          <w:i/>
          <w:noProof/>
          <w:sz w:val="28"/>
        </w:rPr>
        <w:fldChar w:fldCharType="end"/>
      </w:r>
    </w:p>
    <w:p w14:paraId="786B8B61" w14:textId="682CE48C" w:rsidR="002A2847" w:rsidRDefault="00502E03" w:rsidP="002A2847">
      <w:pPr>
        <w:pStyle w:val="CRCoverPage"/>
        <w:jc w:val="both"/>
        <w:outlineLvl w:val="0"/>
        <w:rPr>
          <w:b/>
          <w:noProof/>
          <w:sz w:val="24"/>
        </w:rPr>
      </w:pPr>
      <w:r>
        <w:rPr>
          <w:b/>
          <w:noProof/>
          <w:sz w:val="24"/>
        </w:rPr>
        <w:t>Dallas, TX, USA</w:t>
      </w:r>
      <w:r w:rsidR="00DC4FAB" w:rsidRPr="00DC4FAB">
        <w:rPr>
          <w:b/>
          <w:noProof/>
          <w:sz w:val="24"/>
        </w:rPr>
        <w:t xml:space="preserve">, </w:t>
      </w:r>
      <w:r>
        <w:rPr>
          <w:b/>
          <w:noProof/>
          <w:sz w:val="24"/>
        </w:rPr>
        <w:t>November</w:t>
      </w:r>
      <w:r w:rsidR="00DC4FAB" w:rsidRPr="00DC4FAB">
        <w:rPr>
          <w:b/>
          <w:noProof/>
          <w:sz w:val="24"/>
        </w:rPr>
        <w:t xml:space="preserve"> 1</w:t>
      </w:r>
      <w:r>
        <w:rPr>
          <w:b/>
          <w:noProof/>
          <w:sz w:val="24"/>
        </w:rPr>
        <w:t>7</w:t>
      </w:r>
      <w:r w:rsidR="00DC4FAB" w:rsidRPr="00DC4FAB">
        <w:rPr>
          <w:b/>
          <w:noProof/>
          <w:sz w:val="24"/>
        </w:rPr>
        <w:t xml:space="preserve">th – </w:t>
      </w:r>
      <w:r>
        <w:rPr>
          <w:b/>
          <w:noProof/>
          <w:sz w:val="24"/>
        </w:rPr>
        <w:t>2</w:t>
      </w:r>
      <w:r w:rsidR="00DC4FAB" w:rsidRPr="00DC4FAB">
        <w:rPr>
          <w:b/>
          <w:noProof/>
          <w:sz w:val="24"/>
        </w:rPr>
        <w:t>1</w:t>
      </w:r>
      <w:r w:rsidRPr="00502E03">
        <w:rPr>
          <w:b/>
          <w:noProof/>
          <w:sz w:val="24"/>
          <w:vertAlign w:val="superscript"/>
        </w:rPr>
        <w:t>st</w:t>
      </w:r>
      <w:r w:rsidR="00DC4FAB" w:rsidRPr="00DC4FAB">
        <w:rPr>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A2847" w14:paraId="2F0B4540" w14:textId="77777777" w:rsidTr="00201BF9">
        <w:tc>
          <w:tcPr>
            <w:tcW w:w="9641" w:type="dxa"/>
            <w:gridSpan w:val="9"/>
            <w:tcBorders>
              <w:top w:val="single" w:sz="4" w:space="0" w:color="auto"/>
              <w:left w:val="single" w:sz="4" w:space="0" w:color="auto"/>
              <w:right w:val="single" w:sz="4" w:space="0" w:color="auto"/>
            </w:tcBorders>
          </w:tcPr>
          <w:p w14:paraId="50CEF7F5" w14:textId="77777777" w:rsidR="002A2847" w:rsidRDefault="002A2847" w:rsidP="00201BF9">
            <w:pPr>
              <w:pStyle w:val="CRCoverPage"/>
              <w:spacing w:after="0"/>
              <w:jc w:val="right"/>
              <w:rPr>
                <w:i/>
                <w:noProof/>
              </w:rPr>
            </w:pPr>
            <w:r>
              <w:rPr>
                <w:i/>
                <w:noProof/>
                <w:sz w:val="14"/>
              </w:rPr>
              <w:t>CR-Form-v12.3</w:t>
            </w:r>
          </w:p>
        </w:tc>
      </w:tr>
      <w:tr w:rsidR="002A2847" w14:paraId="02A52B18" w14:textId="77777777" w:rsidTr="00201BF9">
        <w:tc>
          <w:tcPr>
            <w:tcW w:w="9641" w:type="dxa"/>
            <w:gridSpan w:val="9"/>
            <w:tcBorders>
              <w:left w:val="single" w:sz="4" w:space="0" w:color="auto"/>
              <w:right w:val="single" w:sz="4" w:space="0" w:color="auto"/>
            </w:tcBorders>
          </w:tcPr>
          <w:p w14:paraId="5E6C7A85" w14:textId="77777777" w:rsidR="002A2847" w:rsidRDefault="002A2847" w:rsidP="00201BF9">
            <w:pPr>
              <w:pStyle w:val="CRCoverPage"/>
              <w:spacing w:after="0"/>
              <w:jc w:val="center"/>
              <w:rPr>
                <w:noProof/>
              </w:rPr>
            </w:pPr>
            <w:r>
              <w:rPr>
                <w:b/>
                <w:noProof/>
                <w:sz w:val="32"/>
              </w:rPr>
              <w:t>CHANGE REQUEST</w:t>
            </w:r>
          </w:p>
        </w:tc>
      </w:tr>
      <w:tr w:rsidR="002A2847" w14:paraId="73C71992" w14:textId="77777777" w:rsidTr="00201BF9">
        <w:tc>
          <w:tcPr>
            <w:tcW w:w="9641" w:type="dxa"/>
            <w:gridSpan w:val="9"/>
            <w:tcBorders>
              <w:left w:val="single" w:sz="4" w:space="0" w:color="auto"/>
              <w:right w:val="single" w:sz="4" w:space="0" w:color="auto"/>
            </w:tcBorders>
          </w:tcPr>
          <w:p w14:paraId="1572E4FA" w14:textId="77777777" w:rsidR="002A2847" w:rsidRDefault="002A2847" w:rsidP="00201BF9">
            <w:pPr>
              <w:pStyle w:val="CRCoverPage"/>
              <w:spacing w:after="0"/>
              <w:rPr>
                <w:noProof/>
                <w:sz w:val="8"/>
                <w:szCs w:val="8"/>
              </w:rPr>
            </w:pPr>
          </w:p>
        </w:tc>
      </w:tr>
      <w:tr w:rsidR="002A2847" w14:paraId="63B965FE" w14:textId="77777777" w:rsidTr="00201BF9">
        <w:tc>
          <w:tcPr>
            <w:tcW w:w="142" w:type="dxa"/>
            <w:tcBorders>
              <w:left w:val="single" w:sz="4" w:space="0" w:color="auto"/>
            </w:tcBorders>
          </w:tcPr>
          <w:p w14:paraId="382CE336" w14:textId="77777777" w:rsidR="002A2847" w:rsidRDefault="002A2847" w:rsidP="00201BF9">
            <w:pPr>
              <w:pStyle w:val="CRCoverPage"/>
              <w:spacing w:after="0"/>
              <w:jc w:val="right"/>
              <w:rPr>
                <w:noProof/>
              </w:rPr>
            </w:pPr>
          </w:p>
        </w:tc>
        <w:tc>
          <w:tcPr>
            <w:tcW w:w="1559" w:type="dxa"/>
            <w:shd w:val="pct30" w:color="FFFF00" w:fill="auto"/>
          </w:tcPr>
          <w:p w14:paraId="2D155B1F" w14:textId="77777777" w:rsidR="002A2847" w:rsidRPr="00410371" w:rsidRDefault="00B82D19" w:rsidP="00201BF9">
            <w:pPr>
              <w:pStyle w:val="CRCoverPage"/>
              <w:spacing w:after="0"/>
              <w:jc w:val="right"/>
              <w:rPr>
                <w:b/>
                <w:noProof/>
                <w:sz w:val="28"/>
              </w:rPr>
            </w:pPr>
            <w:r>
              <w:fldChar w:fldCharType="begin"/>
            </w:r>
            <w:r>
              <w:instrText xml:space="preserve"> DOCPROPERTY  Spec#  \* MERGEFORMAT </w:instrText>
            </w:r>
            <w:r>
              <w:fldChar w:fldCharType="separate"/>
            </w:r>
            <w:r w:rsidR="002A2847">
              <w:rPr>
                <w:b/>
                <w:noProof/>
                <w:sz w:val="28"/>
              </w:rPr>
              <w:t>38.331</w:t>
            </w:r>
            <w:r>
              <w:rPr>
                <w:b/>
                <w:noProof/>
                <w:sz w:val="28"/>
              </w:rPr>
              <w:fldChar w:fldCharType="end"/>
            </w:r>
          </w:p>
        </w:tc>
        <w:tc>
          <w:tcPr>
            <w:tcW w:w="709" w:type="dxa"/>
          </w:tcPr>
          <w:p w14:paraId="27557933" w14:textId="77777777" w:rsidR="002A2847" w:rsidRDefault="002A2847" w:rsidP="00201BF9">
            <w:pPr>
              <w:pStyle w:val="CRCoverPage"/>
              <w:spacing w:after="0"/>
              <w:jc w:val="center"/>
              <w:rPr>
                <w:noProof/>
              </w:rPr>
            </w:pPr>
            <w:r>
              <w:rPr>
                <w:b/>
                <w:noProof/>
                <w:sz w:val="28"/>
              </w:rPr>
              <w:t>CR</w:t>
            </w:r>
          </w:p>
        </w:tc>
        <w:tc>
          <w:tcPr>
            <w:tcW w:w="1276" w:type="dxa"/>
            <w:shd w:val="pct30" w:color="FFFF00" w:fill="auto"/>
          </w:tcPr>
          <w:p w14:paraId="15175134" w14:textId="6D1D9B8A" w:rsidR="002A2847" w:rsidRPr="00410371" w:rsidRDefault="00B82D19" w:rsidP="00201BF9">
            <w:pPr>
              <w:pStyle w:val="CRCoverPage"/>
              <w:spacing w:after="0"/>
              <w:rPr>
                <w:noProof/>
              </w:rPr>
            </w:pPr>
            <w:r>
              <w:fldChar w:fldCharType="begin"/>
            </w:r>
            <w:r>
              <w:instrText xml:space="preserve"> DOCPROPERTY  Cr#  \* MERGEFORMAT </w:instrText>
            </w:r>
            <w:r>
              <w:fldChar w:fldCharType="separate"/>
            </w:r>
            <w:r w:rsidR="002A2847" w:rsidRPr="004A70B2">
              <w:rPr>
                <w:b/>
                <w:noProof/>
                <w:sz w:val="28"/>
              </w:rPr>
              <w:t>5</w:t>
            </w:r>
            <w:r w:rsidR="00DC4FAB">
              <w:rPr>
                <w:b/>
                <w:noProof/>
                <w:sz w:val="28"/>
              </w:rPr>
              <w:t>559</w:t>
            </w:r>
            <w:r>
              <w:rPr>
                <w:b/>
                <w:noProof/>
                <w:sz w:val="28"/>
              </w:rPr>
              <w:fldChar w:fldCharType="end"/>
            </w:r>
          </w:p>
        </w:tc>
        <w:tc>
          <w:tcPr>
            <w:tcW w:w="709" w:type="dxa"/>
          </w:tcPr>
          <w:p w14:paraId="3A92E9CB" w14:textId="77777777" w:rsidR="002A2847" w:rsidRDefault="002A2847" w:rsidP="00201BF9">
            <w:pPr>
              <w:pStyle w:val="CRCoverPage"/>
              <w:tabs>
                <w:tab w:val="right" w:pos="625"/>
              </w:tabs>
              <w:spacing w:after="0"/>
              <w:jc w:val="center"/>
              <w:rPr>
                <w:noProof/>
              </w:rPr>
            </w:pPr>
            <w:r>
              <w:rPr>
                <w:b/>
                <w:bCs/>
                <w:noProof/>
                <w:sz w:val="28"/>
              </w:rPr>
              <w:t>rev</w:t>
            </w:r>
          </w:p>
        </w:tc>
        <w:tc>
          <w:tcPr>
            <w:tcW w:w="992" w:type="dxa"/>
            <w:shd w:val="pct30" w:color="FFFF00" w:fill="auto"/>
          </w:tcPr>
          <w:p w14:paraId="311FE98A" w14:textId="1499606B" w:rsidR="002A2847" w:rsidRPr="00410371" w:rsidRDefault="00FE02E8" w:rsidP="00201BF9">
            <w:pPr>
              <w:pStyle w:val="CRCoverPage"/>
              <w:spacing w:after="0"/>
              <w:jc w:val="center"/>
              <w:rPr>
                <w:b/>
                <w:noProof/>
              </w:rPr>
            </w:pPr>
            <w:r>
              <w:rPr>
                <w:b/>
                <w:noProof/>
                <w:sz w:val="28"/>
                <w:szCs w:val="28"/>
              </w:rPr>
              <w:t>3</w:t>
            </w:r>
          </w:p>
        </w:tc>
        <w:tc>
          <w:tcPr>
            <w:tcW w:w="2410" w:type="dxa"/>
          </w:tcPr>
          <w:p w14:paraId="304F0FFA" w14:textId="77777777" w:rsidR="002A2847" w:rsidRDefault="002A2847" w:rsidP="00201B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424B02D" w14:textId="32CDDAB3" w:rsidR="002A2847" w:rsidRPr="00410371" w:rsidRDefault="00B82D19" w:rsidP="00201BF9">
            <w:pPr>
              <w:pStyle w:val="CRCoverPage"/>
              <w:spacing w:after="0"/>
              <w:jc w:val="center"/>
              <w:rPr>
                <w:noProof/>
                <w:sz w:val="28"/>
              </w:rPr>
            </w:pPr>
            <w:r>
              <w:fldChar w:fldCharType="begin"/>
            </w:r>
            <w:r>
              <w:instrText xml:space="preserve"> DOCPROPERTY  Version  \* MERGEFORMAT </w:instrText>
            </w:r>
            <w:r>
              <w:fldChar w:fldCharType="separate"/>
            </w:r>
            <w:r w:rsidR="002A2847">
              <w:rPr>
                <w:b/>
                <w:noProof/>
                <w:sz w:val="28"/>
              </w:rPr>
              <w:t>1</w:t>
            </w:r>
            <w:r w:rsidR="00DC4FAB">
              <w:rPr>
                <w:b/>
                <w:noProof/>
                <w:sz w:val="28"/>
              </w:rPr>
              <w:t>9</w:t>
            </w:r>
            <w:r w:rsidR="002A2847">
              <w:rPr>
                <w:b/>
                <w:noProof/>
                <w:sz w:val="28"/>
              </w:rPr>
              <w:t>.</w:t>
            </w:r>
            <w:r w:rsidR="00DC4FAB">
              <w:rPr>
                <w:b/>
                <w:noProof/>
                <w:sz w:val="28"/>
              </w:rPr>
              <w:t>0</w:t>
            </w:r>
            <w:r w:rsidR="002A2847">
              <w:rPr>
                <w:b/>
                <w:noProof/>
                <w:sz w:val="28"/>
              </w:rPr>
              <w:t>.0</w:t>
            </w:r>
            <w:r>
              <w:rPr>
                <w:b/>
                <w:noProof/>
                <w:sz w:val="28"/>
              </w:rPr>
              <w:fldChar w:fldCharType="end"/>
            </w:r>
          </w:p>
        </w:tc>
        <w:tc>
          <w:tcPr>
            <w:tcW w:w="143" w:type="dxa"/>
            <w:tcBorders>
              <w:right w:val="single" w:sz="4" w:space="0" w:color="auto"/>
            </w:tcBorders>
          </w:tcPr>
          <w:p w14:paraId="6E879DB0" w14:textId="77777777" w:rsidR="002A2847" w:rsidRDefault="002A2847" w:rsidP="00201BF9">
            <w:pPr>
              <w:pStyle w:val="CRCoverPage"/>
              <w:spacing w:after="0"/>
              <w:rPr>
                <w:noProof/>
              </w:rPr>
            </w:pPr>
          </w:p>
        </w:tc>
      </w:tr>
      <w:tr w:rsidR="002A2847" w14:paraId="13592E9B" w14:textId="77777777" w:rsidTr="00201BF9">
        <w:tc>
          <w:tcPr>
            <w:tcW w:w="9641" w:type="dxa"/>
            <w:gridSpan w:val="9"/>
            <w:tcBorders>
              <w:left w:val="single" w:sz="4" w:space="0" w:color="auto"/>
              <w:right w:val="single" w:sz="4" w:space="0" w:color="auto"/>
            </w:tcBorders>
          </w:tcPr>
          <w:p w14:paraId="5A8AA141" w14:textId="77777777" w:rsidR="002A2847" w:rsidRDefault="002A2847" w:rsidP="00201BF9">
            <w:pPr>
              <w:pStyle w:val="CRCoverPage"/>
              <w:spacing w:after="0"/>
              <w:rPr>
                <w:noProof/>
              </w:rPr>
            </w:pPr>
          </w:p>
        </w:tc>
      </w:tr>
      <w:tr w:rsidR="002A2847" w14:paraId="27699BCC" w14:textId="77777777" w:rsidTr="00201BF9">
        <w:tc>
          <w:tcPr>
            <w:tcW w:w="9641" w:type="dxa"/>
            <w:gridSpan w:val="9"/>
            <w:tcBorders>
              <w:top w:val="single" w:sz="4" w:space="0" w:color="auto"/>
            </w:tcBorders>
          </w:tcPr>
          <w:p w14:paraId="5F5DAAAD" w14:textId="77777777" w:rsidR="002A2847" w:rsidRPr="00F25D98" w:rsidRDefault="002A2847" w:rsidP="00201BF9">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8" w:name="_Hlt497126619"/>
              <w:r w:rsidRPr="00F25D98">
                <w:rPr>
                  <w:rStyle w:val="af0"/>
                  <w:rFonts w:cs="Arial"/>
                  <w:b/>
                  <w:i/>
                  <w:noProof/>
                  <w:color w:val="FF0000"/>
                </w:rPr>
                <w:t>L</w:t>
              </w:r>
              <w:bookmarkEnd w:id="18"/>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2A2847" w14:paraId="750E492D" w14:textId="77777777" w:rsidTr="00201BF9">
        <w:tc>
          <w:tcPr>
            <w:tcW w:w="9641" w:type="dxa"/>
            <w:gridSpan w:val="9"/>
          </w:tcPr>
          <w:p w14:paraId="198A98A2" w14:textId="77777777" w:rsidR="002A2847" w:rsidRDefault="002A2847" w:rsidP="00201BF9">
            <w:pPr>
              <w:pStyle w:val="CRCoverPage"/>
              <w:spacing w:after="0"/>
              <w:rPr>
                <w:noProof/>
                <w:sz w:val="8"/>
                <w:szCs w:val="8"/>
              </w:rPr>
            </w:pPr>
          </w:p>
        </w:tc>
      </w:tr>
    </w:tbl>
    <w:p w14:paraId="401A4ABE" w14:textId="77777777" w:rsidR="002A2847" w:rsidRDefault="002A2847" w:rsidP="002A28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A2847" w14:paraId="59FDDB1A" w14:textId="77777777" w:rsidTr="00201BF9">
        <w:tc>
          <w:tcPr>
            <w:tcW w:w="2835" w:type="dxa"/>
          </w:tcPr>
          <w:p w14:paraId="4BB23D8E" w14:textId="77777777" w:rsidR="002A2847" w:rsidRDefault="002A2847" w:rsidP="00201BF9">
            <w:pPr>
              <w:pStyle w:val="CRCoverPage"/>
              <w:tabs>
                <w:tab w:val="right" w:pos="2751"/>
              </w:tabs>
              <w:spacing w:after="0"/>
              <w:rPr>
                <w:b/>
                <w:i/>
                <w:noProof/>
              </w:rPr>
            </w:pPr>
            <w:r>
              <w:rPr>
                <w:b/>
                <w:i/>
                <w:noProof/>
              </w:rPr>
              <w:t>Proposed change affects:</w:t>
            </w:r>
          </w:p>
        </w:tc>
        <w:tc>
          <w:tcPr>
            <w:tcW w:w="1418" w:type="dxa"/>
          </w:tcPr>
          <w:p w14:paraId="0FF044F5" w14:textId="77777777" w:rsidR="002A2847" w:rsidRDefault="002A2847" w:rsidP="00201B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9232B7" w14:textId="77777777" w:rsidR="002A2847" w:rsidRDefault="002A2847" w:rsidP="00201BF9">
            <w:pPr>
              <w:pStyle w:val="CRCoverPage"/>
              <w:spacing w:after="0"/>
              <w:jc w:val="center"/>
              <w:rPr>
                <w:b/>
                <w:caps/>
                <w:noProof/>
              </w:rPr>
            </w:pPr>
          </w:p>
        </w:tc>
        <w:tc>
          <w:tcPr>
            <w:tcW w:w="709" w:type="dxa"/>
            <w:tcBorders>
              <w:left w:val="single" w:sz="4" w:space="0" w:color="auto"/>
            </w:tcBorders>
          </w:tcPr>
          <w:p w14:paraId="76B0436F" w14:textId="77777777" w:rsidR="002A2847" w:rsidRDefault="002A2847" w:rsidP="00201B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7F8ED" w14:textId="77777777" w:rsidR="002A2847" w:rsidRDefault="002A2847" w:rsidP="00201BF9">
            <w:pPr>
              <w:pStyle w:val="CRCoverPage"/>
              <w:spacing w:after="0"/>
              <w:jc w:val="center"/>
              <w:rPr>
                <w:b/>
                <w:caps/>
                <w:noProof/>
              </w:rPr>
            </w:pPr>
            <w:r>
              <w:rPr>
                <w:b/>
                <w:caps/>
                <w:noProof/>
              </w:rPr>
              <w:t>x</w:t>
            </w:r>
          </w:p>
        </w:tc>
        <w:tc>
          <w:tcPr>
            <w:tcW w:w="2126" w:type="dxa"/>
          </w:tcPr>
          <w:p w14:paraId="29B582D3" w14:textId="77777777" w:rsidR="002A2847" w:rsidRDefault="002A2847" w:rsidP="00201B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68B39E" w14:textId="77777777" w:rsidR="002A2847" w:rsidRDefault="002A2847" w:rsidP="00201BF9">
            <w:pPr>
              <w:pStyle w:val="CRCoverPage"/>
              <w:spacing w:after="0"/>
              <w:jc w:val="center"/>
              <w:rPr>
                <w:b/>
                <w:caps/>
                <w:noProof/>
              </w:rPr>
            </w:pPr>
            <w:r>
              <w:rPr>
                <w:b/>
                <w:caps/>
                <w:noProof/>
              </w:rPr>
              <w:t>x</w:t>
            </w:r>
          </w:p>
        </w:tc>
        <w:tc>
          <w:tcPr>
            <w:tcW w:w="1418" w:type="dxa"/>
            <w:tcBorders>
              <w:left w:val="nil"/>
            </w:tcBorders>
          </w:tcPr>
          <w:p w14:paraId="52BF7B81" w14:textId="77777777" w:rsidR="002A2847" w:rsidRDefault="002A2847" w:rsidP="00201B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F1EC2B" w14:textId="77777777" w:rsidR="002A2847" w:rsidRDefault="002A2847" w:rsidP="00201BF9">
            <w:pPr>
              <w:pStyle w:val="CRCoverPage"/>
              <w:spacing w:after="0"/>
              <w:jc w:val="center"/>
              <w:rPr>
                <w:b/>
                <w:bCs/>
                <w:caps/>
                <w:noProof/>
              </w:rPr>
            </w:pPr>
          </w:p>
        </w:tc>
      </w:tr>
    </w:tbl>
    <w:p w14:paraId="7ACB5819" w14:textId="77777777" w:rsidR="002A2847" w:rsidRDefault="002A2847" w:rsidP="002A28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A2847" w14:paraId="1BC018F2" w14:textId="77777777" w:rsidTr="00201BF9">
        <w:tc>
          <w:tcPr>
            <w:tcW w:w="9640" w:type="dxa"/>
            <w:gridSpan w:val="11"/>
          </w:tcPr>
          <w:p w14:paraId="65FFA73F" w14:textId="77777777" w:rsidR="002A2847" w:rsidRDefault="002A2847" w:rsidP="00201BF9">
            <w:pPr>
              <w:pStyle w:val="CRCoverPage"/>
              <w:spacing w:after="0"/>
              <w:rPr>
                <w:noProof/>
                <w:sz w:val="8"/>
                <w:szCs w:val="8"/>
              </w:rPr>
            </w:pPr>
          </w:p>
        </w:tc>
      </w:tr>
      <w:tr w:rsidR="002A2847" w14:paraId="274F9789" w14:textId="77777777" w:rsidTr="00201BF9">
        <w:tc>
          <w:tcPr>
            <w:tcW w:w="1843" w:type="dxa"/>
            <w:tcBorders>
              <w:top w:val="single" w:sz="4" w:space="0" w:color="auto"/>
              <w:left w:val="single" w:sz="4" w:space="0" w:color="auto"/>
            </w:tcBorders>
          </w:tcPr>
          <w:p w14:paraId="3389B576" w14:textId="77777777" w:rsidR="002A2847" w:rsidRDefault="002A2847" w:rsidP="00201B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033686" w14:textId="5856519A" w:rsidR="002A2847" w:rsidRDefault="00DC4FAB" w:rsidP="00201BF9">
            <w:pPr>
              <w:pStyle w:val="CRCoverPage"/>
              <w:spacing w:after="0"/>
              <w:ind w:left="100"/>
              <w:rPr>
                <w:noProof/>
              </w:rPr>
            </w:pPr>
            <w:r>
              <w:t>Corrections for Network Energy Saving</w:t>
            </w:r>
            <w:r w:rsidR="00B82D19">
              <w:fldChar w:fldCharType="begin"/>
            </w:r>
            <w:r w:rsidR="00B82D19">
              <w:instrText xml:space="preserve"> DOCPROPERTY  CrTitle  \* MERGEFORMAT </w:instrText>
            </w:r>
            <w:r w:rsidR="00B82D19">
              <w:fldChar w:fldCharType="separate"/>
            </w:r>
            <w:r w:rsidR="002A2847">
              <w:t xml:space="preserve"> </w:t>
            </w:r>
            <w:r w:rsidR="00B82D19">
              <w:fldChar w:fldCharType="end"/>
            </w:r>
          </w:p>
        </w:tc>
      </w:tr>
      <w:tr w:rsidR="002A2847" w14:paraId="32F3F001" w14:textId="77777777" w:rsidTr="00201BF9">
        <w:tc>
          <w:tcPr>
            <w:tcW w:w="1843" w:type="dxa"/>
            <w:tcBorders>
              <w:left w:val="single" w:sz="4" w:space="0" w:color="auto"/>
            </w:tcBorders>
          </w:tcPr>
          <w:p w14:paraId="337528FA"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30B1E03A" w14:textId="77777777" w:rsidR="002A2847" w:rsidRDefault="002A2847" w:rsidP="00201BF9">
            <w:pPr>
              <w:pStyle w:val="CRCoverPage"/>
              <w:spacing w:after="0"/>
              <w:rPr>
                <w:noProof/>
                <w:sz w:val="8"/>
                <w:szCs w:val="8"/>
              </w:rPr>
            </w:pPr>
          </w:p>
        </w:tc>
      </w:tr>
      <w:tr w:rsidR="002A2847" w14:paraId="4EC727F0" w14:textId="77777777" w:rsidTr="00201BF9">
        <w:tc>
          <w:tcPr>
            <w:tcW w:w="1843" w:type="dxa"/>
            <w:tcBorders>
              <w:left w:val="single" w:sz="4" w:space="0" w:color="auto"/>
            </w:tcBorders>
          </w:tcPr>
          <w:p w14:paraId="534B3585" w14:textId="77777777" w:rsidR="002A2847" w:rsidRDefault="002A2847" w:rsidP="00201B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7512362" w14:textId="77777777" w:rsidR="002A2847" w:rsidRDefault="00B82D19" w:rsidP="00201BF9">
            <w:pPr>
              <w:pStyle w:val="CRCoverPage"/>
              <w:spacing w:after="0"/>
              <w:ind w:left="100"/>
              <w:rPr>
                <w:noProof/>
              </w:rPr>
            </w:pPr>
            <w:r>
              <w:fldChar w:fldCharType="begin"/>
            </w:r>
            <w:r>
              <w:instrText xml:space="preserve"> DOCPROPERTY  SourceIfWg  \* MERGEFORMAT </w:instrText>
            </w:r>
            <w:r>
              <w:fldChar w:fldCharType="separate"/>
            </w:r>
            <w:r w:rsidR="002A2847">
              <w:rPr>
                <w:noProof/>
              </w:rPr>
              <w:t>Ericsson</w:t>
            </w:r>
            <w:r>
              <w:rPr>
                <w:noProof/>
              </w:rPr>
              <w:fldChar w:fldCharType="end"/>
            </w:r>
          </w:p>
        </w:tc>
      </w:tr>
      <w:tr w:rsidR="002A2847" w14:paraId="3D125381" w14:textId="77777777" w:rsidTr="00201BF9">
        <w:tc>
          <w:tcPr>
            <w:tcW w:w="1843" w:type="dxa"/>
            <w:tcBorders>
              <w:left w:val="single" w:sz="4" w:space="0" w:color="auto"/>
            </w:tcBorders>
          </w:tcPr>
          <w:p w14:paraId="49540B03" w14:textId="77777777" w:rsidR="002A2847" w:rsidRDefault="002A2847" w:rsidP="00201B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37505A" w14:textId="77777777" w:rsidR="002A2847" w:rsidRDefault="00B82D19" w:rsidP="00201BF9">
            <w:pPr>
              <w:pStyle w:val="CRCoverPage"/>
              <w:spacing w:after="0"/>
              <w:ind w:left="100"/>
              <w:rPr>
                <w:noProof/>
              </w:rPr>
            </w:pPr>
            <w:r>
              <w:fldChar w:fldCharType="begin"/>
            </w:r>
            <w:r>
              <w:instrText xml:space="preserve"> DOCPROPERTY  SourceIfTsg  \* MERGEFORMAT </w:instrText>
            </w:r>
            <w:r>
              <w:fldChar w:fldCharType="separate"/>
            </w:r>
            <w:r w:rsidR="002A2847">
              <w:rPr>
                <w:noProof/>
              </w:rPr>
              <w:t>R2</w:t>
            </w:r>
            <w:r>
              <w:rPr>
                <w:noProof/>
              </w:rPr>
              <w:fldChar w:fldCharType="end"/>
            </w:r>
          </w:p>
        </w:tc>
      </w:tr>
      <w:tr w:rsidR="002A2847" w14:paraId="10D7B0C7" w14:textId="77777777" w:rsidTr="00201BF9">
        <w:tc>
          <w:tcPr>
            <w:tcW w:w="1843" w:type="dxa"/>
            <w:tcBorders>
              <w:left w:val="single" w:sz="4" w:space="0" w:color="auto"/>
            </w:tcBorders>
          </w:tcPr>
          <w:p w14:paraId="031A484B"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22542337" w14:textId="77777777" w:rsidR="002A2847" w:rsidRDefault="002A2847" w:rsidP="00201BF9">
            <w:pPr>
              <w:pStyle w:val="CRCoverPage"/>
              <w:spacing w:after="0"/>
              <w:rPr>
                <w:noProof/>
                <w:sz w:val="8"/>
                <w:szCs w:val="8"/>
              </w:rPr>
            </w:pPr>
          </w:p>
        </w:tc>
      </w:tr>
      <w:tr w:rsidR="002A2847" w14:paraId="7B2C1917" w14:textId="77777777" w:rsidTr="00201BF9">
        <w:tc>
          <w:tcPr>
            <w:tcW w:w="1843" w:type="dxa"/>
            <w:tcBorders>
              <w:left w:val="single" w:sz="4" w:space="0" w:color="auto"/>
            </w:tcBorders>
          </w:tcPr>
          <w:p w14:paraId="3DA58AD3" w14:textId="77777777" w:rsidR="002A2847" w:rsidRDefault="002A2847" w:rsidP="00201BF9">
            <w:pPr>
              <w:pStyle w:val="CRCoverPage"/>
              <w:tabs>
                <w:tab w:val="right" w:pos="1759"/>
              </w:tabs>
              <w:spacing w:after="0"/>
              <w:rPr>
                <w:b/>
                <w:i/>
                <w:noProof/>
              </w:rPr>
            </w:pPr>
            <w:r>
              <w:rPr>
                <w:b/>
                <w:i/>
                <w:noProof/>
              </w:rPr>
              <w:t>Work item code:</w:t>
            </w:r>
          </w:p>
        </w:tc>
        <w:tc>
          <w:tcPr>
            <w:tcW w:w="3686" w:type="dxa"/>
            <w:gridSpan w:val="5"/>
            <w:shd w:val="pct30" w:color="FFFF00" w:fill="auto"/>
          </w:tcPr>
          <w:p w14:paraId="12CB93E7" w14:textId="77777777" w:rsidR="002A2847" w:rsidRDefault="002A2847" w:rsidP="00201BF9">
            <w:pPr>
              <w:pStyle w:val="CRCoverPage"/>
              <w:spacing w:after="0"/>
              <w:ind w:left="100"/>
              <w:rPr>
                <w:noProof/>
              </w:rPr>
            </w:pPr>
            <w:proofErr w:type="spellStart"/>
            <w:r w:rsidRPr="00FB1C2D">
              <w:t>Netw_Energy_NR_enh</w:t>
            </w:r>
            <w:proofErr w:type="spellEnd"/>
            <w:r w:rsidRPr="00FB1C2D">
              <w:t>-Core</w:t>
            </w:r>
          </w:p>
        </w:tc>
        <w:tc>
          <w:tcPr>
            <w:tcW w:w="567" w:type="dxa"/>
            <w:tcBorders>
              <w:left w:val="nil"/>
            </w:tcBorders>
          </w:tcPr>
          <w:p w14:paraId="26F5B0D4" w14:textId="77777777" w:rsidR="002A2847" w:rsidRDefault="002A2847" w:rsidP="00201BF9">
            <w:pPr>
              <w:pStyle w:val="CRCoverPage"/>
              <w:spacing w:after="0"/>
              <w:ind w:right="100"/>
              <w:rPr>
                <w:noProof/>
              </w:rPr>
            </w:pPr>
          </w:p>
        </w:tc>
        <w:tc>
          <w:tcPr>
            <w:tcW w:w="1417" w:type="dxa"/>
            <w:gridSpan w:val="3"/>
            <w:tcBorders>
              <w:left w:val="nil"/>
            </w:tcBorders>
          </w:tcPr>
          <w:p w14:paraId="3A8D796D" w14:textId="77777777" w:rsidR="002A2847" w:rsidRDefault="002A2847" w:rsidP="00201B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781E37" w14:textId="47C20141" w:rsidR="002A2847" w:rsidRDefault="002A2847" w:rsidP="00201BF9">
            <w:pPr>
              <w:pStyle w:val="CRCoverPage"/>
              <w:spacing w:after="0"/>
              <w:ind w:left="100"/>
              <w:rPr>
                <w:noProof/>
              </w:rPr>
            </w:pPr>
            <w:r>
              <w:t>2025-</w:t>
            </w:r>
            <w:r w:rsidR="00DC4FAB">
              <w:t>1</w:t>
            </w:r>
            <w:r w:rsidR="00502E03">
              <w:t>1</w:t>
            </w:r>
            <w:r>
              <w:t>-</w:t>
            </w:r>
            <w:r w:rsidR="00BC0488">
              <w:t>28</w:t>
            </w:r>
          </w:p>
        </w:tc>
      </w:tr>
      <w:tr w:rsidR="002A2847" w14:paraId="363658B7" w14:textId="77777777" w:rsidTr="00201BF9">
        <w:tc>
          <w:tcPr>
            <w:tcW w:w="1843" w:type="dxa"/>
            <w:tcBorders>
              <w:left w:val="single" w:sz="4" w:space="0" w:color="auto"/>
            </w:tcBorders>
          </w:tcPr>
          <w:p w14:paraId="65CB83E2" w14:textId="77777777" w:rsidR="002A2847" w:rsidRDefault="002A2847" w:rsidP="00201BF9">
            <w:pPr>
              <w:pStyle w:val="CRCoverPage"/>
              <w:spacing w:after="0"/>
              <w:rPr>
                <w:b/>
                <w:i/>
                <w:noProof/>
                <w:sz w:val="8"/>
                <w:szCs w:val="8"/>
              </w:rPr>
            </w:pPr>
          </w:p>
        </w:tc>
        <w:tc>
          <w:tcPr>
            <w:tcW w:w="1986" w:type="dxa"/>
            <w:gridSpan w:val="4"/>
          </w:tcPr>
          <w:p w14:paraId="4B8F711C" w14:textId="77777777" w:rsidR="002A2847" w:rsidRDefault="002A2847" w:rsidP="00201BF9">
            <w:pPr>
              <w:pStyle w:val="CRCoverPage"/>
              <w:spacing w:after="0"/>
              <w:rPr>
                <w:noProof/>
                <w:sz w:val="8"/>
                <w:szCs w:val="8"/>
              </w:rPr>
            </w:pPr>
          </w:p>
        </w:tc>
        <w:tc>
          <w:tcPr>
            <w:tcW w:w="2267" w:type="dxa"/>
            <w:gridSpan w:val="2"/>
          </w:tcPr>
          <w:p w14:paraId="58F30A40" w14:textId="77777777" w:rsidR="002A2847" w:rsidRDefault="002A2847" w:rsidP="00201BF9">
            <w:pPr>
              <w:pStyle w:val="CRCoverPage"/>
              <w:spacing w:after="0"/>
              <w:rPr>
                <w:noProof/>
                <w:sz w:val="8"/>
                <w:szCs w:val="8"/>
              </w:rPr>
            </w:pPr>
          </w:p>
        </w:tc>
        <w:tc>
          <w:tcPr>
            <w:tcW w:w="1417" w:type="dxa"/>
            <w:gridSpan w:val="3"/>
          </w:tcPr>
          <w:p w14:paraId="7EDD133C" w14:textId="77777777" w:rsidR="002A2847" w:rsidRDefault="002A2847" w:rsidP="00201BF9">
            <w:pPr>
              <w:pStyle w:val="CRCoverPage"/>
              <w:spacing w:after="0"/>
              <w:rPr>
                <w:noProof/>
                <w:sz w:val="8"/>
                <w:szCs w:val="8"/>
              </w:rPr>
            </w:pPr>
          </w:p>
        </w:tc>
        <w:tc>
          <w:tcPr>
            <w:tcW w:w="2127" w:type="dxa"/>
            <w:tcBorders>
              <w:right w:val="single" w:sz="4" w:space="0" w:color="auto"/>
            </w:tcBorders>
          </w:tcPr>
          <w:p w14:paraId="0237EAC6" w14:textId="77777777" w:rsidR="002A2847" w:rsidRDefault="002A2847" w:rsidP="00201BF9">
            <w:pPr>
              <w:pStyle w:val="CRCoverPage"/>
              <w:spacing w:after="0"/>
              <w:rPr>
                <w:noProof/>
                <w:sz w:val="8"/>
                <w:szCs w:val="8"/>
              </w:rPr>
            </w:pPr>
          </w:p>
        </w:tc>
      </w:tr>
      <w:tr w:rsidR="002A2847" w14:paraId="4ECA3FC4" w14:textId="77777777" w:rsidTr="00201BF9">
        <w:trPr>
          <w:cantSplit/>
        </w:trPr>
        <w:tc>
          <w:tcPr>
            <w:tcW w:w="1843" w:type="dxa"/>
            <w:tcBorders>
              <w:left w:val="single" w:sz="4" w:space="0" w:color="auto"/>
            </w:tcBorders>
          </w:tcPr>
          <w:p w14:paraId="5DF63375" w14:textId="77777777" w:rsidR="002A2847" w:rsidRDefault="002A2847" w:rsidP="00201BF9">
            <w:pPr>
              <w:pStyle w:val="CRCoverPage"/>
              <w:tabs>
                <w:tab w:val="right" w:pos="1759"/>
              </w:tabs>
              <w:spacing w:after="0"/>
              <w:rPr>
                <w:b/>
                <w:i/>
                <w:noProof/>
              </w:rPr>
            </w:pPr>
            <w:r>
              <w:rPr>
                <w:b/>
                <w:i/>
                <w:noProof/>
              </w:rPr>
              <w:t>Category:</w:t>
            </w:r>
          </w:p>
        </w:tc>
        <w:tc>
          <w:tcPr>
            <w:tcW w:w="851" w:type="dxa"/>
            <w:shd w:val="pct30" w:color="FFFF00" w:fill="auto"/>
          </w:tcPr>
          <w:p w14:paraId="4920EB37" w14:textId="0F255D17" w:rsidR="002A2847" w:rsidRDefault="00DC4FAB" w:rsidP="00201BF9">
            <w:pPr>
              <w:pStyle w:val="CRCoverPage"/>
              <w:spacing w:after="0"/>
              <w:ind w:left="100" w:right="-609"/>
              <w:rPr>
                <w:b/>
                <w:noProof/>
              </w:rPr>
            </w:pPr>
            <w:r>
              <w:t>F</w:t>
            </w:r>
          </w:p>
        </w:tc>
        <w:tc>
          <w:tcPr>
            <w:tcW w:w="3402" w:type="dxa"/>
            <w:gridSpan w:val="5"/>
            <w:tcBorders>
              <w:left w:val="nil"/>
            </w:tcBorders>
          </w:tcPr>
          <w:p w14:paraId="0EEC8369" w14:textId="77777777" w:rsidR="002A2847" w:rsidRDefault="002A2847" w:rsidP="00201BF9">
            <w:pPr>
              <w:pStyle w:val="CRCoverPage"/>
              <w:spacing w:after="0"/>
              <w:rPr>
                <w:noProof/>
              </w:rPr>
            </w:pPr>
          </w:p>
        </w:tc>
        <w:tc>
          <w:tcPr>
            <w:tcW w:w="1417" w:type="dxa"/>
            <w:gridSpan w:val="3"/>
            <w:tcBorders>
              <w:left w:val="nil"/>
            </w:tcBorders>
          </w:tcPr>
          <w:p w14:paraId="227A123C" w14:textId="77777777" w:rsidR="002A2847" w:rsidRDefault="002A2847" w:rsidP="00201B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1A5F63" w14:textId="77777777" w:rsidR="002A2847" w:rsidRDefault="00B82D19" w:rsidP="00201BF9">
            <w:pPr>
              <w:pStyle w:val="CRCoverPage"/>
              <w:spacing w:after="0"/>
              <w:ind w:left="100"/>
              <w:rPr>
                <w:noProof/>
              </w:rPr>
            </w:pPr>
            <w:r>
              <w:fldChar w:fldCharType="begin"/>
            </w:r>
            <w:r>
              <w:instrText xml:space="preserve"> DOCPROPERTY  Release  \* MERGEFORMAT </w:instrText>
            </w:r>
            <w:r>
              <w:fldChar w:fldCharType="separate"/>
            </w:r>
            <w:r w:rsidR="002A2847">
              <w:rPr>
                <w:noProof/>
              </w:rPr>
              <w:t>Rel-1</w:t>
            </w:r>
            <w:r>
              <w:rPr>
                <w:noProof/>
              </w:rPr>
              <w:fldChar w:fldCharType="end"/>
            </w:r>
            <w:r w:rsidR="002A2847">
              <w:rPr>
                <w:noProof/>
              </w:rPr>
              <w:t>9</w:t>
            </w:r>
          </w:p>
        </w:tc>
      </w:tr>
      <w:tr w:rsidR="002A2847" w14:paraId="0EFE5C67" w14:textId="77777777" w:rsidTr="00201BF9">
        <w:tc>
          <w:tcPr>
            <w:tcW w:w="1843" w:type="dxa"/>
            <w:tcBorders>
              <w:left w:val="single" w:sz="4" w:space="0" w:color="auto"/>
              <w:bottom w:val="single" w:sz="4" w:space="0" w:color="auto"/>
            </w:tcBorders>
          </w:tcPr>
          <w:p w14:paraId="3FFD2422" w14:textId="77777777" w:rsidR="002A2847" w:rsidRDefault="002A2847" w:rsidP="00201BF9">
            <w:pPr>
              <w:pStyle w:val="CRCoverPage"/>
              <w:spacing w:after="0"/>
              <w:rPr>
                <w:b/>
                <w:i/>
                <w:noProof/>
              </w:rPr>
            </w:pPr>
          </w:p>
        </w:tc>
        <w:tc>
          <w:tcPr>
            <w:tcW w:w="4677" w:type="dxa"/>
            <w:gridSpan w:val="8"/>
            <w:tcBorders>
              <w:bottom w:val="single" w:sz="4" w:space="0" w:color="auto"/>
            </w:tcBorders>
          </w:tcPr>
          <w:p w14:paraId="6D6015B3" w14:textId="77777777" w:rsidR="002A2847" w:rsidRDefault="002A2847" w:rsidP="00201B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A2D5CB4" w14:textId="77777777" w:rsidR="002A2847" w:rsidRDefault="002A2847" w:rsidP="00201BF9">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594A35CA" w14:textId="77777777" w:rsidR="002A2847" w:rsidRPr="007C2097" w:rsidRDefault="002A2847" w:rsidP="00201B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A2847" w14:paraId="2F18AA60" w14:textId="77777777" w:rsidTr="00201BF9">
        <w:tc>
          <w:tcPr>
            <w:tcW w:w="1843" w:type="dxa"/>
          </w:tcPr>
          <w:p w14:paraId="4F2BA2F9" w14:textId="77777777" w:rsidR="002A2847" w:rsidRDefault="002A2847" w:rsidP="00201BF9">
            <w:pPr>
              <w:pStyle w:val="CRCoverPage"/>
              <w:spacing w:after="0"/>
              <w:rPr>
                <w:b/>
                <w:i/>
                <w:noProof/>
                <w:sz w:val="8"/>
                <w:szCs w:val="8"/>
              </w:rPr>
            </w:pPr>
          </w:p>
        </w:tc>
        <w:tc>
          <w:tcPr>
            <w:tcW w:w="7797" w:type="dxa"/>
            <w:gridSpan w:val="10"/>
          </w:tcPr>
          <w:p w14:paraId="58181634" w14:textId="77777777" w:rsidR="002A2847" w:rsidRDefault="002A2847" w:rsidP="00201BF9">
            <w:pPr>
              <w:pStyle w:val="CRCoverPage"/>
              <w:spacing w:after="0"/>
              <w:rPr>
                <w:noProof/>
                <w:sz w:val="8"/>
                <w:szCs w:val="8"/>
              </w:rPr>
            </w:pPr>
          </w:p>
        </w:tc>
      </w:tr>
      <w:tr w:rsidR="002A2847" w14:paraId="46021554" w14:textId="77777777" w:rsidTr="00201BF9">
        <w:tc>
          <w:tcPr>
            <w:tcW w:w="2694" w:type="dxa"/>
            <w:gridSpan w:val="2"/>
            <w:tcBorders>
              <w:top w:val="single" w:sz="4" w:space="0" w:color="auto"/>
              <w:left w:val="single" w:sz="4" w:space="0" w:color="auto"/>
            </w:tcBorders>
          </w:tcPr>
          <w:p w14:paraId="604CE46A" w14:textId="77777777" w:rsidR="002A2847" w:rsidRDefault="002A2847" w:rsidP="00201B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233056" w14:textId="7E7B2329" w:rsidR="002A2847" w:rsidRDefault="00A9209D" w:rsidP="009A1155">
            <w:pPr>
              <w:pStyle w:val="CRCoverPage"/>
              <w:spacing w:after="0"/>
              <w:rPr>
                <w:noProof/>
              </w:rPr>
            </w:pPr>
            <w:r>
              <w:t xml:space="preserve">To capture the corrections identified </w:t>
            </w:r>
            <w:r w:rsidR="009A1155">
              <w:t>during the ASN.1 review per WI</w:t>
            </w:r>
          </w:p>
        </w:tc>
      </w:tr>
      <w:tr w:rsidR="002A2847" w14:paraId="764034BB" w14:textId="77777777" w:rsidTr="00201BF9">
        <w:tc>
          <w:tcPr>
            <w:tcW w:w="2694" w:type="dxa"/>
            <w:gridSpan w:val="2"/>
            <w:tcBorders>
              <w:left w:val="single" w:sz="4" w:space="0" w:color="auto"/>
            </w:tcBorders>
          </w:tcPr>
          <w:p w14:paraId="58F9194C"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674C5405" w14:textId="77777777" w:rsidR="002A2847" w:rsidRDefault="002A2847" w:rsidP="00201BF9">
            <w:pPr>
              <w:pStyle w:val="CRCoverPage"/>
              <w:spacing w:after="0"/>
              <w:rPr>
                <w:noProof/>
                <w:sz w:val="8"/>
                <w:szCs w:val="8"/>
              </w:rPr>
            </w:pPr>
          </w:p>
        </w:tc>
      </w:tr>
      <w:tr w:rsidR="002A2847" w14:paraId="52B9251F" w14:textId="77777777" w:rsidTr="00201BF9">
        <w:tc>
          <w:tcPr>
            <w:tcW w:w="2694" w:type="dxa"/>
            <w:gridSpan w:val="2"/>
            <w:tcBorders>
              <w:left w:val="single" w:sz="4" w:space="0" w:color="auto"/>
            </w:tcBorders>
          </w:tcPr>
          <w:p w14:paraId="1833DFE0" w14:textId="77777777" w:rsidR="002A2847" w:rsidRDefault="002A2847" w:rsidP="00201BF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8BFBF6" w14:textId="64AEFFE1" w:rsidR="009A1155" w:rsidRDefault="002A2847" w:rsidP="009A1155">
            <w:pPr>
              <w:pStyle w:val="CRCoverPage"/>
              <w:spacing w:after="0"/>
            </w:pPr>
            <w:r>
              <w:rPr>
                <w:noProof/>
              </w:rPr>
              <w:t>T</w:t>
            </w:r>
            <w:r w:rsidR="009A1155">
              <w:rPr>
                <w:noProof/>
              </w:rPr>
              <w:t>he corrections</w:t>
            </w:r>
            <w:r w:rsidR="00BC0488">
              <w:rPr>
                <w:noProof/>
              </w:rPr>
              <w:t xml:space="preserve"> associated with </w:t>
            </w:r>
            <w:r w:rsidR="009A1155">
              <w:t>the RILs below</w:t>
            </w:r>
            <w:r w:rsidR="003A6C96">
              <w:t xml:space="preserve"> are captured</w:t>
            </w:r>
            <w:r w:rsidR="009A1155">
              <w:t>:</w:t>
            </w:r>
          </w:p>
          <w:p w14:paraId="374DB2CE" w14:textId="77777777" w:rsidR="009A1155" w:rsidRDefault="009A1155" w:rsidP="009A1155">
            <w:pPr>
              <w:pStyle w:val="CRCoverPage"/>
              <w:spacing w:after="0"/>
              <w:ind w:left="100"/>
            </w:pPr>
          </w:p>
          <w:p w14:paraId="3AD169A5" w14:textId="675001E3" w:rsidR="009A1155" w:rsidRPr="009A1155" w:rsidRDefault="009A1155" w:rsidP="009A1155">
            <w:pPr>
              <w:pStyle w:val="CRCoverPage"/>
              <w:ind w:left="100"/>
              <w:rPr>
                <w:noProof/>
                <w:lang w:val="en-US"/>
              </w:rPr>
            </w:pPr>
            <w:r w:rsidRPr="009A1155">
              <w:rPr>
                <w:noProof/>
                <w:lang w:val="en-US"/>
              </w:rPr>
              <w:t>X204</w:t>
            </w:r>
            <w:r>
              <w:rPr>
                <w:noProof/>
                <w:lang w:val="en-US"/>
              </w:rPr>
              <w:t xml:space="preserve">, </w:t>
            </w:r>
            <w:r w:rsidRPr="009A1155">
              <w:rPr>
                <w:noProof/>
                <w:lang w:val="en-US"/>
              </w:rPr>
              <w:t>X205</w:t>
            </w:r>
            <w:r>
              <w:rPr>
                <w:noProof/>
                <w:lang w:val="en-US"/>
              </w:rPr>
              <w:t xml:space="preserve">, </w:t>
            </w:r>
            <w:r w:rsidRPr="009A1155">
              <w:rPr>
                <w:noProof/>
                <w:lang w:val="en-US"/>
              </w:rPr>
              <w:t>C182</w:t>
            </w:r>
            <w:r>
              <w:rPr>
                <w:noProof/>
                <w:lang w:val="en-US"/>
              </w:rPr>
              <w:t xml:space="preserve">, </w:t>
            </w:r>
            <w:r w:rsidRPr="009A1155">
              <w:rPr>
                <w:noProof/>
                <w:lang w:val="en-US"/>
              </w:rPr>
              <w:t>N002</w:t>
            </w:r>
            <w:r>
              <w:rPr>
                <w:noProof/>
                <w:lang w:val="en-US"/>
              </w:rPr>
              <w:t xml:space="preserve">, </w:t>
            </w:r>
            <w:r w:rsidRPr="009A1155">
              <w:rPr>
                <w:noProof/>
                <w:lang w:val="en-US"/>
              </w:rPr>
              <w:t>H126</w:t>
            </w:r>
            <w:r>
              <w:rPr>
                <w:noProof/>
                <w:lang w:val="en-US"/>
              </w:rPr>
              <w:t xml:space="preserve">, </w:t>
            </w:r>
            <w:r w:rsidRPr="009A1155">
              <w:rPr>
                <w:noProof/>
                <w:lang w:val="en-US"/>
              </w:rPr>
              <w:t>H100</w:t>
            </w:r>
            <w:r>
              <w:rPr>
                <w:noProof/>
                <w:lang w:val="en-US"/>
              </w:rPr>
              <w:t xml:space="preserve">, </w:t>
            </w:r>
            <w:r w:rsidRPr="009A1155">
              <w:rPr>
                <w:noProof/>
                <w:lang w:val="en-US"/>
              </w:rPr>
              <w:t>H101</w:t>
            </w:r>
            <w:r>
              <w:rPr>
                <w:noProof/>
                <w:lang w:val="en-US"/>
              </w:rPr>
              <w:t xml:space="preserve">, </w:t>
            </w:r>
            <w:r w:rsidRPr="009A1155">
              <w:rPr>
                <w:noProof/>
                <w:lang w:val="en-US"/>
              </w:rPr>
              <w:t>H102</w:t>
            </w:r>
            <w:r>
              <w:rPr>
                <w:noProof/>
                <w:lang w:val="en-US"/>
              </w:rPr>
              <w:t xml:space="preserve">, </w:t>
            </w:r>
            <w:r w:rsidRPr="009A1155">
              <w:rPr>
                <w:noProof/>
                <w:lang w:val="en-US"/>
              </w:rPr>
              <w:t>J003</w:t>
            </w:r>
            <w:r>
              <w:rPr>
                <w:noProof/>
                <w:lang w:val="en-US"/>
              </w:rPr>
              <w:t xml:space="preserve">, J004, </w:t>
            </w:r>
            <w:r w:rsidRPr="009A1155">
              <w:rPr>
                <w:noProof/>
                <w:lang w:val="en-US"/>
              </w:rPr>
              <w:t>V501</w:t>
            </w:r>
            <w:r>
              <w:rPr>
                <w:noProof/>
                <w:lang w:val="en-US"/>
              </w:rPr>
              <w:t xml:space="preserve">, </w:t>
            </w:r>
            <w:r w:rsidRPr="009A1155">
              <w:rPr>
                <w:noProof/>
                <w:lang w:val="en-US"/>
              </w:rPr>
              <w:t>L203</w:t>
            </w:r>
            <w:r>
              <w:rPr>
                <w:noProof/>
                <w:lang w:val="en-US"/>
              </w:rPr>
              <w:t xml:space="preserve">, </w:t>
            </w:r>
            <w:r w:rsidRPr="009A1155">
              <w:rPr>
                <w:noProof/>
                <w:lang w:val="en-US"/>
              </w:rPr>
              <w:t>L204</w:t>
            </w:r>
            <w:r>
              <w:rPr>
                <w:noProof/>
                <w:lang w:val="en-US"/>
              </w:rPr>
              <w:t xml:space="preserve">, </w:t>
            </w:r>
            <w:r w:rsidRPr="009A1155">
              <w:rPr>
                <w:noProof/>
                <w:lang w:val="en-US"/>
              </w:rPr>
              <w:t>L205</w:t>
            </w:r>
            <w:r>
              <w:rPr>
                <w:noProof/>
                <w:lang w:val="en-US"/>
              </w:rPr>
              <w:t xml:space="preserve">, </w:t>
            </w:r>
            <w:r w:rsidRPr="009A1155">
              <w:rPr>
                <w:noProof/>
                <w:lang w:val="en-US"/>
              </w:rPr>
              <w:t>L206</w:t>
            </w:r>
            <w:r>
              <w:rPr>
                <w:noProof/>
                <w:lang w:val="en-US"/>
              </w:rPr>
              <w:t xml:space="preserve">, </w:t>
            </w:r>
            <w:r w:rsidRPr="009A1155">
              <w:rPr>
                <w:noProof/>
                <w:lang w:val="en-US"/>
              </w:rPr>
              <w:t>L209</w:t>
            </w:r>
            <w:r>
              <w:rPr>
                <w:noProof/>
                <w:lang w:val="en-US"/>
              </w:rPr>
              <w:t xml:space="preserve">, </w:t>
            </w:r>
            <w:r w:rsidRPr="009A1155">
              <w:rPr>
                <w:noProof/>
                <w:lang w:val="en-US"/>
              </w:rPr>
              <w:t>L210</w:t>
            </w:r>
            <w:r>
              <w:rPr>
                <w:noProof/>
                <w:lang w:val="en-US"/>
              </w:rPr>
              <w:t xml:space="preserve">, </w:t>
            </w:r>
            <w:r w:rsidRPr="009A1155">
              <w:rPr>
                <w:noProof/>
              </w:rPr>
              <w:t>N003</w:t>
            </w:r>
            <w:r>
              <w:rPr>
                <w:noProof/>
              </w:rPr>
              <w:t xml:space="preserve">, </w:t>
            </w:r>
            <w:r w:rsidRPr="009A1155">
              <w:rPr>
                <w:noProof/>
              </w:rPr>
              <w:t>S030</w:t>
            </w:r>
            <w:r>
              <w:rPr>
                <w:noProof/>
              </w:rPr>
              <w:t xml:space="preserve">, </w:t>
            </w:r>
            <w:r w:rsidRPr="009A1155">
              <w:rPr>
                <w:noProof/>
                <w:lang w:val="en-US"/>
              </w:rPr>
              <w:t>S031</w:t>
            </w:r>
            <w:r>
              <w:rPr>
                <w:noProof/>
                <w:lang w:val="en-US"/>
              </w:rPr>
              <w:t xml:space="preserve">, </w:t>
            </w:r>
            <w:r w:rsidRPr="009A1155">
              <w:rPr>
                <w:noProof/>
                <w:lang w:val="en-US"/>
              </w:rPr>
              <w:t>S035</w:t>
            </w:r>
            <w:r>
              <w:rPr>
                <w:noProof/>
                <w:lang w:val="en-US"/>
              </w:rPr>
              <w:t xml:space="preserve">, </w:t>
            </w:r>
            <w:r w:rsidRPr="009A1155">
              <w:rPr>
                <w:noProof/>
                <w:lang w:val="en-US"/>
              </w:rPr>
              <w:t>Z103</w:t>
            </w:r>
            <w:r>
              <w:rPr>
                <w:noProof/>
                <w:lang w:val="en-US"/>
              </w:rPr>
              <w:t xml:space="preserve">, </w:t>
            </w:r>
            <w:r w:rsidRPr="009A1155">
              <w:rPr>
                <w:noProof/>
                <w:lang w:val="en-US"/>
              </w:rPr>
              <w:t>A101</w:t>
            </w:r>
            <w:r>
              <w:rPr>
                <w:noProof/>
                <w:lang w:val="en-US"/>
              </w:rPr>
              <w:t xml:space="preserve">, </w:t>
            </w:r>
            <w:r w:rsidRPr="009A1155">
              <w:rPr>
                <w:noProof/>
                <w:lang w:val="en-US"/>
              </w:rPr>
              <w:t>A102</w:t>
            </w:r>
            <w:r w:rsidR="0065562F">
              <w:rPr>
                <w:noProof/>
                <w:lang w:val="en-US"/>
              </w:rPr>
              <w:t>, H129, V500, C181</w:t>
            </w:r>
            <w:r w:rsidR="00502E03">
              <w:rPr>
                <w:noProof/>
                <w:lang w:val="en-US"/>
              </w:rPr>
              <w:t>, S061, Z104, Z106</w:t>
            </w:r>
            <w:ins w:id="19" w:author="Rapporteur - PostRAN2#132" w:date="2025-11-26T01:57:00Z">
              <w:r w:rsidR="00146E09">
                <w:rPr>
                  <w:noProof/>
                  <w:lang w:val="en-US"/>
                </w:rPr>
                <w:t>, V504, V505, S062, S063</w:t>
              </w:r>
            </w:ins>
            <w:ins w:id="20" w:author="Rapporteur - PostRAN2#132" w:date="2025-11-26T01:58:00Z">
              <w:r w:rsidR="00CA337F">
                <w:rPr>
                  <w:noProof/>
                  <w:lang w:val="en-US"/>
                </w:rPr>
                <w:t>, F001, O009</w:t>
              </w:r>
            </w:ins>
          </w:p>
          <w:p w14:paraId="0ECEAC7F" w14:textId="77777777" w:rsidR="009A1155" w:rsidRDefault="009A1155" w:rsidP="009A1155">
            <w:pPr>
              <w:pStyle w:val="CRCoverPage"/>
              <w:spacing w:after="0"/>
              <w:ind w:left="100"/>
              <w:rPr>
                <w:noProof/>
              </w:rPr>
            </w:pPr>
          </w:p>
          <w:p w14:paraId="3AAF4BF7" w14:textId="0244C63A" w:rsidR="002A2847" w:rsidRDefault="002F2210" w:rsidP="00201BF9">
            <w:pPr>
              <w:pStyle w:val="CRCoverPage"/>
              <w:spacing w:after="0"/>
              <w:rPr>
                <w:noProof/>
              </w:rPr>
            </w:pPr>
            <w:r>
              <w:rPr>
                <w:noProof/>
              </w:rPr>
              <w:t xml:space="preserve">The names of some </w:t>
            </w:r>
            <w:r w:rsidR="002A14FE">
              <w:rPr>
                <w:noProof/>
              </w:rPr>
              <w:t>ASN.1 field</w:t>
            </w:r>
            <w:r>
              <w:rPr>
                <w:noProof/>
              </w:rPr>
              <w:t xml:space="preserve">s are </w:t>
            </w:r>
            <w:r w:rsidR="002A14FE">
              <w:rPr>
                <w:noProof/>
              </w:rPr>
              <w:t xml:space="preserve">corrected </w:t>
            </w:r>
            <w:r>
              <w:rPr>
                <w:noProof/>
              </w:rPr>
              <w:t xml:space="preserve">with </w:t>
            </w:r>
            <w:r w:rsidR="002A14FE">
              <w:rPr>
                <w:noProof/>
              </w:rPr>
              <w:t xml:space="preserve">respect </w:t>
            </w:r>
            <w:r w:rsidR="00146E09">
              <w:rPr>
                <w:noProof/>
              </w:rPr>
              <w:t xml:space="preserve">to </w:t>
            </w:r>
            <w:r w:rsidR="002A14FE">
              <w:rPr>
                <w:noProof/>
              </w:rPr>
              <w:t>the RRC naming rules (editorial).</w:t>
            </w:r>
          </w:p>
          <w:p w14:paraId="72020650" w14:textId="77777777" w:rsidR="002A2847" w:rsidRDefault="002A2847" w:rsidP="00201BF9">
            <w:pPr>
              <w:pStyle w:val="CRCoverPage"/>
              <w:spacing w:after="0"/>
              <w:rPr>
                <w:noProof/>
              </w:rPr>
            </w:pPr>
          </w:p>
        </w:tc>
      </w:tr>
      <w:tr w:rsidR="002A2847" w14:paraId="5678ED31" w14:textId="77777777" w:rsidTr="00201BF9">
        <w:tc>
          <w:tcPr>
            <w:tcW w:w="2694" w:type="dxa"/>
            <w:gridSpan w:val="2"/>
            <w:tcBorders>
              <w:left w:val="single" w:sz="4" w:space="0" w:color="auto"/>
            </w:tcBorders>
          </w:tcPr>
          <w:p w14:paraId="23D1EC0F"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4759AE1A" w14:textId="77777777" w:rsidR="002A2847" w:rsidRDefault="002A2847" w:rsidP="00201BF9">
            <w:pPr>
              <w:pStyle w:val="CRCoverPage"/>
              <w:spacing w:after="0"/>
              <w:rPr>
                <w:noProof/>
                <w:sz w:val="8"/>
                <w:szCs w:val="8"/>
              </w:rPr>
            </w:pPr>
          </w:p>
        </w:tc>
      </w:tr>
      <w:tr w:rsidR="002A2847" w14:paraId="39243834" w14:textId="77777777" w:rsidTr="00201BF9">
        <w:tc>
          <w:tcPr>
            <w:tcW w:w="2694" w:type="dxa"/>
            <w:gridSpan w:val="2"/>
            <w:tcBorders>
              <w:left w:val="single" w:sz="4" w:space="0" w:color="auto"/>
              <w:bottom w:val="single" w:sz="4" w:space="0" w:color="auto"/>
            </w:tcBorders>
          </w:tcPr>
          <w:p w14:paraId="78305128" w14:textId="77777777" w:rsidR="002A2847" w:rsidRDefault="002A2847" w:rsidP="00201BF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A65BFF" w14:textId="57D21774" w:rsidR="002A2847" w:rsidRDefault="002A2847" w:rsidP="00201BF9">
            <w:pPr>
              <w:pStyle w:val="CRCoverPage"/>
              <w:spacing w:after="0"/>
              <w:ind w:left="100"/>
              <w:rPr>
                <w:noProof/>
              </w:rPr>
            </w:pPr>
            <w:r>
              <w:rPr>
                <w:noProof/>
              </w:rPr>
              <w:t xml:space="preserve">Network </w:t>
            </w:r>
            <w:r w:rsidR="003A6C96">
              <w:rPr>
                <w:noProof/>
              </w:rPr>
              <w:t>E</w:t>
            </w:r>
            <w:r>
              <w:rPr>
                <w:noProof/>
              </w:rPr>
              <w:t xml:space="preserve">nergy </w:t>
            </w:r>
            <w:r w:rsidR="003A6C96">
              <w:rPr>
                <w:noProof/>
              </w:rPr>
              <w:t>S</w:t>
            </w:r>
            <w:r>
              <w:rPr>
                <w:noProof/>
              </w:rPr>
              <w:t xml:space="preserve">aving </w:t>
            </w:r>
            <w:r w:rsidR="003A6C96">
              <w:rPr>
                <w:noProof/>
              </w:rPr>
              <w:t>(</w:t>
            </w:r>
            <w:r>
              <w:rPr>
                <w:noProof/>
              </w:rPr>
              <w:t>Rel-19</w:t>
            </w:r>
            <w:r w:rsidR="003A6C96">
              <w:rPr>
                <w:noProof/>
              </w:rPr>
              <w:t>)</w:t>
            </w:r>
            <w:r>
              <w:rPr>
                <w:noProof/>
              </w:rPr>
              <w:t xml:space="preserve"> </w:t>
            </w:r>
            <w:r>
              <w:t xml:space="preserve">enhancements </w:t>
            </w:r>
            <w:r>
              <w:rPr>
                <w:noProof/>
              </w:rPr>
              <w:t>are not supported</w:t>
            </w:r>
            <w:r w:rsidR="003A6C96">
              <w:rPr>
                <w:noProof/>
              </w:rPr>
              <w:t xml:space="preserve"> correctly</w:t>
            </w:r>
            <w:r>
              <w:rPr>
                <w:noProof/>
              </w:rPr>
              <w:t>.</w:t>
            </w:r>
          </w:p>
        </w:tc>
      </w:tr>
      <w:tr w:rsidR="002A2847" w14:paraId="04ACF5CA" w14:textId="77777777" w:rsidTr="00201BF9">
        <w:tc>
          <w:tcPr>
            <w:tcW w:w="2694" w:type="dxa"/>
            <w:gridSpan w:val="2"/>
          </w:tcPr>
          <w:p w14:paraId="3D8CF264" w14:textId="77777777" w:rsidR="002A2847" w:rsidRDefault="002A2847" w:rsidP="00201BF9">
            <w:pPr>
              <w:pStyle w:val="CRCoverPage"/>
              <w:spacing w:after="0"/>
              <w:rPr>
                <w:b/>
                <w:i/>
                <w:noProof/>
                <w:sz w:val="8"/>
                <w:szCs w:val="8"/>
              </w:rPr>
            </w:pPr>
          </w:p>
        </w:tc>
        <w:tc>
          <w:tcPr>
            <w:tcW w:w="6946" w:type="dxa"/>
            <w:gridSpan w:val="9"/>
          </w:tcPr>
          <w:p w14:paraId="633BB573" w14:textId="77777777" w:rsidR="002A2847" w:rsidRDefault="002A2847" w:rsidP="00201BF9">
            <w:pPr>
              <w:pStyle w:val="CRCoverPage"/>
              <w:spacing w:after="0"/>
              <w:rPr>
                <w:noProof/>
                <w:sz w:val="8"/>
                <w:szCs w:val="8"/>
              </w:rPr>
            </w:pPr>
          </w:p>
        </w:tc>
      </w:tr>
      <w:tr w:rsidR="002A2847" w14:paraId="1D75311D" w14:textId="77777777" w:rsidTr="00201BF9">
        <w:tc>
          <w:tcPr>
            <w:tcW w:w="2694" w:type="dxa"/>
            <w:gridSpan w:val="2"/>
            <w:tcBorders>
              <w:top w:val="single" w:sz="4" w:space="0" w:color="auto"/>
              <w:left w:val="single" w:sz="4" w:space="0" w:color="auto"/>
            </w:tcBorders>
          </w:tcPr>
          <w:p w14:paraId="7A5E0744" w14:textId="77777777" w:rsidR="002A2847" w:rsidRDefault="002A2847" w:rsidP="00201BF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49C773" w14:textId="5F1C05A3" w:rsidR="002A2847" w:rsidRDefault="002F1CE8" w:rsidP="00201BF9">
            <w:pPr>
              <w:pStyle w:val="CRCoverPage"/>
              <w:spacing w:after="0"/>
              <w:ind w:left="100"/>
              <w:rPr>
                <w:noProof/>
              </w:rPr>
            </w:pPr>
            <w:r w:rsidRPr="0000661D">
              <w:rPr>
                <w:noProof/>
              </w:rPr>
              <w:t>5.2.2.2.2, 5.2.2.3.1</w:t>
            </w:r>
            <w:r>
              <w:rPr>
                <w:noProof/>
              </w:rPr>
              <w:t xml:space="preserve">, </w:t>
            </w:r>
            <w:ins w:id="21" w:author="Rapporteur - PostRAN2#132" w:date="2025-11-26T01:15:00Z">
              <w:r w:rsidR="00E354A9" w:rsidRPr="00E354A9">
                <w:rPr>
                  <w:noProof/>
                </w:rPr>
                <w:t>5.2.2.3.3b</w:t>
              </w:r>
              <w:r w:rsidR="00E354A9">
                <w:rPr>
                  <w:noProof/>
                </w:rPr>
                <w:t xml:space="preserve">, </w:t>
              </w:r>
            </w:ins>
            <w:r w:rsidR="009B4257">
              <w:rPr>
                <w:noProof/>
              </w:rPr>
              <w:t>5.2.2.4.28</w:t>
            </w:r>
            <w:r w:rsidR="004E6728">
              <w:rPr>
                <w:noProof/>
              </w:rPr>
              <w:t>, 5.5.2.10</w:t>
            </w:r>
            <w:r w:rsidR="0000661D" w:rsidRPr="0000661D">
              <w:rPr>
                <w:noProof/>
              </w:rPr>
              <w:t>,</w:t>
            </w:r>
            <w:r w:rsidR="00B31BDC">
              <w:rPr>
                <w:noProof/>
              </w:rPr>
              <w:t xml:space="preserve"> </w:t>
            </w:r>
            <w:ins w:id="22" w:author="Rapporteur - PostRAN2#132" w:date="2025-11-26T02:45:00Z">
              <w:r w:rsidR="002D3A64">
                <w:rPr>
                  <w:noProof/>
                </w:rPr>
                <w:t xml:space="preserve">5.5.3.1, </w:t>
              </w:r>
            </w:ins>
            <w:r w:rsidR="00B31BDC">
              <w:rPr>
                <w:noProof/>
              </w:rPr>
              <w:t xml:space="preserve">6.3.1, 6.3.2 </w:t>
            </w:r>
            <w:r w:rsidR="0000661D" w:rsidRPr="0000661D">
              <w:rPr>
                <w:noProof/>
              </w:rPr>
              <w:t xml:space="preserve"> </w:t>
            </w:r>
          </w:p>
        </w:tc>
      </w:tr>
      <w:tr w:rsidR="002A2847" w14:paraId="7C2EEE21" w14:textId="77777777" w:rsidTr="00201BF9">
        <w:tc>
          <w:tcPr>
            <w:tcW w:w="2694" w:type="dxa"/>
            <w:gridSpan w:val="2"/>
            <w:tcBorders>
              <w:left w:val="single" w:sz="4" w:space="0" w:color="auto"/>
            </w:tcBorders>
          </w:tcPr>
          <w:p w14:paraId="33E9F110"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30D1D040" w14:textId="77777777" w:rsidR="002A2847" w:rsidRDefault="002A2847" w:rsidP="00201BF9">
            <w:pPr>
              <w:pStyle w:val="CRCoverPage"/>
              <w:spacing w:after="0"/>
              <w:rPr>
                <w:noProof/>
                <w:sz w:val="8"/>
                <w:szCs w:val="8"/>
              </w:rPr>
            </w:pPr>
          </w:p>
        </w:tc>
      </w:tr>
      <w:tr w:rsidR="002A2847" w14:paraId="455EC3C8" w14:textId="77777777" w:rsidTr="00201BF9">
        <w:tc>
          <w:tcPr>
            <w:tcW w:w="2694" w:type="dxa"/>
            <w:gridSpan w:val="2"/>
            <w:tcBorders>
              <w:left w:val="single" w:sz="4" w:space="0" w:color="auto"/>
            </w:tcBorders>
          </w:tcPr>
          <w:p w14:paraId="2F7261C0" w14:textId="77777777" w:rsidR="002A2847" w:rsidRDefault="002A2847" w:rsidP="00201B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1CBCAB" w14:textId="77777777" w:rsidR="002A2847" w:rsidRDefault="002A2847" w:rsidP="00201B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7ED59F" w14:textId="77777777" w:rsidR="002A2847" w:rsidRDefault="002A2847" w:rsidP="00201BF9">
            <w:pPr>
              <w:pStyle w:val="CRCoverPage"/>
              <w:spacing w:after="0"/>
              <w:jc w:val="center"/>
              <w:rPr>
                <w:b/>
                <w:caps/>
                <w:noProof/>
              </w:rPr>
            </w:pPr>
            <w:r>
              <w:rPr>
                <w:b/>
                <w:caps/>
                <w:noProof/>
              </w:rPr>
              <w:t>N</w:t>
            </w:r>
          </w:p>
        </w:tc>
        <w:tc>
          <w:tcPr>
            <w:tcW w:w="2977" w:type="dxa"/>
            <w:gridSpan w:val="4"/>
          </w:tcPr>
          <w:p w14:paraId="23D60503" w14:textId="77777777" w:rsidR="002A2847" w:rsidRDefault="002A2847" w:rsidP="00201BF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8B0C2B" w14:textId="77777777" w:rsidR="002A2847" w:rsidRDefault="002A2847" w:rsidP="00201BF9">
            <w:pPr>
              <w:pStyle w:val="CRCoverPage"/>
              <w:spacing w:after="0"/>
              <w:ind w:left="99"/>
              <w:rPr>
                <w:noProof/>
              </w:rPr>
            </w:pPr>
          </w:p>
        </w:tc>
      </w:tr>
      <w:tr w:rsidR="002A2847" w14:paraId="534C688E" w14:textId="77777777" w:rsidTr="00201BF9">
        <w:tc>
          <w:tcPr>
            <w:tcW w:w="2694" w:type="dxa"/>
            <w:gridSpan w:val="2"/>
            <w:tcBorders>
              <w:left w:val="single" w:sz="4" w:space="0" w:color="auto"/>
            </w:tcBorders>
          </w:tcPr>
          <w:p w14:paraId="5F89BAA7" w14:textId="77777777" w:rsidR="002A2847" w:rsidRDefault="002A2847" w:rsidP="00201B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1CA8131" w14:textId="77777777" w:rsidR="002A2847" w:rsidRDefault="002A2847" w:rsidP="00201BF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B1D8E" w14:textId="77777777" w:rsidR="002A2847" w:rsidRDefault="002A2847" w:rsidP="00201BF9">
            <w:pPr>
              <w:pStyle w:val="CRCoverPage"/>
              <w:spacing w:after="0"/>
              <w:jc w:val="center"/>
              <w:rPr>
                <w:b/>
                <w:caps/>
                <w:noProof/>
              </w:rPr>
            </w:pPr>
          </w:p>
        </w:tc>
        <w:tc>
          <w:tcPr>
            <w:tcW w:w="2977" w:type="dxa"/>
            <w:gridSpan w:val="4"/>
          </w:tcPr>
          <w:p w14:paraId="5B398183" w14:textId="77777777" w:rsidR="002A2847" w:rsidRDefault="002A2847" w:rsidP="00201BF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2A6FE2" w14:textId="6B5A14F0" w:rsidR="002A2847" w:rsidRDefault="002A2847" w:rsidP="00201BF9">
            <w:pPr>
              <w:pStyle w:val="CRCoverPage"/>
              <w:spacing w:after="0"/>
              <w:ind w:left="99"/>
              <w:rPr>
                <w:noProof/>
              </w:rPr>
            </w:pPr>
            <w:commentRangeStart w:id="23"/>
            <w:r>
              <w:rPr>
                <w:noProof/>
              </w:rPr>
              <w:t xml:space="preserve">TS 38.300 CR </w:t>
            </w:r>
            <w:r w:rsidR="00256384">
              <w:rPr>
                <w:noProof/>
              </w:rPr>
              <w:t>XXXX</w:t>
            </w:r>
          </w:p>
          <w:p w14:paraId="1F12FD28" w14:textId="40B7605A" w:rsidR="002A2847" w:rsidRDefault="002A2847" w:rsidP="00201BF9">
            <w:pPr>
              <w:pStyle w:val="CRCoverPage"/>
              <w:spacing w:after="0"/>
              <w:ind w:left="99"/>
              <w:rPr>
                <w:noProof/>
              </w:rPr>
            </w:pPr>
            <w:r>
              <w:rPr>
                <w:noProof/>
              </w:rPr>
              <w:t xml:space="preserve">TS 38.304 CR </w:t>
            </w:r>
            <w:r w:rsidR="00256384">
              <w:rPr>
                <w:noProof/>
              </w:rPr>
              <w:t>XXXX</w:t>
            </w:r>
          </w:p>
          <w:p w14:paraId="3686A905" w14:textId="41AEB836" w:rsidR="002A2847" w:rsidRDefault="002A2847" w:rsidP="00201BF9">
            <w:pPr>
              <w:pStyle w:val="CRCoverPage"/>
              <w:spacing w:after="0"/>
              <w:ind w:left="99"/>
              <w:rPr>
                <w:noProof/>
              </w:rPr>
            </w:pPr>
            <w:r>
              <w:rPr>
                <w:noProof/>
              </w:rPr>
              <w:t xml:space="preserve">TS 38.306 CR </w:t>
            </w:r>
            <w:r w:rsidR="00256384">
              <w:rPr>
                <w:noProof/>
              </w:rPr>
              <w:t>XXXX</w:t>
            </w:r>
          </w:p>
          <w:p w14:paraId="670EF536" w14:textId="3C08AC29" w:rsidR="002A2847" w:rsidRDefault="002A2847" w:rsidP="00201BF9">
            <w:pPr>
              <w:pStyle w:val="CRCoverPage"/>
              <w:spacing w:after="0"/>
              <w:ind w:left="99"/>
              <w:rPr>
                <w:noProof/>
              </w:rPr>
            </w:pPr>
            <w:r>
              <w:rPr>
                <w:noProof/>
              </w:rPr>
              <w:t xml:space="preserve">TS 38.321 CR </w:t>
            </w:r>
            <w:r w:rsidR="00256384">
              <w:rPr>
                <w:noProof/>
              </w:rPr>
              <w:t>XXXX</w:t>
            </w:r>
          </w:p>
          <w:p w14:paraId="43E21500" w14:textId="537C6312" w:rsidR="002A2847" w:rsidRDefault="002A2847" w:rsidP="00201BF9">
            <w:pPr>
              <w:pStyle w:val="CRCoverPage"/>
              <w:spacing w:after="0"/>
              <w:ind w:left="99"/>
              <w:rPr>
                <w:noProof/>
              </w:rPr>
            </w:pPr>
            <w:r>
              <w:rPr>
                <w:noProof/>
              </w:rPr>
              <w:t xml:space="preserve">TS 38.331 CR </w:t>
            </w:r>
            <w:r w:rsidR="00256384">
              <w:rPr>
                <w:noProof/>
              </w:rPr>
              <w:t>XXXX</w:t>
            </w:r>
            <w:commentRangeEnd w:id="23"/>
            <w:r w:rsidR="002F2210">
              <w:rPr>
                <w:rStyle w:val="af1"/>
                <w:rFonts w:ascii="Times New Roman" w:hAnsi="Times New Roman"/>
                <w:lang w:eastAsia="zh-CN"/>
              </w:rPr>
              <w:commentReference w:id="23"/>
            </w:r>
          </w:p>
        </w:tc>
      </w:tr>
      <w:tr w:rsidR="002A2847" w14:paraId="4805918E" w14:textId="77777777" w:rsidTr="00201BF9">
        <w:tc>
          <w:tcPr>
            <w:tcW w:w="2694" w:type="dxa"/>
            <w:gridSpan w:val="2"/>
            <w:tcBorders>
              <w:left w:val="single" w:sz="4" w:space="0" w:color="auto"/>
            </w:tcBorders>
          </w:tcPr>
          <w:p w14:paraId="3553FB55" w14:textId="77777777" w:rsidR="002A2847" w:rsidRDefault="002A2847" w:rsidP="00201B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1DDCD5C"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1C2853" w14:textId="77777777" w:rsidR="002A2847" w:rsidRDefault="002A2847" w:rsidP="00201BF9">
            <w:pPr>
              <w:pStyle w:val="CRCoverPage"/>
              <w:spacing w:after="0"/>
              <w:jc w:val="center"/>
              <w:rPr>
                <w:b/>
                <w:caps/>
                <w:noProof/>
              </w:rPr>
            </w:pPr>
            <w:r>
              <w:rPr>
                <w:b/>
                <w:caps/>
                <w:noProof/>
              </w:rPr>
              <w:t>x</w:t>
            </w:r>
          </w:p>
        </w:tc>
        <w:tc>
          <w:tcPr>
            <w:tcW w:w="2977" w:type="dxa"/>
            <w:gridSpan w:val="4"/>
          </w:tcPr>
          <w:p w14:paraId="0443D332" w14:textId="77777777" w:rsidR="002A2847" w:rsidRDefault="002A2847" w:rsidP="00201BF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09CCE0" w14:textId="77777777" w:rsidR="002A2847" w:rsidRDefault="002A2847" w:rsidP="00201BF9">
            <w:pPr>
              <w:pStyle w:val="CRCoverPage"/>
              <w:spacing w:after="0"/>
              <w:ind w:left="99"/>
              <w:rPr>
                <w:noProof/>
              </w:rPr>
            </w:pPr>
          </w:p>
        </w:tc>
      </w:tr>
      <w:tr w:rsidR="002A2847" w14:paraId="58117561" w14:textId="77777777" w:rsidTr="00201BF9">
        <w:tc>
          <w:tcPr>
            <w:tcW w:w="2694" w:type="dxa"/>
            <w:gridSpan w:val="2"/>
            <w:tcBorders>
              <w:left w:val="single" w:sz="4" w:space="0" w:color="auto"/>
            </w:tcBorders>
          </w:tcPr>
          <w:p w14:paraId="18ADC8CF" w14:textId="77777777" w:rsidR="002A2847" w:rsidRDefault="002A2847" w:rsidP="00201B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FD66F8"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413A8" w14:textId="77777777" w:rsidR="002A2847" w:rsidRDefault="002A2847" w:rsidP="00201BF9">
            <w:pPr>
              <w:pStyle w:val="CRCoverPage"/>
              <w:spacing w:after="0"/>
              <w:jc w:val="center"/>
              <w:rPr>
                <w:b/>
                <w:caps/>
                <w:noProof/>
              </w:rPr>
            </w:pPr>
            <w:r>
              <w:rPr>
                <w:b/>
                <w:caps/>
                <w:noProof/>
              </w:rPr>
              <w:t>x</w:t>
            </w:r>
          </w:p>
        </w:tc>
        <w:tc>
          <w:tcPr>
            <w:tcW w:w="2977" w:type="dxa"/>
            <w:gridSpan w:val="4"/>
          </w:tcPr>
          <w:p w14:paraId="6352EC85" w14:textId="77777777" w:rsidR="002A2847" w:rsidRDefault="002A2847" w:rsidP="00201BF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489802" w14:textId="77777777" w:rsidR="002A2847" w:rsidRDefault="002A2847" w:rsidP="00201BF9">
            <w:pPr>
              <w:pStyle w:val="CRCoverPage"/>
              <w:spacing w:after="0"/>
              <w:ind w:left="99"/>
              <w:rPr>
                <w:noProof/>
              </w:rPr>
            </w:pPr>
          </w:p>
          <w:p w14:paraId="1EFC81EF" w14:textId="77777777" w:rsidR="002A2847" w:rsidRDefault="002A2847" w:rsidP="00201BF9">
            <w:pPr>
              <w:pStyle w:val="CRCoverPage"/>
              <w:spacing w:after="0"/>
              <w:ind w:left="99"/>
              <w:rPr>
                <w:noProof/>
              </w:rPr>
            </w:pPr>
            <w:r>
              <w:rPr>
                <w:noProof/>
              </w:rPr>
              <w:t xml:space="preserve"> </w:t>
            </w:r>
          </w:p>
        </w:tc>
      </w:tr>
      <w:tr w:rsidR="002A2847" w14:paraId="64E34072" w14:textId="77777777" w:rsidTr="00201BF9">
        <w:tc>
          <w:tcPr>
            <w:tcW w:w="2694" w:type="dxa"/>
            <w:gridSpan w:val="2"/>
            <w:tcBorders>
              <w:left w:val="single" w:sz="4" w:space="0" w:color="auto"/>
            </w:tcBorders>
          </w:tcPr>
          <w:p w14:paraId="30D0F5FD" w14:textId="77777777" w:rsidR="002A2847" w:rsidRDefault="002A2847" w:rsidP="00201BF9">
            <w:pPr>
              <w:pStyle w:val="CRCoverPage"/>
              <w:spacing w:after="0"/>
              <w:rPr>
                <w:b/>
                <w:i/>
                <w:noProof/>
              </w:rPr>
            </w:pPr>
          </w:p>
        </w:tc>
        <w:tc>
          <w:tcPr>
            <w:tcW w:w="6946" w:type="dxa"/>
            <w:gridSpan w:val="9"/>
            <w:tcBorders>
              <w:right w:val="single" w:sz="4" w:space="0" w:color="auto"/>
            </w:tcBorders>
          </w:tcPr>
          <w:p w14:paraId="5B79A607" w14:textId="77777777" w:rsidR="002A2847" w:rsidRDefault="002A2847" w:rsidP="00201BF9">
            <w:pPr>
              <w:pStyle w:val="CRCoverPage"/>
              <w:spacing w:after="0"/>
              <w:rPr>
                <w:noProof/>
              </w:rPr>
            </w:pPr>
          </w:p>
        </w:tc>
      </w:tr>
      <w:tr w:rsidR="002A2847" w14:paraId="274E4250" w14:textId="77777777" w:rsidTr="00201BF9">
        <w:tc>
          <w:tcPr>
            <w:tcW w:w="2694" w:type="dxa"/>
            <w:gridSpan w:val="2"/>
            <w:tcBorders>
              <w:left w:val="single" w:sz="4" w:space="0" w:color="auto"/>
              <w:bottom w:val="single" w:sz="4" w:space="0" w:color="auto"/>
            </w:tcBorders>
          </w:tcPr>
          <w:p w14:paraId="7D2C3073" w14:textId="77777777" w:rsidR="002A2847" w:rsidRDefault="002A2847" w:rsidP="00201BF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4BA038" w14:textId="77777777" w:rsidR="002A2847" w:rsidRDefault="002A2847" w:rsidP="00201BF9">
            <w:pPr>
              <w:pStyle w:val="CRCoverPage"/>
              <w:spacing w:after="0"/>
              <w:ind w:left="100"/>
              <w:rPr>
                <w:noProof/>
              </w:rPr>
            </w:pPr>
          </w:p>
        </w:tc>
      </w:tr>
      <w:tr w:rsidR="002A2847" w:rsidRPr="008863B9" w14:paraId="5E223F17" w14:textId="77777777" w:rsidTr="00201BF9">
        <w:tc>
          <w:tcPr>
            <w:tcW w:w="2694" w:type="dxa"/>
            <w:gridSpan w:val="2"/>
            <w:tcBorders>
              <w:top w:val="single" w:sz="4" w:space="0" w:color="auto"/>
              <w:bottom w:val="single" w:sz="4" w:space="0" w:color="auto"/>
            </w:tcBorders>
          </w:tcPr>
          <w:p w14:paraId="0052B2DC" w14:textId="77777777" w:rsidR="002A2847" w:rsidRPr="008863B9" w:rsidRDefault="002A2847" w:rsidP="00201BF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A45372" w14:textId="77777777" w:rsidR="002A2847" w:rsidRPr="008863B9" w:rsidRDefault="002A2847" w:rsidP="00201BF9">
            <w:pPr>
              <w:pStyle w:val="CRCoverPage"/>
              <w:spacing w:after="0"/>
              <w:ind w:left="100"/>
              <w:rPr>
                <w:noProof/>
                <w:sz w:val="8"/>
                <w:szCs w:val="8"/>
              </w:rPr>
            </w:pPr>
          </w:p>
        </w:tc>
      </w:tr>
      <w:tr w:rsidR="002A2847" w14:paraId="6C139C62" w14:textId="77777777" w:rsidTr="00201BF9">
        <w:tc>
          <w:tcPr>
            <w:tcW w:w="2694" w:type="dxa"/>
            <w:gridSpan w:val="2"/>
            <w:tcBorders>
              <w:top w:val="single" w:sz="4" w:space="0" w:color="auto"/>
              <w:left w:val="single" w:sz="4" w:space="0" w:color="auto"/>
              <w:bottom w:val="single" w:sz="4" w:space="0" w:color="auto"/>
            </w:tcBorders>
          </w:tcPr>
          <w:p w14:paraId="62DB3530" w14:textId="77777777" w:rsidR="002A2847" w:rsidRDefault="002A2847" w:rsidP="00201B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94587E" w14:textId="77777777" w:rsidR="002A2847" w:rsidRDefault="002A2847" w:rsidP="00201BF9">
            <w:pPr>
              <w:pStyle w:val="CRCoverPage"/>
              <w:spacing w:after="0"/>
              <w:ind w:left="100"/>
              <w:rPr>
                <w:noProof/>
              </w:rPr>
            </w:pPr>
          </w:p>
        </w:tc>
      </w:tr>
    </w:tbl>
    <w:p w14:paraId="476347CC" w14:textId="77777777" w:rsidR="002A2847" w:rsidRDefault="002A2847" w:rsidP="002A2847">
      <w:pPr>
        <w:pStyle w:val="CRCoverPage"/>
        <w:spacing w:after="0"/>
        <w:rPr>
          <w:noProof/>
          <w:sz w:val="8"/>
          <w:szCs w:val="8"/>
        </w:rPr>
      </w:pPr>
    </w:p>
    <w:p w14:paraId="46C6420A" w14:textId="77777777" w:rsidR="002A2847" w:rsidRDefault="002A2847" w:rsidP="002A2847">
      <w:pPr>
        <w:rPr>
          <w:noProof/>
        </w:rPr>
        <w:sectPr w:rsidR="002A2847" w:rsidSect="002A2847">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pPr>
    </w:p>
    <w:p w14:paraId="31C83BD5" w14:textId="6F48EA04" w:rsidR="00394471" w:rsidRPr="0036584A" w:rsidRDefault="00394471" w:rsidP="00394471">
      <w:pPr>
        <w:pStyle w:val="1"/>
        <w:rPr>
          <w:rFonts w:eastAsia="MS Mincho"/>
        </w:rPr>
      </w:pPr>
      <w:r w:rsidRPr="0036584A">
        <w:rPr>
          <w:rFonts w:eastAsia="MS Mincho"/>
        </w:rPr>
        <w:lastRenderedPageBreak/>
        <w:t>1</w:t>
      </w:r>
      <w:r w:rsidRPr="0036584A">
        <w:rPr>
          <w:rFonts w:eastAsia="MS Mincho"/>
        </w:rPr>
        <w:tab/>
        <w:t>Scope</w:t>
      </w:r>
      <w:bookmarkEnd w:id="0"/>
      <w:bookmarkEnd w:id="1"/>
      <w:bookmarkEnd w:id="2"/>
      <w:bookmarkEnd w:id="3"/>
      <w:bookmarkEnd w:id="4"/>
      <w:bookmarkEnd w:id="5"/>
    </w:p>
    <w:p w14:paraId="69AC206F" w14:textId="77777777" w:rsidR="00394471" w:rsidRPr="0036584A" w:rsidRDefault="00394471" w:rsidP="00394471">
      <w:pPr>
        <w:rPr>
          <w:rFonts w:eastAsia="MS Mincho"/>
        </w:rPr>
      </w:pPr>
      <w:r w:rsidRPr="0036584A">
        <w:t>The present document specifies the Radio Resource Control protocol for the radio interface between UE and NG-RAN.</w:t>
      </w:r>
    </w:p>
    <w:p w14:paraId="0B653C29" w14:textId="77777777" w:rsidR="00394471" w:rsidRPr="0036584A" w:rsidRDefault="00394471" w:rsidP="00394471">
      <w:r w:rsidRPr="0036584A">
        <w:t>The scope of the present document also includes:</w:t>
      </w:r>
    </w:p>
    <w:p w14:paraId="45C1B1B5" w14:textId="77777777" w:rsidR="00394471" w:rsidRPr="0036584A" w:rsidRDefault="00394471" w:rsidP="00394471">
      <w:pPr>
        <w:pStyle w:val="B1"/>
      </w:pPr>
      <w:r w:rsidRPr="0036584A">
        <w:t>-</w:t>
      </w:r>
      <w:r w:rsidRPr="0036584A">
        <w:tab/>
        <w:t xml:space="preserve">the radio related information transported in a transparent container between source </w:t>
      </w:r>
      <w:proofErr w:type="spellStart"/>
      <w:r w:rsidRPr="0036584A">
        <w:t>gNB</w:t>
      </w:r>
      <w:proofErr w:type="spellEnd"/>
      <w:r w:rsidRPr="0036584A">
        <w:t xml:space="preserve"> and target </w:t>
      </w:r>
      <w:proofErr w:type="spellStart"/>
      <w:r w:rsidRPr="0036584A">
        <w:t>gNB</w:t>
      </w:r>
      <w:proofErr w:type="spellEnd"/>
      <w:r w:rsidRPr="0036584A">
        <w:t xml:space="preserve"> upon inter </w:t>
      </w:r>
      <w:proofErr w:type="spellStart"/>
      <w:r w:rsidRPr="0036584A">
        <w:t>gNB</w:t>
      </w:r>
      <w:proofErr w:type="spellEnd"/>
      <w:r w:rsidRPr="0036584A">
        <w:t xml:space="preserve"> handover;</w:t>
      </w:r>
    </w:p>
    <w:p w14:paraId="32CB4B2A" w14:textId="77777777" w:rsidR="00394471" w:rsidRPr="0036584A" w:rsidRDefault="00394471" w:rsidP="00394471">
      <w:pPr>
        <w:pStyle w:val="B1"/>
      </w:pPr>
      <w:r w:rsidRPr="0036584A">
        <w:t>-</w:t>
      </w:r>
      <w:r w:rsidRPr="0036584A">
        <w:tab/>
        <w:t xml:space="preserve">the radio related information transported in a transparent container between a source or target </w:t>
      </w:r>
      <w:proofErr w:type="spellStart"/>
      <w:r w:rsidRPr="0036584A">
        <w:t>gNB</w:t>
      </w:r>
      <w:proofErr w:type="spellEnd"/>
      <w:r w:rsidRPr="0036584A">
        <w:t xml:space="preserve"> and another system upon inter RAT handover.</w:t>
      </w:r>
    </w:p>
    <w:p w14:paraId="3C0F5F01" w14:textId="77777777" w:rsidR="00394471" w:rsidRPr="0036584A" w:rsidRDefault="00394471" w:rsidP="00394471">
      <w:pPr>
        <w:pStyle w:val="B1"/>
      </w:pPr>
      <w:r w:rsidRPr="0036584A">
        <w:t>-</w:t>
      </w:r>
      <w:r w:rsidRPr="0036584A">
        <w:tab/>
        <w:t xml:space="preserve">the radio related information transported in a transparent container between a source </w:t>
      </w:r>
      <w:proofErr w:type="spellStart"/>
      <w:r w:rsidRPr="0036584A">
        <w:t>eNB</w:t>
      </w:r>
      <w:proofErr w:type="spellEnd"/>
      <w:r w:rsidRPr="0036584A">
        <w:t xml:space="preserve"> and target </w:t>
      </w:r>
      <w:proofErr w:type="spellStart"/>
      <w:r w:rsidRPr="0036584A">
        <w:t>gNB</w:t>
      </w:r>
      <w:proofErr w:type="spellEnd"/>
      <w:r w:rsidRPr="0036584A">
        <w:t xml:space="preserve"> during E-UTRA-NR Dual Connectivity.</w:t>
      </w:r>
    </w:p>
    <w:p w14:paraId="34BC6D8D" w14:textId="509AF7F3" w:rsidR="00394471" w:rsidRPr="0036584A" w:rsidRDefault="00394471" w:rsidP="00394471">
      <w:r w:rsidRPr="0036584A">
        <w:t>The RRC protocol is also used to configure the radio interface between an IAB-node and its parent node [2]</w:t>
      </w:r>
      <w:r w:rsidR="0054134D" w:rsidRPr="0036584A">
        <w:t xml:space="preserve">, and the radio interface between an NCR-node and </w:t>
      </w:r>
      <w:proofErr w:type="spellStart"/>
      <w:r w:rsidR="0054134D" w:rsidRPr="0036584A">
        <w:t>gNB</w:t>
      </w:r>
      <w:proofErr w:type="spellEnd"/>
      <w:r w:rsidR="0054134D" w:rsidRPr="0036584A">
        <w:t xml:space="preserve"> [2]</w:t>
      </w:r>
      <w:r w:rsidRPr="0036584A">
        <w:t>.</w:t>
      </w:r>
    </w:p>
    <w:p w14:paraId="3BC378F0" w14:textId="77777777" w:rsidR="00394471" w:rsidRPr="0036584A" w:rsidRDefault="00394471" w:rsidP="00394471">
      <w:pPr>
        <w:pStyle w:val="1"/>
        <w:rPr>
          <w:rFonts w:eastAsia="MS Mincho"/>
        </w:rPr>
      </w:pPr>
      <w:bookmarkStart w:id="24" w:name="_Toc60776684"/>
      <w:bookmarkStart w:id="25" w:name="_Toc193445383"/>
      <w:bookmarkStart w:id="26" w:name="_Toc193451188"/>
      <w:bookmarkStart w:id="27" w:name="_Toc193462452"/>
      <w:bookmarkStart w:id="28" w:name="_Toc201294739"/>
      <w:bookmarkStart w:id="29" w:name="_Toc210310990"/>
      <w:r w:rsidRPr="0036584A">
        <w:rPr>
          <w:rFonts w:eastAsia="MS Mincho"/>
        </w:rPr>
        <w:t>2</w:t>
      </w:r>
      <w:r w:rsidRPr="0036584A">
        <w:rPr>
          <w:rFonts w:eastAsia="MS Mincho"/>
        </w:rPr>
        <w:tab/>
        <w:t>References</w:t>
      </w:r>
      <w:bookmarkEnd w:id="24"/>
      <w:bookmarkEnd w:id="25"/>
      <w:bookmarkEnd w:id="26"/>
      <w:bookmarkEnd w:id="27"/>
      <w:bookmarkEnd w:id="28"/>
      <w:bookmarkEnd w:id="29"/>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lastRenderedPageBreak/>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 xml:space="preserve">3GPP TS 38.423: "NG-RAN, </w:t>
      </w:r>
      <w:proofErr w:type="spellStart"/>
      <w:r w:rsidRPr="0036584A">
        <w:t>Xn</w:t>
      </w:r>
      <w:proofErr w:type="spellEnd"/>
      <w:r w:rsidRPr="0036584A">
        <w:t xml:space="preserve"> application protocol (</w:t>
      </w:r>
      <w:proofErr w:type="spellStart"/>
      <w:r w:rsidRPr="0036584A">
        <w:t>XnAP</w:t>
      </w:r>
      <w:proofErr w:type="spellEnd"/>
      <w:r w:rsidRPr="0036584A">
        <w:t>)".</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lastRenderedPageBreak/>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30" w:name="_Toc60776685"/>
      <w:r w:rsidRPr="0036584A">
        <w:t>[65]</w:t>
      </w:r>
      <w:r w:rsidR="00AE6F6C" w:rsidRPr="0036584A">
        <w:tab/>
        <w:t>3GPP TS 23.304: "Proximity based Services (</w:t>
      </w:r>
      <w:proofErr w:type="spellStart"/>
      <w:r w:rsidR="00AE6F6C" w:rsidRPr="0036584A">
        <w:t>ProSe</w:t>
      </w:r>
      <w:proofErr w:type="spellEnd"/>
      <w:r w:rsidR="00AE6F6C" w:rsidRPr="0036584A">
        <w:t>) in the 5G System (5GS)".</w:t>
      </w:r>
    </w:p>
    <w:p w14:paraId="2D535694" w14:textId="67785B24" w:rsidR="00AE6F6C" w:rsidRPr="0036584A" w:rsidRDefault="003050BB">
      <w:pPr>
        <w:pStyle w:val="EX"/>
      </w:pPr>
      <w:r w:rsidRPr="0036584A">
        <w:t>[66]</w:t>
      </w:r>
      <w:r w:rsidR="00AE6F6C" w:rsidRPr="0036584A">
        <w:tab/>
        <w:t xml:space="preserve">3GPP TS 38.351: "NR; </w:t>
      </w:r>
      <w:proofErr w:type="spellStart"/>
      <w:r w:rsidR="00AE6F6C" w:rsidRPr="0036584A">
        <w:t>Sidelink</w:t>
      </w:r>
      <w:proofErr w:type="spellEnd"/>
      <w:r w:rsidR="00AE6F6C" w:rsidRPr="0036584A">
        <w:t xml:space="preserve">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lastRenderedPageBreak/>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w:t>
      </w:r>
      <w:proofErr w:type="spellStart"/>
      <w:r w:rsidRPr="0036584A">
        <w:t>ProSe</w:t>
      </w:r>
      <w:proofErr w:type="spellEnd"/>
      <w:r w:rsidRPr="0036584A">
        <w:t>)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 xml:space="preserve">3GPP TS 38.355: "NR; </w:t>
      </w:r>
      <w:proofErr w:type="spellStart"/>
      <w:r w:rsidRPr="0036584A">
        <w:t>Sidelink</w:t>
      </w:r>
      <w:proofErr w:type="spellEnd"/>
      <w:r w:rsidRPr="0036584A">
        <w:t xml:space="preserve"> Positioning Protocol (SLPP); Protocol Specification".</w:t>
      </w:r>
    </w:p>
    <w:p w14:paraId="7F2F4427" w14:textId="77777777" w:rsidR="0054134D" w:rsidRPr="0036584A" w:rsidRDefault="00241433" w:rsidP="0054134D">
      <w:pPr>
        <w:pStyle w:val="EX"/>
      </w:pPr>
      <w:r w:rsidRPr="0036584A">
        <w:rPr>
          <w:rFonts w:eastAsia="等线"/>
        </w:rPr>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w:t>
      </w:r>
      <w:proofErr w:type="spellStart"/>
      <w:r w:rsidRPr="0036584A">
        <w:t>QoE</w:t>
      </w:r>
      <w:proofErr w:type="spellEnd"/>
      <w:r w:rsidRPr="0036584A">
        <w:t>) measurement collection; Control and configuration".</w:t>
      </w:r>
    </w:p>
    <w:p w14:paraId="7096EC02" w14:textId="77777777" w:rsidR="00394471" w:rsidRPr="0036584A" w:rsidRDefault="00394471" w:rsidP="00394471">
      <w:pPr>
        <w:pStyle w:val="1"/>
        <w:rPr>
          <w:rFonts w:eastAsia="MS Mincho"/>
        </w:rPr>
      </w:pPr>
      <w:bookmarkStart w:id="31" w:name="_Toc193445384"/>
      <w:bookmarkStart w:id="32" w:name="_Toc193451189"/>
      <w:bookmarkStart w:id="33" w:name="_Toc193462453"/>
      <w:bookmarkStart w:id="34" w:name="_Toc201294740"/>
      <w:bookmarkStart w:id="35" w:name="_Toc210310991"/>
      <w:r w:rsidRPr="0036584A">
        <w:rPr>
          <w:rFonts w:eastAsia="MS Mincho"/>
        </w:rPr>
        <w:t>3</w:t>
      </w:r>
      <w:r w:rsidRPr="0036584A">
        <w:rPr>
          <w:rFonts w:eastAsia="MS Mincho"/>
        </w:rPr>
        <w:tab/>
        <w:t>Definitions, symbols and abbreviations</w:t>
      </w:r>
      <w:bookmarkEnd w:id="30"/>
      <w:bookmarkEnd w:id="31"/>
      <w:bookmarkEnd w:id="32"/>
      <w:bookmarkEnd w:id="33"/>
      <w:bookmarkEnd w:id="34"/>
      <w:bookmarkEnd w:id="35"/>
    </w:p>
    <w:p w14:paraId="68E8F765" w14:textId="77777777" w:rsidR="00394471" w:rsidRPr="0036584A" w:rsidRDefault="00394471" w:rsidP="00394471">
      <w:pPr>
        <w:pStyle w:val="2"/>
        <w:rPr>
          <w:rFonts w:eastAsia="MS Mincho"/>
        </w:rPr>
      </w:pPr>
      <w:bookmarkStart w:id="36" w:name="_Toc60776686"/>
      <w:bookmarkStart w:id="37" w:name="_Toc193445385"/>
      <w:bookmarkStart w:id="38" w:name="_Toc193451190"/>
      <w:bookmarkStart w:id="39" w:name="_Toc193462454"/>
      <w:bookmarkStart w:id="40" w:name="_Toc201294741"/>
      <w:bookmarkStart w:id="41" w:name="_Toc210310992"/>
      <w:r w:rsidRPr="0036584A">
        <w:rPr>
          <w:rFonts w:eastAsia="MS Mincho"/>
        </w:rPr>
        <w:t>3.1</w:t>
      </w:r>
      <w:r w:rsidRPr="0036584A">
        <w:rPr>
          <w:rFonts w:eastAsia="MS Mincho"/>
        </w:rPr>
        <w:tab/>
        <w:t>Definitions</w:t>
      </w:r>
      <w:bookmarkEnd w:id="36"/>
      <w:bookmarkEnd w:id="37"/>
      <w:bookmarkEnd w:id="38"/>
      <w:bookmarkEnd w:id="39"/>
      <w:bookmarkEnd w:id="40"/>
      <w:bookmarkEnd w:id="41"/>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proofErr w:type="spellStart"/>
      <w:r w:rsidR="006E1899" w:rsidRPr="0036584A">
        <w:rPr>
          <w:rFonts w:eastAsia="等线"/>
          <w:b/>
        </w:rPr>
        <w:t>sidelink</w:t>
      </w:r>
      <w:proofErr w:type="spellEnd"/>
      <w:r w:rsidR="006E1899" w:rsidRPr="0036584A">
        <w:rPr>
          <w:rFonts w:eastAsia="等线"/>
          <w:b/>
        </w:rPr>
        <w:t xml:space="preserve"> </w:t>
      </w:r>
      <w:r w:rsidRPr="0036584A">
        <w:rPr>
          <w:b/>
        </w:rPr>
        <w:t xml:space="preserve">RLC bearer: </w:t>
      </w:r>
      <w:r w:rsidRPr="0036584A">
        <w:rPr>
          <w:bCs/>
        </w:rPr>
        <w:t xml:space="preserve">If the </w:t>
      </w:r>
      <w:proofErr w:type="spellStart"/>
      <w:r w:rsidRPr="0036584A">
        <w:rPr>
          <w:bCs/>
        </w:rPr>
        <w:t>sidelink</w:t>
      </w:r>
      <w:proofErr w:type="spellEnd"/>
      <w:r w:rsidRPr="0036584A">
        <w:rPr>
          <w:bCs/>
        </w:rPr>
        <w:t xml:space="preserve"> PDCP entity is associated with two </w:t>
      </w:r>
      <w:proofErr w:type="spellStart"/>
      <w:r w:rsidRPr="0036584A">
        <w:rPr>
          <w:bCs/>
        </w:rPr>
        <w:t>sidelink</w:t>
      </w:r>
      <w:proofErr w:type="spellEnd"/>
      <w:r w:rsidRPr="0036584A">
        <w:rPr>
          <w:bCs/>
        </w:rPr>
        <w:t xml:space="preserve"> RLC entities, the additional </w:t>
      </w:r>
      <w:proofErr w:type="spellStart"/>
      <w:r w:rsidR="006E1899" w:rsidRPr="0036584A">
        <w:rPr>
          <w:rFonts w:eastAsia="等线"/>
          <w:bCs/>
        </w:rPr>
        <w:t>sidelink</w:t>
      </w:r>
      <w:proofErr w:type="spellEnd"/>
      <w:r w:rsidR="006E1899" w:rsidRPr="0036584A">
        <w:rPr>
          <w:rFonts w:eastAsia="等线"/>
          <w:bCs/>
        </w:rPr>
        <w:t xml:space="preserve"> </w:t>
      </w:r>
      <w:r w:rsidRPr="0036584A">
        <w:rPr>
          <w:bCs/>
        </w:rPr>
        <w:t xml:space="preserve">RLC bearer is the RLC bearer configured by </w:t>
      </w:r>
      <w:proofErr w:type="spellStart"/>
      <w:r w:rsidRPr="0036584A">
        <w:rPr>
          <w:bCs/>
          <w:i/>
          <w:iCs/>
        </w:rPr>
        <w:t>sl</w:t>
      </w:r>
      <w:proofErr w:type="spellEnd"/>
      <w:r w:rsidRPr="0036584A">
        <w:rPr>
          <w:bCs/>
          <w:i/>
          <w:iCs/>
        </w:rPr>
        <w:t>-RLC-</w:t>
      </w:r>
      <w:proofErr w:type="spellStart"/>
      <w:r w:rsidRPr="0036584A">
        <w:rPr>
          <w:bCs/>
          <w:i/>
          <w:iCs/>
        </w:rPr>
        <w:t>BearerToAddModListSizeExt</w:t>
      </w:r>
      <w:proofErr w:type="spellEnd"/>
      <w:r w:rsidRPr="0036584A">
        <w:rPr>
          <w:bCs/>
        </w:rPr>
        <w:t xml:space="preserve"> in </w:t>
      </w:r>
      <w:proofErr w:type="spellStart"/>
      <w:r w:rsidRPr="0036584A">
        <w:rPr>
          <w:bCs/>
          <w:i/>
          <w:iCs/>
        </w:rPr>
        <w:t>sl-ConfigDedicatedNR</w:t>
      </w:r>
      <w:proofErr w:type="spellEnd"/>
      <w:r w:rsidRPr="0036584A">
        <w:rPr>
          <w:bCs/>
        </w:rPr>
        <w:t xml:space="preserve">, or </w:t>
      </w:r>
      <w:proofErr w:type="spellStart"/>
      <w:r w:rsidRPr="0036584A">
        <w:rPr>
          <w:bCs/>
          <w:i/>
          <w:iCs/>
        </w:rPr>
        <w:t>sl</w:t>
      </w:r>
      <w:proofErr w:type="spellEnd"/>
      <w:r w:rsidRPr="0036584A">
        <w:rPr>
          <w:bCs/>
          <w:i/>
          <w:iCs/>
        </w:rPr>
        <w:t>-RLC-</w:t>
      </w:r>
      <w:proofErr w:type="spellStart"/>
      <w:r w:rsidRPr="0036584A">
        <w:rPr>
          <w:bCs/>
          <w:i/>
          <w:iCs/>
        </w:rPr>
        <w:t>BearerConfigListSizeExt</w:t>
      </w:r>
      <w:proofErr w:type="spellEnd"/>
      <w:r w:rsidRPr="0036584A">
        <w:rPr>
          <w:bCs/>
        </w:rPr>
        <w:t xml:space="preserve"> </w:t>
      </w:r>
      <w:r w:rsidRPr="0036584A">
        <w:t xml:space="preserve">in </w:t>
      </w:r>
      <w:r w:rsidRPr="0036584A">
        <w:rPr>
          <w:i/>
          <w:iCs/>
        </w:rPr>
        <w:t>SIB12</w:t>
      </w:r>
      <w:r w:rsidRPr="0036584A">
        <w:t xml:space="preserve"> or in </w:t>
      </w:r>
      <w:proofErr w:type="spellStart"/>
      <w:r w:rsidRPr="0036584A">
        <w:rPr>
          <w:i/>
          <w:iCs/>
        </w:rPr>
        <w:t>SidelinkPreconfigNR</w:t>
      </w:r>
      <w:proofErr w:type="spellEnd"/>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proofErr w:type="spellStart"/>
      <w:r w:rsidRPr="0036584A">
        <w:rPr>
          <w:i/>
          <w:iCs/>
        </w:rPr>
        <w:t>RRCReconfiguration</w:t>
      </w:r>
      <w:proofErr w:type="spellEnd"/>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lastRenderedPageBreak/>
        <w:t xml:space="preserve">DAPS bearer: </w:t>
      </w:r>
      <w:r w:rsidRPr="0036584A">
        <w:rPr>
          <w:bCs/>
        </w:rPr>
        <w:t xml:space="preserve">a bearer whose radio protocols are located in both the source </w:t>
      </w:r>
      <w:proofErr w:type="spellStart"/>
      <w:r w:rsidRPr="0036584A">
        <w:rPr>
          <w:bCs/>
        </w:rPr>
        <w:t>gNB</w:t>
      </w:r>
      <w:proofErr w:type="spellEnd"/>
      <w:r w:rsidRPr="0036584A">
        <w:rPr>
          <w:bCs/>
        </w:rPr>
        <w:t xml:space="preserve"> and the target </w:t>
      </w:r>
      <w:proofErr w:type="spellStart"/>
      <w:r w:rsidRPr="0036584A">
        <w:rPr>
          <w:bCs/>
        </w:rPr>
        <w:t>gNB</w:t>
      </w:r>
      <w:proofErr w:type="spellEnd"/>
      <w:r w:rsidRPr="0036584A">
        <w:rPr>
          <w:bCs/>
        </w:rPr>
        <w:t xml:space="preserve"> during DAPS handover to use both source </w:t>
      </w:r>
      <w:proofErr w:type="spellStart"/>
      <w:r w:rsidRPr="0036584A">
        <w:rPr>
          <w:bCs/>
        </w:rPr>
        <w:t>gNB</w:t>
      </w:r>
      <w:proofErr w:type="spellEnd"/>
      <w:r w:rsidRPr="0036584A">
        <w:rPr>
          <w:bCs/>
        </w:rPr>
        <w:t xml:space="preserve"> and target </w:t>
      </w:r>
      <w:proofErr w:type="spellStart"/>
      <w:r w:rsidRPr="0036584A">
        <w:rPr>
          <w:bCs/>
        </w:rPr>
        <w:t>gNB</w:t>
      </w:r>
      <w:proofErr w:type="spellEnd"/>
      <w:r w:rsidRPr="0036584A">
        <w:rPr>
          <w:bCs/>
        </w:rPr>
        <w:t xml:space="preserve">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w:t>
      </w:r>
      <w:proofErr w:type="spellStart"/>
      <w:r w:rsidRPr="0036584A">
        <w:t>SCell</w:t>
      </w:r>
      <w:proofErr w:type="spellEnd"/>
      <w:r w:rsidRPr="0036584A">
        <w:t xml:space="preserve">, but continues performing CSI measurements, Automatic Gain Control (AGC) and beam management, if configured. For each serving cell other than the </w:t>
      </w:r>
      <w:proofErr w:type="spellStart"/>
      <w:r w:rsidRPr="0036584A">
        <w:t>SpCell</w:t>
      </w:r>
      <w:proofErr w:type="spellEnd"/>
      <w:r w:rsidRPr="0036584A">
        <w:t xml:space="preserve"> or PUCCH </w:t>
      </w:r>
      <w:proofErr w:type="spellStart"/>
      <w:r w:rsidRPr="0036584A">
        <w:t>SCell</w:t>
      </w:r>
      <w:proofErr w:type="spellEnd"/>
      <w:r w:rsidRPr="0036584A">
        <w:t>,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proofErr w:type="spellStart"/>
      <w:r w:rsidRPr="0036584A">
        <w:rPr>
          <w:b/>
          <w:bCs/>
        </w:rPr>
        <w:t>eRedCap</w:t>
      </w:r>
      <w:proofErr w:type="spellEnd"/>
      <w:r w:rsidRPr="0036584A">
        <w:rPr>
          <w:b/>
          <w:bCs/>
        </w:rPr>
        <w:t xml:space="preserve">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proofErr w:type="spellStart"/>
      <w:r w:rsidRPr="0036584A">
        <w:rPr>
          <w:i/>
        </w:rPr>
        <w:t>cellIdentity</w:t>
      </w:r>
      <w:proofErr w:type="spellEnd"/>
      <w:r w:rsidRPr="0036584A">
        <w:t xml:space="preserve"> and </w:t>
      </w:r>
      <w:proofErr w:type="spellStart"/>
      <w:r w:rsidRPr="0036584A">
        <w:rPr>
          <w:i/>
        </w:rPr>
        <w:t>plmn</w:t>
      </w:r>
      <w:proofErr w:type="spellEnd"/>
      <w:r w:rsidRPr="0036584A">
        <w:rPr>
          <w:i/>
        </w:rPr>
        <w:t>-Identity</w:t>
      </w:r>
      <w:r w:rsidRPr="0036584A">
        <w:t xml:space="preserve"> of the first </w:t>
      </w:r>
      <w:r w:rsidRPr="0036584A">
        <w:rPr>
          <w:i/>
        </w:rPr>
        <w:t>PLMN-Identity</w:t>
      </w:r>
      <w:r w:rsidRPr="0036584A">
        <w:t xml:space="preserve"> in </w:t>
      </w:r>
      <w:proofErr w:type="spellStart"/>
      <w:r w:rsidRPr="0036584A">
        <w:rPr>
          <w:i/>
        </w:rPr>
        <w:t>plmn-IdentityList</w:t>
      </w:r>
      <w:proofErr w:type="spellEnd"/>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w:t>
      </w:r>
      <w:proofErr w:type="spellStart"/>
      <w:r w:rsidRPr="0036584A">
        <w:rPr>
          <w:rFonts w:hint="eastAsia"/>
          <w:lang w:eastAsia="ko-KR"/>
        </w:rPr>
        <w:t>Uu</w:t>
      </w:r>
      <w:proofErr w:type="spellEnd"/>
      <w:r w:rsidRPr="0036584A">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xml:space="preserve">: mobile IAB-node function that terminates the </w:t>
      </w:r>
      <w:proofErr w:type="spellStart"/>
      <w:r w:rsidRPr="0036584A">
        <w:t>Uu</w:t>
      </w:r>
      <w:proofErr w:type="spellEnd"/>
      <w:r w:rsidRPr="0036584A">
        <w:t xml:space="preserve">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w:t>
      </w:r>
      <w:proofErr w:type="spellStart"/>
      <w:r w:rsidRPr="0036584A">
        <w:rPr>
          <w:rFonts w:eastAsia="Yu Mincho"/>
        </w:rPr>
        <w:t>gNB</w:t>
      </w:r>
      <w:proofErr w:type="spellEnd"/>
      <w:r w:rsidRPr="0036584A">
        <w:rPr>
          <w:rFonts w:eastAsia="Yu Mincho"/>
        </w:rPr>
        <w:t xml:space="preserve"> using NR </w:t>
      </w:r>
      <w:proofErr w:type="spellStart"/>
      <w:r w:rsidRPr="0036584A">
        <w:rPr>
          <w:rFonts w:eastAsia="Yu Mincho"/>
        </w:rPr>
        <w:t>Uu</w:t>
      </w:r>
      <w:proofErr w:type="spellEnd"/>
      <w:r w:rsidRPr="0036584A">
        <w:rPr>
          <w:rFonts w:eastAsia="Yu Mincho"/>
        </w:rPr>
        <w:t xml:space="preserve">, and one indirect path on which the UE connects to the same </w:t>
      </w:r>
      <w:proofErr w:type="spellStart"/>
      <w:r w:rsidRPr="0036584A">
        <w:rPr>
          <w:rFonts w:eastAsia="Yu Mincho"/>
        </w:rPr>
        <w:t>gNB</w:t>
      </w:r>
      <w:proofErr w:type="spellEnd"/>
      <w:r w:rsidRPr="0036584A">
        <w:rPr>
          <w:rFonts w:eastAsia="Yu Mincho"/>
        </w:rPr>
        <w:t xml:space="preserve">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lastRenderedPageBreak/>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proofErr w:type="spellStart"/>
      <w:r w:rsidRPr="0036584A">
        <w:rPr>
          <w:i/>
        </w:rPr>
        <w:t>cellReservedForOtherUse</w:t>
      </w:r>
      <w:proofErr w:type="spellEnd"/>
      <w:r w:rsidRPr="0036584A">
        <w:t xml:space="preserve"> IE is set to true while the </w:t>
      </w:r>
      <w:proofErr w:type="spellStart"/>
      <w:r w:rsidRPr="0036584A">
        <w:rPr>
          <w:i/>
        </w:rPr>
        <w:t>npn-IdentityInfoList</w:t>
      </w:r>
      <w:proofErr w:type="spellEnd"/>
      <w:r w:rsidRPr="0036584A">
        <w:t xml:space="preserve"> IE is present in </w:t>
      </w:r>
      <w:proofErr w:type="spellStart"/>
      <w:r w:rsidRPr="0036584A">
        <w:rPr>
          <w:i/>
        </w:rPr>
        <w:t>CellAccessRelatedInfo</w:t>
      </w:r>
      <w:proofErr w:type="spellEnd"/>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 xml:space="preserve">NR </w:t>
      </w:r>
      <w:proofErr w:type="spellStart"/>
      <w:r w:rsidRPr="0036584A">
        <w:rPr>
          <w:b/>
        </w:rPr>
        <w:t>sidelink</w:t>
      </w:r>
      <w:proofErr w:type="spellEnd"/>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proofErr w:type="spellStart"/>
      <w:r w:rsidR="00BD7E37" w:rsidRPr="0036584A">
        <w:t>ProSe</w:t>
      </w:r>
      <w:proofErr w:type="spellEnd"/>
      <w:r w:rsidR="00BD7E37" w:rsidRPr="0036584A">
        <w:t xml:space="preserve"> Communication (including </w:t>
      </w:r>
      <w:proofErr w:type="spellStart"/>
      <w:r w:rsidR="00BD7E37" w:rsidRPr="0036584A">
        <w:t>ProSe</w:t>
      </w:r>
      <w:proofErr w:type="spellEnd"/>
      <w:r w:rsidR="00BD7E37" w:rsidRPr="0036584A">
        <w:t xml:space="preserv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proofErr w:type="spellStart"/>
      <w:r w:rsidR="00AA2DA8" w:rsidRPr="0036584A">
        <w:rPr>
          <w:rFonts w:eastAsia="等线"/>
          <w:lang w:bidi="ar"/>
        </w:rPr>
        <w:t>ProSe</w:t>
      </w:r>
      <w:proofErr w:type="spellEnd"/>
      <w:r w:rsidR="00AA2DA8" w:rsidRPr="0036584A">
        <w:rPr>
          <w:rFonts w:eastAsia="等线"/>
          <w:lang w:bidi="ar"/>
        </w:rPr>
        <w:t xml:space="preserv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 xml:space="preserve">NR </w:t>
      </w:r>
      <w:proofErr w:type="spellStart"/>
      <w:r w:rsidRPr="0036584A">
        <w:rPr>
          <w:b/>
        </w:rPr>
        <w:t>sidelink</w:t>
      </w:r>
      <w:proofErr w:type="spellEnd"/>
      <w:r w:rsidRPr="0036584A">
        <w:rPr>
          <w:b/>
          <w:lang w:eastAsia="ko-KR"/>
        </w:rPr>
        <w:t xml:space="preserve"> discovery</w:t>
      </w:r>
      <w:r w:rsidRPr="0036584A">
        <w:t>:</w:t>
      </w:r>
      <w:r w:rsidRPr="0036584A">
        <w:rPr>
          <w:rFonts w:eastAsia="Malgun Gothic"/>
          <w:lang w:eastAsia="ko-KR"/>
        </w:rPr>
        <w:t xml:space="preserve"> </w:t>
      </w:r>
      <w:r w:rsidRPr="0036584A">
        <w:t xml:space="preserve">AS functionality enabling </w:t>
      </w:r>
      <w:proofErr w:type="spellStart"/>
      <w:r w:rsidRPr="0036584A">
        <w:t>ProSe</w:t>
      </w:r>
      <w:proofErr w:type="spellEnd"/>
      <w:r w:rsidRPr="0036584A">
        <w:t xml:space="preserve"> non-Relay Discovery</w:t>
      </w:r>
      <w:r w:rsidR="00AA2DA8" w:rsidRPr="0036584A">
        <w:t>,</w:t>
      </w:r>
      <w:r w:rsidRPr="0036584A">
        <w:t xml:space="preserve"> </w:t>
      </w:r>
      <w:proofErr w:type="spellStart"/>
      <w:r w:rsidRPr="0036584A">
        <w:t>ProSe</w:t>
      </w:r>
      <w:proofErr w:type="spellEnd"/>
      <w:r w:rsidRPr="0036584A">
        <w:t xml:space="preserve"> UE-to-Network Relay discovery </w:t>
      </w:r>
      <w:r w:rsidR="00AA2DA8" w:rsidRPr="0036584A">
        <w:rPr>
          <w:rFonts w:eastAsia="宋体"/>
        </w:rPr>
        <w:t xml:space="preserve">and </w:t>
      </w:r>
      <w:proofErr w:type="spellStart"/>
      <w:r w:rsidR="00AA2DA8" w:rsidRPr="0036584A">
        <w:t>ProSe</w:t>
      </w:r>
      <w:proofErr w:type="spellEnd"/>
      <w:r w:rsidR="00AA2DA8" w:rsidRPr="0036584A">
        <w:t xml:space="preserv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 xml:space="preserve">NR </w:t>
      </w:r>
      <w:proofErr w:type="spellStart"/>
      <w:r w:rsidRPr="0036584A">
        <w:rPr>
          <w:rFonts w:eastAsia="Malgun Gothic"/>
          <w:b/>
          <w:lang w:eastAsia="ko-KR"/>
        </w:rPr>
        <w:t>sidelink</w:t>
      </w:r>
      <w:proofErr w:type="spellEnd"/>
      <w:r w:rsidRPr="0036584A">
        <w:rPr>
          <w:rFonts w:eastAsia="Malgun Gothic"/>
          <w:b/>
          <w:lang w:eastAsia="ko-KR"/>
        </w:rPr>
        <w:t xml:space="preserve">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xml:space="preserve">: Timing Advance Group containing the </w:t>
      </w:r>
      <w:proofErr w:type="spellStart"/>
      <w:r w:rsidRPr="0036584A">
        <w:t>SpCell</w:t>
      </w:r>
      <w:proofErr w:type="spellEnd"/>
      <w:r w:rsidRPr="0036584A">
        <w:t>.</w:t>
      </w:r>
    </w:p>
    <w:p w14:paraId="213DAE95" w14:textId="443A7BA4" w:rsidR="00394471" w:rsidRPr="0036584A" w:rsidRDefault="00394471" w:rsidP="00394471">
      <w:r w:rsidRPr="0036584A">
        <w:rPr>
          <w:b/>
        </w:rPr>
        <w:t xml:space="preserve">PUCCH </w:t>
      </w:r>
      <w:proofErr w:type="spellStart"/>
      <w:r w:rsidRPr="0036584A">
        <w:rPr>
          <w:b/>
        </w:rPr>
        <w:t>SCell</w:t>
      </w:r>
      <w:proofErr w:type="spellEnd"/>
      <w:r w:rsidRPr="0036584A">
        <w:rPr>
          <w:b/>
        </w:rPr>
        <w:t>:</w:t>
      </w:r>
      <w:r w:rsidRPr="0036584A">
        <w:t xml:space="preserve"> An </w:t>
      </w:r>
      <w:proofErr w:type="spellStart"/>
      <w:r w:rsidRPr="0036584A">
        <w:t>SCell</w:t>
      </w:r>
      <w:proofErr w:type="spellEnd"/>
      <w:r w:rsidRPr="0036584A">
        <w:t xml:space="preserve">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 xml:space="preserve">PUSCH-Less </w:t>
      </w:r>
      <w:proofErr w:type="spellStart"/>
      <w:r w:rsidRPr="0036584A">
        <w:rPr>
          <w:b/>
        </w:rPr>
        <w:t>SCell</w:t>
      </w:r>
      <w:proofErr w:type="spellEnd"/>
      <w:r w:rsidRPr="0036584A">
        <w:rPr>
          <w:b/>
        </w:rPr>
        <w:t>:</w:t>
      </w:r>
      <w:r w:rsidRPr="0036584A">
        <w:t xml:space="preserve"> An </w:t>
      </w:r>
      <w:proofErr w:type="spellStart"/>
      <w:r w:rsidRPr="0036584A">
        <w:t>SCell</w:t>
      </w:r>
      <w:proofErr w:type="spellEnd"/>
      <w:r w:rsidRPr="0036584A">
        <w:t xml:space="preserve">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proofErr w:type="spellStart"/>
      <w:r w:rsidRPr="0036584A">
        <w:rPr>
          <w:b/>
          <w:bCs/>
        </w:rPr>
        <w:t>RedCap</w:t>
      </w:r>
      <w:proofErr w:type="spellEnd"/>
      <w:r w:rsidRPr="0036584A">
        <w:rPr>
          <w:b/>
          <w:bCs/>
        </w:rPr>
        <w:t xml:space="preserve">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lastRenderedPageBreak/>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xml:space="preserve">: For a UE configured with dual connectivity, the subset of serving cells comprising of the </w:t>
      </w:r>
      <w:proofErr w:type="spellStart"/>
      <w:r w:rsidRPr="0036584A">
        <w:t>PSCell</w:t>
      </w:r>
      <w:proofErr w:type="spellEnd"/>
      <w:r w:rsidRPr="0036584A">
        <w:t xml:space="preserve">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w:t>
      </w:r>
      <w:proofErr w:type="spellStart"/>
      <w:r w:rsidR="00062DE7" w:rsidRPr="0036584A">
        <w:t>initating</w:t>
      </w:r>
      <w:proofErr w:type="spellEnd"/>
      <w:r w:rsidR="00062DE7" w:rsidRPr="0036584A">
        <w:t xml:space="preserve">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w:t>
      </w:r>
      <w:proofErr w:type="spellStart"/>
      <w:r w:rsidRPr="0036584A">
        <w:t>PCell</w:t>
      </w:r>
      <w:proofErr w:type="spellEnd"/>
      <w:r w:rsidRPr="0036584A">
        <w:t xml:space="preserve"> of the MCG or the </w:t>
      </w:r>
      <w:proofErr w:type="spellStart"/>
      <w:r w:rsidRPr="0036584A">
        <w:t>PSCell</w:t>
      </w:r>
      <w:proofErr w:type="spellEnd"/>
      <w:r w:rsidRPr="0036584A">
        <w:t xml:space="preserve"> of the SCG, otherwise the term Special Cell refers to the </w:t>
      </w:r>
      <w:proofErr w:type="spellStart"/>
      <w:r w:rsidRPr="0036584A">
        <w:t>PCell</w:t>
      </w:r>
      <w:proofErr w:type="spellEnd"/>
      <w:r w:rsidRPr="0036584A">
        <w:t>.</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w:t>
      </w:r>
      <w:proofErr w:type="spellStart"/>
      <w:r w:rsidRPr="0036584A">
        <w:t>sidelink</w:t>
      </w:r>
      <w:proofErr w:type="spellEnd"/>
      <w:r w:rsidRPr="0036584A">
        <w:t xml:space="preserve">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w:t>
      </w:r>
      <w:proofErr w:type="spellStart"/>
      <w:r w:rsidRPr="0036584A">
        <w:rPr>
          <w:rFonts w:hint="eastAsia"/>
          <w:lang w:eastAsia="ko-KR"/>
        </w:rPr>
        <w:t>gNB</w:t>
      </w:r>
      <w:proofErr w:type="spellEnd"/>
      <w:r w:rsidRPr="0036584A">
        <w:rPr>
          <w:rFonts w:hint="eastAsia"/>
          <w:lang w:eastAsia="ko-KR"/>
        </w:rPr>
        <w:t xml:space="preserve">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proofErr w:type="spellStart"/>
      <w:r w:rsidRPr="0036584A">
        <w:rPr>
          <w:b/>
          <w:bCs/>
        </w:rPr>
        <w:t>Uu</w:t>
      </w:r>
      <w:proofErr w:type="spellEnd"/>
      <w:r w:rsidRPr="0036584A">
        <w:rPr>
          <w:b/>
          <w:bCs/>
        </w:rPr>
        <w:t xml:space="preserve"> Relay RLC channel</w:t>
      </w:r>
      <w:r w:rsidRPr="0036584A">
        <w:t xml:space="preserve">: </w:t>
      </w:r>
      <w:r w:rsidRPr="0036584A">
        <w:rPr>
          <w:rFonts w:eastAsia="MS Mincho"/>
          <w:lang w:eastAsia="en-US"/>
        </w:rPr>
        <w:t>A</w:t>
      </w:r>
      <w:r w:rsidRPr="0036584A">
        <w:t xml:space="preserve">n RLC channel between L2 U2N Relay UE and </w:t>
      </w:r>
      <w:proofErr w:type="spellStart"/>
      <w:r w:rsidRPr="0036584A">
        <w:t>gNB</w:t>
      </w:r>
      <w:proofErr w:type="spellEnd"/>
      <w:r w:rsidRPr="0036584A">
        <w:t xml:space="preserve">, which is used to transport packets over </w:t>
      </w:r>
      <w:proofErr w:type="spellStart"/>
      <w:r w:rsidRPr="0036584A">
        <w:t>Uu</w:t>
      </w:r>
      <w:proofErr w:type="spellEnd"/>
      <w:r w:rsidRPr="0036584A">
        <w:t xml:space="preserve">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 xml:space="preserve">V2X </w:t>
      </w:r>
      <w:proofErr w:type="spellStart"/>
      <w:r w:rsidRPr="0036584A">
        <w:rPr>
          <w:b/>
        </w:rPr>
        <w:t>sidelink</w:t>
      </w:r>
      <w:proofErr w:type="spellEnd"/>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42" w:name="_Toc60776687"/>
      <w:bookmarkStart w:id="43" w:name="_Toc193445386"/>
      <w:bookmarkStart w:id="44" w:name="_Toc193451191"/>
      <w:bookmarkStart w:id="45" w:name="_Toc193462455"/>
      <w:bookmarkStart w:id="46" w:name="_Toc201294742"/>
      <w:bookmarkStart w:id="47" w:name="_Toc210310993"/>
      <w:r w:rsidRPr="0036584A">
        <w:rPr>
          <w:rFonts w:eastAsia="MS Mincho"/>
        </w:rPr>
        <w:lastRenderedPageBreak/>
        <w:t>3.2</w:t>
      </w:r>
      <w:r w:rsidRPr="0036584A">
        <w:rPr>
          <w:rFonts w:eastAsia="MS Mincho"/>
        </w:rPr>
        <w:tab/>
        <w:t>Abbreviations</w:t>
      </w:r>
      <w:bookmarkEnd w:id="42"/>
      <w:bookmarkEnd w:id="43"/>
      <w:bookmarkEnd w:id="44"/>
      <w:bookmarkEnd w:id="45"/>
      <w:bookmarkEnd w:id="46"/>
      <w:bookmarkEnd w:id="47"/>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 xml:space="preserve">Conditional </w:t>
      </w:r>
      <w:proofErr w:type="spellStart"/>
      <w:r w:rsidRPr="0036584A">
        <w:t>PSCell</w:t>
      </w:r>
      <w:proofErr w:type="spellEnd"/>
      <w:r w:rsidRPr="0036584A">
        <w:t xml:space="preserve"> Addition</w:t>
      </w:r>
    </w:p>
    <w:p w14:paraId="6FE7ADF4" w14:textId="00295AD1" w:rsidR="0056095E" w:rsidRPr="0036584A" w:rsidRDefault="00BB10EB" w:rsidP="00BB10EB">
      <w:pPr>
        <w:pStyle w:val="EW"/>
      </w:pPr>
      <w:r w:rsidRPr="0036584A">
        <w:t>CPAC</w:t>
      </w:r>
      <w:r w:rsidRPr="0036584A">
        <w:tab/>
        <w:t xml:space="preserve">Conditional </w:t>
      </w:r>
      <w:proofErr w:type="spellStart"/>
      <w:r w:rsidRPr="0036584A">
        <w:t>PSCell</w:t>
      </w:r>
      <w:proofErr w:type="spellEnd"/>
      <w:r w:rsidRPr="0036584A">
        <w:t xml:space="preserve"> Addition or Change</w:t>
      </w:r>
    </w:p>
    <w:p w14:paraId="0158ED49" w14:textId="755F9BC4" w:rsidR="00394471" w:rsidRPr="0036584A" w:rsidRDefault="00394471" w:rsidP="0056095E">
      <w:pPr>
        <w:pStyle w:val="EW"/>
      </w:pPr>
      <w:r w:rsidRPr="0036584A">
        <w:t>CPC</w:t>
      </w:r>
      <w:r w:rsidRPr="0036584A">
        <w:tab/>
        <w:t xml:space="preserve">Conditional </w:t>
      </w:r>
      <w:proofErr w:type="spellStart"/>
      <w:r w:rsidRPr="0036584A">
        <w:t>PSCell</w:t>
      </w:r>
      <w:proofErr w:type="spellEnd"/>
      <w:r w:rsidRPr="0036584A">
        <w:t xml:space="preserve">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8" w:name="_Hlk153705065"/>
    </w:p>
    <w:p w14:paraId="555CADAB" w14:textId="65A3C4CE" w:rsidR="00394471" w:rsidRPr="0036584A" w:rsidRDefault="00806A70" w:rsidP="00806A70">
      <w:pPr>
        <w:pStyle w:val="EW"/>
      </w:pPr>
      <w:r w:rsidRPr="0036584A">
        <w:t>DTX</w:t>
      </w:r>
      <w:r w:rsidRPr="0036584A">
        <w:tab/>
        <w:t>Discontinuous Transmission</w:t>
      </w:r>
      <w:bookmarkEnd w:id="48"/>
    </w:p>
    <w:p w14:paraId="57607DB0" w14:textId="77777777" w:rsidR="00276FEB" w:rsidRPr="0036584A" w:rsidRDefault="00276FEB" w:rsidP="00276FEB">
      <w:pPr>
        <w:pStyle w:val="EW"/>
      </w:pPr>
      <w:r w:rsidRPr="0036584A">
        <w:t>ECEF</w:t>
      </w:r>
      <w:r w:rsidRPr="0036584A">
        <w:tab/>
        <w:t>Earth-</w:t>
      </w:r>
      <w:proofErr w:type="spellStart"/>
      <w:r w:rsidRPr="0036584A">
        <w:t>Centered</w:t>
      </w:r>
      <w:proofErr w:type="spellEnd"/>
      <w:r w:rsidRPr="0036584A">
        <w:t>, Earth-Fixed</w:t>
      </w:r>
    </w:p>
    <w:p w14:paraId="2BC2BCDA" w14:textId="77777777" w:rsidR="00276FEB" w:rsidRPr="0036584A" w:rsidRDefault="00276FEB" w:rsidP="00276FEB">
      <w:pPr>
        <w:pStyle w:val="EW"/>
      </w:pPr>
      <w:r w:rsidRPr="0036584A">
        <w:t>ECI</w:t>
      </w:r>
      <w:r w:rsidRPr="0036584A">
        <w:tab/>
        <w:t>Earth-</w:t>
      </w:r>
      <w:proofErr w:type="spellStart"/>
      <w:r w:rsidRPr="0036584A">
        <w:t>Centered</w:t>
      </w:r>
      <w:proofErr w:type="spellEnd"/>
      <w:r w:rsidRPr="0036584A">
        <w:t xml:space="preserve">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lastRenderedPageBreak/>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w:t>
      </w:r>
      <w:proofErr w:type="spellStart"/>
      <w:r w:rsidRPr="0036584A">
        <w:rPr>
          <w:rFonts w:eastAsia="等线"/>
        </w:rPr>
        <w:t>Fwd</w:t>
      </w:r>
      <w:proofErr w:type="spellEnd"/>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9" w:name="_Hlk153705080"/>
    </w:p>
    <w:p w14:paraId="43F73D9F" w14:textId="59DD9820" w:rsidR="00394471" w:rsidRPr="0036584A" w:rsidRDefault="00806A70" w:rsidP="00806A70">
      <w:pPr>
        <w:pStyle w:val="EW"/>
      </w:pPr>
      <w:r w:rsidRPr="0036584A">
        <w:t>NES</w:t>
      </w:r>
      <w:r w:rsidRPr="0036584A">
        <w:tab/>
        <w:t>Network Energy Savings</w:t>
      </w:r>
      <w:bookmarkEnd w:id="49"/>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lastRenderedPageBreak/>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proofErr w:type="spellStart"/>
      <w:r w:rsidRPr="0036584A">
        <w:t>PCell</w:t>
      </w:r>
      <w:proofErr w:type="spellEnd"/>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50" w:name="_Hlk92652518"/>
      <w:r w:rsidRPr="0036584A">
        <w:rPr>
          <w:rFonts w:eastAsia="等线"/>
        </w:rPr>
        <w:t>PEI</w:t>
      </w:r>
      <w:r w:rsidRPr="0036584A">
        <w:rPr>
          <w:rFonts w:eastAsia="等线"/>
        </w:rPr>
        <w:tab/>
        <w:t>Paging Early Indication</w:t>
      </w:r>
    </w:p>
    <w:bookmarkEnd w:id="50"/>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proofErr w:type="spellStart"/>
      <w:r w:rsidRPr="0036584A">
        <w:t>posSIB</w:t>
      </w:r>
      <w:proofErr w:type="spellEnd"/>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proofErr w:type="spellStart"/>
      <w:r w:rsidRPr="0036584A">
        <w:t>PSCell</w:t>
      </w:r>
      <w:proofErr w:type="spellEnd"/>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proofErr w:type="spellStart"/>
      <w:r w:rsidRPr="0036584A">
        <w:t>QoE</w:t>
      </w:r>
      <w:proofErr w:type="spellEnd"/>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proofErr w:type="spellStart"/>
      <w:r w:rsidRPr="0036584A">
        <w:t>SCell</w:t>
      </w:r>
      <w:proofErr w:type="spellEnd"/>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r>
      <w:proofErr w:type="spellStart"/>
      <w:r w:rsidRPr="0036584A">
        <w:t>Sidelink</w:t>
      </w:r>
      <w:proofErr w:type="spellEnd"/>
      <w:r w:rsidRPr="0036584A">
        <w:t xml:space="preserve">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r>
      <w:proofErr w:type="spellStart"/>
      <w:r w:rsidRPr="0036584A">
        <w:t>Sidelink</w:t>
      </w:r>
      <w:proofErr w:type="spellEnd"/>
    </w:p>
    <w:p w14:paraId="35E8FB96" w14:textId="61463066" w:rsidR="00394471" w:rsidRPr="0036584A" w:rsidRDefault="00B66C14" w:rsidP="00B66C14">
      <w:pPr>
        <w:pStyle w:val="EW"/>
      </w:pPr>
      <w:r w:rsidRPr="0036584A">
        <w:t>SL-PRS</w:t>
      </w:r>
      <w:r w:rsidRPr="0036584A">
        <w:tab/>
      </w:r>
      <w:proofErr w:type="spellStart"/>
      <w:r w:rsidRPr="0036584A">
        <w:t>Sidelink</w:t>
      </w:r>
      <w:proofErr w:type="spellEnd"/>
      <w:r w:rsidRPr="0036584A">
        <w:t xml:space="preserve"> Positioning Reference Signal</w:t>
      </w:r>
    </w:p>
    <w:p w14:paraId="46087CBD" w14:textId="77777777" w:rsidR="00394471" w:rsidRPr="0036584A" w:rsidRDefault="00394471" w:rsidP="00394471">
      <w:pPr>
        <w:pStyle w:val="EW"/>
      </w:pPr>
      <w:r w:rsidRPr="0036584A">
        <w:t>SLSS</w:t>
      </w:r>
      <w:r w:rsidRPr="0036584A">
        <w:tab/>
      </w:r>
      <w:proofErr w:type="spellStart"/>
      <w:r w:rsidRPr="0036584A">
        <w:t>Sidelink</w:t>
      </w:r>
      <w:proofErr w:type="spellEnd"/>
      <w:r w:rsidRPr="0036584A">
        <w:t xml:space="preserve">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proofErr w:type="spellStart"/>
      <w:r w:rsidRPr="0036584A">
        <w:t>SpCell</w:t>
      </w:r>
      <w:proofErr w:type="spellEnd"/>
      <w:r w:rsidRPr="0036584A">
        <w:tab/>
        <w:t>Special Cell</w:t>
      </w:r>
    </w:p>
    <w:p w14:paraId="29FF0A08" w14:textId="38309499" w:rsidR="00AE6F6C" w:rsidRPr="0036584A" w:rsidRDefault="00AE6F6C" w:rsidP="00AE6F6C">
      <w:pPr>
        <w:pStyle w:val="EW"/>
      </w:pPr>
      <w:r w:rsidRPr="0036584A">
        <w:t>SRAP</w:t>
      </w:r>
      <w:r w:rsidRPr="0036584A">
        <w:tab/>
      </w:r>
      <w:proofErr w:type="spellStart"/>
      <w:r w:rsidRPr="0036584A">
        <w:t>Sidelink</w:t>
      </w:r>
      <w:proofErr w:type="spellEnd"/>
      <w:r w:rsidRPr="0036584A">
        <w:t xml:space="preserve">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lastRenderedPageBreak/>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r>
      <w:proofErr w:type="spellStart"/>
      <w:r w:rsidRPr="0036584A">
        <w:t>eXtended</w:t>
      </w:r>
      <w:proofErr w:type="spellEnd"/>
      <w:r w:rsidRPr="0036584A">
        <w:t xml:space="preserve">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1"/>
        <w:rPr>
          <w:rFonts w:eastAsia="MS Mincho"/>
        </w:rPr>
      </w:pPr>
      <w:bookmarkStart w:id="51" w:name="_Toc60776688"/>
      <w:bookmarkStart w:id="52" w:name="_Toc193445387"/>
      <w:bookmarkStart w:id="53" w:name="_Toc193451192"/>
      <w:bookmarkStart w:id="54" w:name="_Toc193462456"/>
      <w:bookmarkStart w:id="55" w:name="_Toc201294743"/>
      <w:bookmarkStart w:id="56" w:name="_Toc210310994"/>
      <w:r w:rsidRPr="0036584A">
        <w:rPr>
          <w:rFonts w:eastAsia="MS Mincho"/>
        </w:rPr>
        <w:t>4</w:t>
      </w:r>
      <w:r w:rsidRPr="0036584A">
        <w:rPr>
          <w:rFonts w:eastAsia="MS Mincho"/>
        </w:rPr>
        <w:tab/>
        <w:t>General</w:t>
      </w:r>
      <w:bookmarkEnd w:id="51"/>
      <w:bookmarkEnd w:id="52"/>
      <w:bookmarkEnd w:id="53"/>
      <w:bookmarkEnd w:id="54"/>
      <w:bookmarkEnd w:id="55"/>
      <w:bookmarkEnd w:id="56"/>
    </w:p>
    <w:p w14:paraId="7D90F362" w14:textId="77777777" w:rsidR="00394471" w:rsidRPr="0036584A" w:rsidRDefault="00394471" w:rsidP="00394471">
      <w:pPr>
        <w:pStyle w:val="2"/>
        <w:rPr>
          <w:rFonts w:eastAsia="MS Mincho"/>
        </w:rPr>
      </w:pPr>
      <w:bookmarkStart w:id="57" w:name="_Toc60776689"/>
      <w:bookmarkStart w:id="58" w:name="_Toc193445388"/>
      <w:bookmarkStart w:id="59" w:name="_Toc193451193"/>
      <w:bookmarkStart w:id="60" w:name="_Toc193462457"/>
      <w:bookmarkStart w:id="61" w:name="_Toc201294744"/>
      <w:bookmarkStart w:id="62" w:name="_Toc210310995"/>
      <w:r w:rsidRPr="0036584A">
        <w:rPr>
          <w:rFonts w:eastAsia="MS Mincho"/>
        </w:rPr>
        <w:t>4.1</w:t>
      </w:r>
      <w:r w:rsidRPr="0036584A">
        <w:rPr>
          <w:rFonts w:eastAsia="MS Mincho"/>
        </w:rPr>
        <w:tab/>
        <w:t>Introduction</w:t>
      </w:r>
      <w:bookmarkEnd w:id="57"/>
      <w:bookmarkEnd w:id="58"/>
      <w:bookmarkEnd w:id="59"/>
      <w:bookmarkEnd w:id="60"/>
      <w:bookmarkEnd w:id="61"/>
      <w:bookmarkEnd w:id="6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63" w:name="_Toc60776690"/>
      <w:bookmarkStart w:id="64" w:name="_Toc193445389"/>
      <w:bookmarkStart w:id="65" w:name="_Toc193451194"/>
      <w:bookmarkStart w:id="66" w:name="_Toc193462458"/>
      <w:bookmarkStart w:id="67" w:name="_Toc201294745"/>
      <w:bookmarkStart w:id="68" w:name="_Toc210310996"/>
      <w:r w:rsidRPr="0036584A">
        <w:rPr>
          <w:rFonts w:eastAsia="MS Mincho"/>
        </w:rPr>
        <w:t>4.2</w:t>
      </w:r>
      <w:r w:rsidRPr="0036584A">
        <w:rPr>
          <w:rFonts w:eastAsia="MS Mincho"/>
        </w:rPr>
        <w:tab/>
        <w:t>Architecture</w:t>
      </w:r>
      <w:bookmarkEnd w:id="63"/>
      <w:bookmarkEnd w:id="64"/>
      <w:bookmarkEnd w:id="65"/>
      <w:bookmarkEnd w:id="66"/>
      <w:bookmarkEnd w:id="67"/>
      <w:bookmarkEnd w:id="68"/>
    </w:p>
    <w:p w14:paraId="113E532D" w14:textId="77777777" w:rsidR="00394471" w:rsidRPr="0036584A" w:rsidRDefault="00394471" w:rsidP="00394471">
      <w:pPr>
        <w:pStyle w:val="30"/>
        <w:rPr>
          <w:rFonts w:eastAsia="MS Mincho"/>
        </w:rPr>
      </w:pPr>
      <w:bookmarkStart w:id="69" w:name="_Toc60776691"/>
      <w:bookmarkStart w:id="70" w:name="_Toc193445390"/>
      <w:bookmarkStart w:id="71" w:name="_Toc193451195"/>
      <w:bookmarkStart w:id="72" w:name="_Toc193462459"/>
      <w:bookmarkStart w:id="73" w:name="_Toc201294746"/>
      <w:bookmarkStart w:id="74" w:name="_Toc210310997"/>
      <w:r w:rsidRPr="0036584A">
        <w:rPr>
          <w:rFonts w:eastAsia="MS Mincho"/>
        </w:rPr>
        <w:t>4.2.1</w:t>
      </w:r>
      <w:r w:rsidRPr="0036584A">
        <w:rPr>
          <w:rFonts w:eastAsia="MS Mincho"/>
        </w:rPr>
        <w:tab/>
        <w:t>UE states and state transitions including inter RAT</w:t>
      </w:r>
      <w:bookmarkEnd w:id="69"/>
      <w:bookmarkEnd w:id="70"/>
      <w:bookmarkEnd w:id="71"/>
      <w:bookmarkEnd w:id="72"/>
      <w:bookmarkEnd w:id="73"/>
      <w:bookmarkEnd w:id="7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lastRenderedPageBreak/>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w:t>
      </w:r>
      <w:proofErr w:type="spellStart"/>
      <w:r w:rsidRPr="0036584A">
        <w:rPr>
          <w:i/>
          <w:iCs/>
        </w:rPr>
        <w:t>PeriodicityExt</w:t>
      </w:r>
      <w:proofErr w:type="spellEnd"/>
      <w:r w:rsidRPr="0036584A">
        <w:t xml:space="preserve"> is configured), monitors a Paging channel for CN paging using 5G-S-TMSI and RAN paging using </w:t>
      </w:r>
      <w:proofErr w:type="spellStart"/>
      <w:r w:rsidRPr="0036584A">
        <w:t>fullI</w:t>
      </w:r>
      <w:proofErr w:type="spellEnd"/>
      <w:r w:rsidRPr="0036584A">
        <w:t>-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 xml:space="preserve">onitors a Paging channel for CN paging using 5G-S-TMSI and RAN paging using </w:t>
      </w:r>
      <w:proofErr w:type="spellStart"/>
      <w:r w:rsidRPr="0036584A">
        <w:t>fullI</w:t>
      </w:r>
      <w:proofErr w:type="spellEnd"/>
      <w:r w:rsidRPr="0036584A">
        <w:t>-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lastRenderedPageBreak/>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5"/>
    </w:p>
    <w:p w14:paraId="6E522F84" w14:textId="77777777" w:rsidR="00394471" w:rsidRPr="0036584A" w:rsidRDefault="00394471" w:rsidP="00394471">
      <w:pPr>
        <w:pStyle w:val="B2"/>
      </w:pPr>
      <w:r w:rsidRPr="0036584A">
        <w:t>-</w:t>
      </w:r>
      <w:r w:rsidRPr="0036584A">
        <w:tab/>
        <w:t xml:space="preserve">For UEs supporting CA, use of one or more </w:t>
      </w:r>
      <w:proofErr w:type="spellStart"/>
      <w:r w:rsidRPr="0036584A">
        <w:t>SCells</w:t>
      </w:r>
      <w:proofErr w:type="spellEnd"/>
      <w:r w:rsidRPr="0036584A">
        <w:t xml:space="preserve">, aggregated with the </w:t>
      </w:r>
      <w:proofErr w:type="spellStart"/>
      <w:r w:rsidRPr="0036584A">
        <w:t>SpCell</w:t>
      </w:r>
      <w:proofErr w:type="spellEnd"/>
      <w:r w:rsidRPr="0036584A">
        <w:t>,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25pt" o:ole="">
            <v:imagedata r:id="rId21" o:title=""/>
          </v:shape>
          <o:OLEObject Type="Embed" ProgID="Word.Document.12" ShapeID="_x0000_i1025" DrawAspect="Content" ObjectID="_1825663678" r:id="rId2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5pt;height:274.3pt" o:ole="">
            <v:imagedata r:id="rId23" o:title=""/>
          </v:shape>
          <o:OLEObject Type="Embed" ProgID="Word.Document.12" ShapeID="_x0000_i1026" DrawAspect="Content" ObjectID="_1825663679" r:id="rId2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5pt;height:51.6pt" o:ole="">
            <v:imagedata r:id="rId25" o:title=""/>
          </v:shape>
          <o:OLEObject Type="Embed" ProgID="Visio.Drawing.15" ShapeID="_x0000_i1027" DrawAspect="Content" ObjectID="_1825663680" r:id="rId2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76" w:name="_Toc60776692"/>
      <w:bookmarkStart w:id="77" w:name="_Toc193445391"/>
      <w:bookmarkStart w:id="78" w:name="_Toc193451196"/>
      <w:bookmarkStart w:id="79" w:name="_Toc193462460"/>
      <w:bookmarkStart w:id="80" w:name="_Toc201294747"/>
      <w:bookmarkStart w:id="81" w:name="_Toc210310998"/>
      <w:r w:rsidRPr="0036584A">
        <w:rPr>
          <w:rFonts w:eastAsia="MS Mincho"/>
        </w:rPr>
        <w:t>4.2.2</w:t>
      </w:r>
      <w:r w:rsidRPr="0036584A">
        <w:rPr>
          <w:rFonts w:eastAsia="MS Mincho"/>
        </w:rPr>
        <w:tab/>
        <w:t>Signalling radio bearers</w:t>
      </w:r>
      <w:bookmarkEnd w:id="76"/>
      <w:bookmarkEnd w:id="77"/>
      <w:bookmarkEnd w:id="78"/>
      <w:bookmarkEnd w:id="79"/>
      <w:bookmarkEnd w:id="80"/>
      <w:bookmarkEnd w:id="81"/>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82" w:name="_Toc60776693"/>
      <w:bookmarkStart w:id="83" w:name="_Toc193445392"/>
      <w:bookmarkStart w:id="84" w:name="_Toc193451197"/>
      <w:bookmarkStart w:id="85" w:name="_Toc193462461"/>
      <w:bookmarkStart w:id="86" w:name="_Toc201294748"/>
      <w:bookmarkStart w:id="87" w:name="_Toc210310999"/>
      <w:r w:rsidRPr="0036584A">
        <w:rPr>
          <w:rFonts w:eastAsia="MS Mincho"/>
        </w:rPr>
        <w:lastRenderedPageBreak/>
        <w:t>4.3</w:t>
      </w:r>
      <w:r w:rsidRPr="0036584A">
        <w:rPr>
          <w:rFonts w:eastAsia="MS Mincho"/>
        </w:rPr>
        <w:tab/>
        <w:t>Services</w:t>
      </w:r>
      <w:bookmarkEnd w:id="82"/>
      <w:bookmarkEnd w:id="83"/>
      <w:bookmarkEnd w:id="84"/>
      <w:bookmarkEnd w:id="85"/>
      <w:bookmarkEnd w:id="86"/>
      <w:bookmarkEnd w:id="87"/>
    </w:p>
    <w:p w14:paraId="1496A57A" w14:textId="77777777" w:rsidR="00394471" w:rsidRPr="0036584A" w:rsidRDefault="00394471" w:rsidP="00394471">
      <w:pPr>
        <w:pStyle w:val="30"/>
        <w:rPr>
          <w:rFonts w:eastAsia="MS Mincho"/>
        </w:rPr>
      </w:pPr>
      <w:bookmarkStart w:id="88" w:name="_Toc60776694"/>
      <w:bookmarkStart w:id="89" w:name="_Toc193445393"/>
      <w:bookmarkStart w:id="90" w:name="_Toc193451198"/>
      <w:bookmarkStart w:id="91" w:name="_Toc193462462"/>
      <w:bookmarkStart w:id="92" w:name="_Toc201294749"/>
      <w:bookmarkStart w:id="93" w:name="_Toc210311000"/>
      <w:r w:rsidRPr="0036584A">
        <w:rPr>
          <w:rFonts w:eastAsia="MS Mincho"/>
        </w:rPr>
        <w:t>4.3.1</w:t>
      </w:r>
      <w:r w:rsidRPr="0036584A">
        <w:rPr>
          <w:rFonts w:eastAsia="MS Mincho"/>
        </w:rPr>
        <w:tab/>
        <w:t>Services provided to upper layers</w:t>
      </w:r>
      <w:bookmarkEnd w:id="88"/>
      <w:bookmarkEnd w:id="89"/>
      <w:bookmarkEnd w:id="90"/>
      <w:bookmarkEnd w:id="91"/>
      <w:bookmarkEnd w:id="92"/>
      <w:bookmarkEnd w:id="93"/>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4"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95" w:name="_Toc193445394"/>
      <w:bookmarkStart w:id="96" w:name="_Toc193451199"/>
      <w:bookmarkStart w:id="97" w:name="_Toc193462463"/>
      <w:bookmarkStart w:id="98" w:name="_Toc201294750"/>
      <w:bookmarkStart w:id="99" w:name="_Toc210311001"/>
      <w:r w:rsidRPr="0036584A">
        <w:rPr>
          <w:rFonts w:eastAsia="MS Mincho"/>
        </w:rPr>
        <w:t>4.3.2</w:t>
      </w:r>
      <w:r w:rsidRPr="0036584A">
        <w:rPr>
          <w:rFonts w:eastAsia="MS Mincho"/>
        </w:rPr>
        <w:tab/>
        <w:t>Services expected from lower layers</w:t>
      </w:r>
      <w:bookmarkEnd w:id="94"/>
      <w:bookmarkEnd w:id="95"/>
      <w:bookmarkEnd w:id="96"/>
      <w:bookmarkEnd w:id="97"/>
      <w:bookmarkEnd w:id="98"/>
      <w:bookmarkEnd w:id="99"/>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100" w:name="_Toc60776696"/>
      <w:bookmarkStart w:id="101" w:name="_Toc193445395"/>
      <w:bookmarkStart w:id="102" w:name="_Toc193451200"/>
      <w:bookmarkStart w:id="103" w:name="_Toc193462464"/>
      <w:bookmarkStart w:id="104" w:name="_Toc201294751"/>
      <w:bookmarkStart w:id="105" w:name="_Toc210311002"/>
      <w:r w:rsidRPr="0036584A">
        <w:rPr>
          <w:rFonts w:eastAsia="MS Mincho"/>
        </w:rPr>
        <w:t>4.4</w:t>
      </w:r>
      <w:r w:rsidRPr="0036584A">
        <w:rPr>
          <w:rFonts w:eastAsia="MS Mincho"/>
        </w:rPr>
        <w:tab/>
        <w:t>Functions</w:t>
      </w:r>
      <w:bookmarkEnd w:id="100"/>
      <w:bookmarkEnd w:id="101"/>
      <w:bookmarkEnd w:id="102"/>
      <w:bookmarkEnd w:id="103"/>
      <w:bookmarkEnd w:id="104"/>
      <w:bookmarkEnd w:id="105"/>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lastRenderedPageBreak/>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6"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107" w:name="_Toc193445396"/>
      <w:bookmarkStart w:id="108" w:name="_Toc193451201"/>
      <w:bookmarkStart w:id="109" w:name="_Toc193462465"/>
      <w:bookmarkStart w:id="110" w:name="_Toc201294752"/>
      <w:bookmarkStart w:id="111" w:name="_Toc210311003"/>
      <w:r w:rsidRPr="0036584A">
        <w:rPr>
          <w:rFonts w:eastAsia="MS Mincho"/>
        </w:rPr>
        <w:t>5</w:t>
      </w:r>
      <w:r w:rsidRPr="0036584A">
        <w:rPr>
          <w:rFonts w:eastAsia="MS Mincho"/>
        </w:rPr>
        <w:tab/>
        <w:t>Procedures</w:t>
      </w:r>
      <w:bookmarkEnd w:id="106"/>
      <w:bookmarkEnd w:id="107"/>
      <w:bookmarkEnd w:id="108"/>
      <w:bookmarkEnd w:id="109"/>
      <w:bookmarkEnd w:id="110"/>
      <w:bookmarkEnd w:id="111"/>
    </w:p>
    <w:p w14:paraId="39F4FD16" w14:textId="77777777" w:rsidR="00394471" w:rsidRPr="0036584A" w:rsidRDefault="00394471" w:rsidP="00394471">
      <w:pPr>
        <w:pStyle w:val="2"/>
        <w:rPr>
          <w:rFonts w:eastAsia="MS Mincho"/>
        </w:rPr>
      </w:pPr>
      <w:bookmarkStart w:id="112" w:name="_Toc60776698"/>
      <w:bookmarkStart w:id="113" w:name="_Toc193445397"/>
      <w:bookmarkStart w:id="114" w:name="_Toc193451202"/>
      <w:bookmarkStart w:id="115" w:name="_Toc193462466"/>
      <w:bookmarkStart w:id="116" w:name="_Toc201294753"/>
      <w:bookmarkStart w:id="117" w:name="_Toc210311004"/>
      <w:r w:rsidRPr="0036584A">
        <w:rPr>
          <w:rFonts w:eastAsia="MS Mincho"/>
        </w:rPr>
        <w:t>5.1</w:t>
      </w:r>
      <w:r w:rsidRPr="0036584A">
        <w:rPr>
          <w:rFonts w:eastAsia="MS Mincho"/>
        </w:rPr>
        <w:tab/>
        <w:t>General</w:t>
      </w:r>
      <w:bookmarkEnd w:id="112"/>
      <w:bookmarkEnd w:id="113"/>
      <w:bookmarkEnd w:id="114"/>
      <w:bookmarkEnd w:id="115"/>
      <w:bookmarkEnd w:id="116"/>
      <w:bookmarkEnd w:id="117"/>
    </w:p>
    <w:p w14:paraId="069E1128" w14:textId="77777777" w:rsidR="00394471" w:rsidRPr="0036584A" w:rsidRDefault="00394471" w:rsidP="00394471">
      <w:pPr>
        <w:pStyle w:val="30"/>
        <w:rPr>
          <w:rFonts w:eastAsia="MS Mincho"/>
        </w:rPr>
      </w:pPr>
      <w:bookmarkStart w:id="118" w:name="_Toc60776699"/>
      <w:bookmarkStart w:id="119" w:name="_Toc193445398"/>
      <w:bookmarkStart w:id="120" w:name="_Toc193451203"/>
      <w:bookmarkStart w:id="121" w:name="_Toc193462467"/>
      <w:bookmarkStart w:id="122" w:name="_Toc201294754"/>
      <w:bookmarkStart w:id="123" w:name="_Toc210311005"/>
      <w:r w:rsidRPr="0036584A">
        <w:rPr>
          <w:rFonts w:eastAsia="MS Mincho"/>
        </w:rPr>
        <w:t>5.1.1</w:t>
      </w:r>
      <w:r w:rsidRPr="0036584A">
        <w:rPr>
          <w:rFonts w:eastAsia="MS Mincho"/>
        </w:rPr>
        <w:tab/>
        <w:t>Introduction</w:t>
      </w:r>
      <w:bookmarkEnd w:id="118"/>
      <w:bookmarkEnd w:id="119"/>
      <w:bookmarkEnd w:id="120"/>
      <w:bookmarkEnd w:id="121"/>
      <w:bookmarkEnd w:id="122"/>
      <w:bookmarkEnd w:id="123"/>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24" w:name="_Toc60776700"/>
      <w:bookmarkStart w:id="125" w:name="_Toc193445399"/>
      <w:bookmarkStart w:id="126" w:name="_Toc193451204"/>
      <w:bookmarkStart w:id="127" w:name="_Toc193462468"/>
      <w:bookmarkStart w:id="128" w:name="_Toc201294755"/>
      <w:bookmarkStart w:id="129" w:name="_Toc210311006"/>
      <w:r w:rsidRPr="0036584A">
        <w:t>5.1.2</w:t>
      </w:r>
      <w:r w:rsidRPr="0036584A">
        <w:tab/>
        <w:t>General requirements</w:t>
      </w:r>
      <w:bookmarkEnd w:id="124"/>
      <w:bookmarkEnd w:id="125"/>
      <w:bookmarkEnd w:id="126"/>
      <w:bookmarkEnd w:id="127"/>
      <w:bookmarkEnd w:id="128"/>
      <w:bookmarkEnd w:id="129"/>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lastRenderedPageBreak/>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30" w:name="_Toc60776701"/>
      <w:bookmarkStart w:id="131" w:name="_Toc193445400"/>
      <w:bookmarkStart w:id="132" w:name="_Toc193451205"/>
      <w:bookmarkStart w:id="133" w:name="_Toc193462469"/>
      <w:bookmarkStart w:id="134" w:name="_Toc201294756"/>
      <w:bookmarkStart w:id="135" w:name="_Toc210311007"/>
      <w:r w:rsidRPr="0036584A">
        <w:t>5.1.3</w:t>
      </w:r>
      <w:r w:rsidRPr="0036584A">
        <w:tab/>
        <w:t>Requirements for UE in MR-DC</w:t>
      </w:r>
      <w:bookmarkEnd w:id="130"/>
      <w:bookmarkEnd w:id="131"/>
      <w:bookmarkEnd w:id="132"/>
      <w:bookmarkEnd w:id="133"/>
      <w:bookmarkEnd w:id="134"/>
      <w:bookmarkEnd w:id="135"/>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6" w:name="_Hlk54254669"/>
      <w:r w:rsidRPr="0036584A">
        <w:t xml:space="preserve">TS 36.331[10], </w:t>
      </w:r>
      <w:bookmarkEnd w:id="136"/>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37" w:name="_Toc60776702"/>
      <w:bookmarkStart w:id="138" w:name="_Toc193445401"/>
      <w:bookmarkStart w:id="139" w:name="_Toc193451206"/>
      <w:bookmarkStart w:id="140" w:name="_Toc193462470"/>
      <w:bookmarkStart w:id="141" w:name="_Toc201294757"/>
      <w:bookmarkStart w:id="142" w:name="_Toc210311008"/>
      <w:r w:rsidRPr="0036584A">
        <w:rPr>
          <w:rFonts w:eastAsia="MS Mincho"/>
        </w:rPr>
        <w:t>5.2</w:t>
      </w:r>
      <w:r w:rsidRPr="0036584A">
        <w:rPr>
          <w:rFonts w:eastAsia="MS Mincho"/>
        </w:rPr>
        <w:tab/>
        <w:t>System information</w:t>
      </w:r>
      <w:bookmarkEnd w:id="137"/>
      <w:bookmarkEnd w:id="138"/>
      <w:bookmarkEnd w:id="139"/>
      <w:bookmarkEnd w:id="140"/>
      <w:bookmarkEnd w:id="141"/>
      <w:bookmarkEnd w:id="142"/>
    </w:p>
    <w:p w14:paraId="5256C0C4" w14:textId="77777777" w:rsidR="00394471" w:rsidRPr="0036584A" w:rsidRDefault="00394471" w:rsidP="00394471">
      <w:pPr>
        <w:pStyle w:val="30"/>
        <w:rPr>
          <w:rFonts w:eastAsia="MS Mincho"/>
        </w:rPr>
      </w:pPr>
      <w:bookmarkStart w:id="143" w:name="_Toc60776703"/>
      <w:bookmarkStart w:id="144" w:name="_Toc193445402"/>
      <w:bookmarkStart w:id="145" w:name="_Toc193451207"/>
      <w:bookmarkStart w:id="146" w:name="_Toc193462471"/>
      <w:bookmarkStart w:id="147" w:name="_Toc201294758"/>
      <w:bookmarkStart w:id="148" w:name="_Toc210311009"/>
      <w:r w:rsidRPr="0036584A">
        <w:rPr>
          <w:rFonts w:eastAsia="MS Mincho"/>
        </w:rPr>
        <w:t>5.2.1</w:t>
      </w:r>
      <w:r w:rsidRPr="0036584A">
        <w:rPr>
          <w:rFonts w:eastAsia="MS Mincho"/>
        </w:rPr>
        <w:tab/>
        <w:t>Introduction</w:t>
      </w:r>
      <w:bookmarkEnd w:id="143"/>
      <w:bookmarkEnd w:id="144"/>
      <w:bookmarkEnd w:id="145"/>
      <w:bookmarkEnd w:id="146"/>
      <w:bookmarkEnd w:id="147"/>
      <w:bookmarkEnd w:id="148"/>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lastRenderedPageBreak/>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9" w:name="_Hlk133346316"/>
      <w:r w:rsidR="008A24B0" w:rsidRPr="0036584A">
        <w:t>segment</w:t>
      </w:r>
      <w:bookmarkEnd w:id="149"/>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50" w:name="_Toc60776704"/>
      <w:bookmarkStart w:id="151" w:name="_Toc193445403"/>
      <w:bookmarkStart w:id="152" w:name="_Toc193451208"/>
      <w:bookmarkStart w:id="153" w:name="_Toc193462472"/>
      <w:bookmarkStart w:id="154" w:name="_Toc201294759"/>
      <w:bookmarkStart w:id="155" w:name="_Toc210311010"/>
      <w:r w:rsidRPr="0036584A">
        <w:rPr>
          <w:rFonts w:eastAsia="MS Mincho"/>
        </w:rPr>
        <w:lastRenderedPageBreak/>
        <w:t>5.2.2</w:t>
      </w:r>
      <w:r w:rsidRPr="0036584A">
        <w:rPr>
          <w:rFonts w:eastAsia="MS Mincho"/>
        </w:rPr>
        <w:tab/>
        <w:t>System information acquisition</w:t>
      </w:r>
      <w:bookmarkEnd w:id="150"/>
      <w:bookmarkEnd w:id="151"/>
      <w:bookmarkEnd w:id="152"/>
      <w:bookmarkEnd w:id="153"/>
      <w:bookmarkEnd w:id="154"/>
      <w:bookmarkEnd w:id="155"/>
    </w:p>
    <w:p w14:paraId="26864FF0" w14:textId="77777777" w:rsidR="00394471" w:rsidRPr="0036584A" w:rsidRDefault="00394471" w:rsidP="00394471">
      <w:pPr>
        <w:pStyle w:val="40"/>
        <w:rPr>
          <w:rFonts w:eastAsia="MS Mincho"/>
        </w:rPr>
      </w:pPr>
      <w:bookmarkStart w:id="156" w:name="_Toc60776705"/>
      <w:bookmarkStart w:id="157" w:name="_Toc193445404"/>
      <w:bookmarkStart w:id="158" w:name="_Toc193451209"/>
      <w:bookmarkStart w:id="159" w:name="_Toc193462473"/>
      <w:bookmarkStart w:id="160" w:name="_Toc201294760"/>
      <w:bookmarkStart w:id="161" w:name="_Toc210311011"/>
      <w:r w:rsidRPr="0036584A">
        <w:rPr>
          <w:rFonts w:eastAsia="MS Mincho"/>
        </w:rPr>
        <w:t>5.2.2.1</w:t>
      </w:r>
      <w:r w:rsidRPr="0036584A">
        <w:rPr>
          <w:rFonts w:eastAsia="MS Mincho"/>
        </w:rPr>
        <w:tab/>
        <w:t>General UE requirements</w:t>
      </w:r>
      <w:bookmarkEnd w:id="156"/>
      <w:bookmarkEnd w:id="157"/>
      <w:bookmarkEnd w:id="158"/>
      <w:bookmarkEnd w:id="159"/>
      <w:bookmarkEnd w:id="160"/>
      <w:bookmarkEnd w:id="161"/>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9.05pt;height:123.6pt" o:ole="">
            <v:imagedata r:id="rId27" o:title=""/>
          </v:shape>
          <o:OLEObject Type="Embed" ProgID="Mscgen.Chart" ShapeID="_x0000_i1028" DrawAspect="Content" ObjectID="_1825663681" r:id="rId2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62"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63" w:name="_Toc193445405"/>
      <w:bookmarkStart w:id="164" w:name="_Toc193451210"/>
      <w:bookmarkStart w:id="165" w:name="_Toc193462474"/>
      <w:bookmarkStart w:id="166" w:name="_Toc201294761"/>
      <w:bookmarkStart w:id="167"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2"/>
      <w:bookmarkEnd w:id="163"/>
      <w:bookmarkEnd w:id="164"/>
      <w:bookmarkEnd w:id="165"/>
      <w:bookmarkEnd w:id="166"/>
      <w:bookmarkEnd w:id="167"/>
    </w:p>
    <w:p w14:paraId="68D47CC2" w14:textId="77777777" w:rsidR="00394471" w:rsidRPr="0036584A" w:rsidRDefault="00394471" w:rsidP="00394471">
      <w:pPr>
        <w:pStyle w:val="50"/>
        <w:rPr>
          <w:rFonts w:eastAsia="MS Mincho"/>
        </w:rPr>
      </w:pPr>
      <w:bookmarkStart w:id="168" w:name="_Toc60776707"/>
      <w:bookmarkStart w:id="169" w:name="_Toc193445406"/>
      <w:bookmarkStart w:id="170" w:name="_Toc193451211"/>
      <w:bookmarkStart w:id="171" w:name="_Toc193462475"/>
      <w:bookmarkStart w:id="172" w:name="_Toc201294762"/>
      <w:bookmarkStart w:id="173" w:name="_Toc210311013"/>
      <w:r w:rsidRPr="0036584A">
        <w:rPr>
          <w:rFonts w:eastAsia="MS Mincho"/>
        </w:rPr>
        <w:t>5.2.2.2.1</w:t>
      </w:r>
      <w:r w:rsidRPr="0036584A">
        <w:rPr>
          <w:rFonts w:eastAsia="MS Mincho"/>
        </w:rPr>
        <w:tab/>
        <w:t>SIB validity</w:t>
      </w:r>
      <w:bookmarkEnd w:id="168"/>
      <w:bookmarkEnd w:id="169"/>
      <w:bookmarkEnd w:id="170"/>
      <w:bookmarkEnd w:id="171"/>
      <w:bookmarkEnd w:id="172"/>
      <w:bookmarkEnd w:id="173"/>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w:t>
      </w:r>
      <w:r w:rsidRPr="0036584A">
        <w:rPr>
          <w:lang w:eastAsia="zh-TW"/>
        </w:rPr>
        <w:lastRenderedPageBreak/>
        <w:t xml:space="preserve">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lastRenderedPageBreak/>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74" w:name="_Toc60776708"/>
      <w:bookmarkStart w:id="175" w:name="_Toc193445407"/>
      <w:bookmarkStart w:id="176" w:name="_Toc193451212"/>
      <w:bookmarkStart w:id="177" w:name="_Toc193462476"/>
      <w:bookmarkStart w:id="178" w:name="_Toc201294763"/>
      <w:bookmarkStart w:id="179" w:name="_Toc210311014"/>
      <w:r w:rsidRPr="0036584A">
        <w:rPr>
          <w:rFonts w:eastAsia="MS Mincho"/>
        </w:rPr>
        <w:t>5.2.2.2.2</w:t>
      </w:r>
      <w:r w:rsidRPr="0036584A">
        <w:rPr>
          <w:rFonts w:eastAsia="MS Mincho"/>
        </w:rPr>
        <w:tab/>
        <w:t>SI change indication and PWS notification</w:t>
      </w:r>
      <w:bookmarkEnd w:id="174"/>
      <w:bookmarkEnd w:id="175"/>
      <w:bookmarkEnd w:id="176"/>
      <w:bookmarkEnd w:id="177"/>
      <w:bookmarkEnd w:id="178"/>
      <w:bookmarkEnd w:id="179"/>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394F8CCE"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w:t>
      </w:r>
      <w:ins w:id="180" w:author="Rapporteur" w:date="2025-10-10T16:43:00Z">
        <w:r w:rsidR="00E80F90">
          <w:t xml:space="preserve">UEs </w:t>
        </w:r>
      </w:ins>
      <w:ins w:id="181" w:author="Rapporteur" w:date="2025-10-10T16:44:00Z">
        <w:r w:rsidR="00497ADE">
          <w:t xml:space="preserve">that support </w:t>
        </w:r>
      </w:ins>
      <w:r w:rsidR="003D7CB4" w:rsidRPr="0036584A">
        <w:t xml:space="preserve">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4708A63"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w:t>
      </w:r>
      <w:ins w:id="182" w:author="Rapporteur" w:date="2025-10-10T16:50:00Z">
        <w:r w:rsidR="009A0B27">
          <w:t xml:space="preserve">UEs that support </w:t>
        </w:r>
      </w:ins>
      <w:r w:rsidR="003D7CB4" w:rsidRPr="0036584A">
        <w:t xml:space="preserve">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83" w:name="_Toc60776709"/>
      <w:bookmarkStart w:id="184" w:name="_Toc193445408"/>
      <w:bookmarkStart w:id="185" w:name="_Toc193451213"/>
      <w:bookmarkStart w:id="186" w:name="_Toc193462477"/>
      <w:bookmarkStart w:id="187" w:name="_Toc201294764"/>
      <w:bookmarkStart w:id="188" w:name="_Toc210311015"/>
      <w:r w:rsidRPr="0036584A">
        <w:rPr>
          <w:rFonts w:eastAsia="MS Mincho"/>
        </w:rPr>
        <w:t>5.2.2.3</w:t>
      </w:r>
      <w:r w:rsidRPr="0036584A">
        <w:rPr>
          <w:rFonts w:eastAsia="MS Mincho"/>
        </w:rPr>
        <w:tab/>
        <w:t>Acquisition of System Information</w:t>
      </w:r>
      <w:bookmarkEnd w:id="183"/>
      <w:bookmarkEnd w:id="184"/>
      <w:bookmarkEnd w:id="185"/>
      <w:bookmarkEnd w:id="186"/>
      <w:bookmarkEnd w:id="187"/>
      <w:bookmarkEnd w:id="188"/>
    </w:p>
    <w:p w14:paraId="4942643F" w14:textId="77777777" w:rsidR="00394471" w:rsidRPr="0036584A" w:rsidRDefault="00394471" w:rsidP="00394471">
      <w:pPr>
        <w:pStyle w:val="50"/>
        <w:rPr>
          <w:rFonts w:eastAsia="MS Mincho"/>
        </w:rPr>
      </w:pPr>
      <w:bookmarkStart w:id="189" w:name="_Toc60776710"/>
      <w:bookmarkStart w:id="190" w:name="_Toc193445409"/>
      <w:bookmarkStart w:id="191" w:name="_Toc193451214"/>
      <w:bookmarkStart w:id="192" w:name="_Toc193462478"/>
      <w:bookmarkStart w:id="193" w:name="_Toc201294765"/>
      <w:bookmarkStart w:id="194"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89"/>
      <w:bookmarkEnd w:id="190"/>
      <w:bookmarkEnd w:id="191"/>
      <w:bookmarkEnd w:id="192"/>
      <w:bookmarkEnd w:id="193"/>
      <w:bookmarkEnd w:id="194"/>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w:t>
      </w:r>
      <w:r w:rsidRPr="0036584A">
        <w:lastRenderedPageBreak/>
        <w:t>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272A1DC" w14:textId="77777777" w:rsidR="00A158F9" w:rsidRDefault="003D7CB4" w:rsidP="003D7CB4">
      <w:pPr>
        <w:pStyle w:val="B4"/>
        <w:rPr>
          <w:ins w:id="195" w:author="Rapporteur - PostRAN2#131bis" w:date="2025-10-21T00:33:00Z"/>
        </w:rPr>
      </w:pPr>
      <w:r w:rsidRPr="0036584A">
        <w:t>4&gt;</w:t>
      </w:r>
      <w:r w:rsidRPr="0036584A">
        <w:tab/>
      </w:r>
      <w:ins w:id="196" w:author="Rapporteur - PostRAN2#131bis" w:date="2025-10-21T00:33:00Z">
        <w:r w:rsidR="00A158F9" w:rsidRPr="00A158F9">
          <w:t>if the SIB1 acquisition is upon receiving an indication that the system information has changed or upon receiving a PWS notification:</w:t>
        </w:r>
      </w:ins>
    </w:p>
    <w:p w14:paraId="007B8D06" w14:textId="77777777" w:rsidR="00FE5FFA" w:rsidRDefault="00A158F9" w:rsidP="00161288">
      <w:pPr>
        <w:pStyle w:val="B5"/>
        <w:rPr>
          <w:ins w:id="197" w:author="Rapporteur - PostRAN2#131bis" w:date="2025-10-21T00:34:00Z"/>
        </w:rPr>
      </w:pPr>
      <w:ins w:id="198" w:author="Rapporteur - PostRAN2#131bis" w:date="2025-10-21T00:33:00Z">
        <w:r>
          <w:t>5&gt;</w:t>
        </w:r>
      </w:ins>
      <w:ins w:id="199" w:author="Rapporteur - PostRAN2#131bis" w:date="2025-10-21T00:34:00Z">
        <w:r w:rsidR="00FE5FFA">
          <w:t xml:space="preserve"> </w:t>
        </w:r>
        <w:r w:rsidR="00FE5FFA" w:rsidRPr="00FE5FFA">
          <w:t>acquire the SIB1 (see clause 5.2.2.2.2), which is scheduled as specified in TS 38.213 [13];</w:t>
        </w:r>
      </w:ins>
    </w:p>
    <w:p w14:paraId="662C23D6" w14:textId="77777777" w:rsidR="00FE5FFA" w:rsidRDefault="00FE5FFA" w:rsidP="003D7CB4">
      <w:pPr>
        <w:pStyle w:val="B4"/>
        <w:rPr>
          <w:ins w:id="200" w:author="Rapporteur - PostRAN2#131bis" w:date="2025-10-21T00:34:00Z"/>
        </w:rPr>
      </w:pPr>
      <w:ins w:id="201" w:author="Rapporteur - PostRAN2#131bis" w:date="2025-10-21T00:34:00Z">
        <w:r>
          <w:t>4&gt; else:</w:t>
        </w:r>
      </w:ins>
    </w:p>
    <w:p w14:paraId="13465BDB" w14:textId="2D2F02E2" w:rsidR="003D7CB4" w:rsidRPr="0036584A" w:rsidRDefault="00FE5FFA" w:rsidP="00161288">
      <w:pPr>
        <w:pStyle w:val="B5"/>
      </w:pPr>
      <w:ins w:id="202" w:author="Rapporteur - PostRAN2#131bis" w:date="2025-10-21T00:34:00Z">
        <w:r>
          <w:t>5</w:t>
        </w:r>
      </w:ins>
      <w:ins w:id="203" w:author="Rapporteur - PostRAN2#131bis" w:date="2025-10-21T00:35:00Z">
        <w:r>
          <w:t xml:space="preserve">&gt; </w:t>
        </w:r>
      </w:ins>
      <w:r w:rsidR="003D7CB4" w:rsidRPr="0036584A">
        <w:t>if the UE is in RRC_IDLE or in RRC_INACTIVE; or</w:t>
      </w:r>
    </w:p>
    <w:p w14:paraId="0D3E8F04" w14:textId="58F8C954" w:rsidR="003D7CB4" w:rsidRPr="0036584A" w:rsidRDefault="00FE5FFA" w:rsidP="00161288">
      <w:pPr>
        <w:pStyle w:val="B5"/>
      </w:pPr>
      <w:ins w:id="204" w:author="Rapporteur - PostRAN2#131bis" w:date="2025-10-21T00:35:00Z">
        <w:r>
          <w:t>5</w:t>
        </w:r>
      </w:ins>
      <w:del w:id="205" w:author="Rapporteur - PostRAN2#131bis" w:date="2025-10-21T00:35:00Z">
        <w:r w:rsidR="003D7CB4" w:rsidRPr="0036584A" w:rsidDel="00FE5FFA">
          <w:delText>4</w:delText>
        </w:r>
      </w:del>
      <w:r w:rsidR="003D7CB4" w:rsidRPr="0036584A">
        <w:t>&gt;</w:t>
      </w:r>
      <w:r w:rsidR="003D7CB4" w:rsidRPr="0036584A">
        <w:tab/>
        <w:t>if the UE is in RRC_CONNECTED while T311 is running:</w:t>
      </w:r>
    </w:p>
    <w:p w14:paraId="3401579B" w14:textId="2589F5FB" w:rsidR="003D7CB4" w:rsidRPr="0036584A" w:rsidDel="00161288" w:rsidRDefault="003D7CB4" w:rsidP="003D7CB4">
      <w:pPr>
        <w:pStyle w:val="B5"/>
        <w:rPr>
          <w:del w:id="206" w:author="Rapporteur - PostRAN2#131bis" w:date="2025-10-21T00:36:00Z"/>
        </w:rPr>
      </w:pPr>
      <w:del w:id="207" w:author="Rapporteur - PostRAN2#131bis" w:date="2025-10-21T00:36:00Z">
        <w:r w:rsidRPr="0036584A" w:rsidDel="00161288">
          <w:delText>5&gt;</w:delText>
        </w:r>
        <w:r w:rsidRPr="0036584A" w:rsidDel="00161288">
          <w:tab/>
          <w:delText xml:space="preserve">if the SIB1 acquisition is </w:delText>
        </w:r>
        <w:r w:rsidRPr="0036584A" w:rsidDel="00161288">
          <w:rPr>
            <w:rFonts w:eastAsia="宋体"/>
          </w:rPr>
          <w:delText>upon receiving an indication that the system information has changed or upon receiving a PWS notification:</w:delText>
        </w:r>
      </w:del>
    </w:p>
    <w:p w14:paraId="328AB644" w14:textId="3B5B5600" w:rsidR="003D7CB4" w:rsidRPr="0036584A" w:rsidDel="00161288" w:rsidRDefault="003D7CB4" w:rsidP="003D7CB4">
      <w:pPr>
        <w:pStyle w:val="B6"/>
        <w:rPr>
          <w:del w:id="208" w:author="Rapporteur - PostRAN2#131bis" w:date="2025-10-21T00:36:00Z"/>
        </w:rPr>
      </w:pPr>
      <w:del w:id="209" w:author="Rapporteur - PostRAN2#131bis" w:date="2025-10-21T00:36:00Z">
        <w:r w:rsidRPr="0036584A" w:rsidDel="00161288">
          <w:delText>6&gt;</w:delText>
        </w:r>
        <w:r w:rsidRPr="0036584A" w:rsidDel="00161288">
          <w:tab/>
          <w:delText xml:space="preserve">acquire the </w:delText>
        </w:r>
        <w:r w:rsidRPr="0036584A" w:rsidDel="00161288">
          <w:rPr>
            <w:i/>
          </w:rPr>
          <w:delText>SIB1</w:delText>
        </w:r>
        <w:r w:rsidRPr="0036584A" w:rsidDel="00161288">
          <w:rPr>
            <w:iCs/>
          </w:rPr>
          <w:delText xml:space="preserve"> (see clause 5.2.2.2.2)</w:delText>
        </w:r>
        <w:r w:rsidRPr="0036584A" w:rsidDel="00161288">
          <w:rPr>
            <w:i/>
          </w:rPr>
          <w:delText>,</w:delText>
        </w:r>
        <w:r w:rsidRPr="0036584A" w:rsidDel="00161288">
          <w:delText xml:space="preserve"> which is scheduled as specified in TS 38.213 [13];</w:delText>
        </w:r>
      </w:del>
    </w:p>
    <w:p w14:paraId="0E7F2A32" w14:textId="39FF1777" w:rsidR="003D7CB4" w:rsidRPr="0036584A" w:rsidRDefault="003D7CB4" w:rsidP="003D7CB4">
      <w:pPr>
        <w:pStyle w:val="B5"/>
      </w:pPr>
      <w:del w:id="210" w:author="Rapporteur - PostRAN2#131bis" w:date="2025-10-21T00:36:00Z">
        <w:r w:rsidRPr="0036584A" w:rsidDel="00161288">
          <w:delText>5&gt;</w:delText>
        </w:r>
        <w:r w:rsidRPr="0036584A" w:rsidDel="00161288">
          <w:tab/>
          <w:delText>else:</w:delText>
        </w:r>
      </w:del>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11" w:name="_Hlk120540406"/>
      <w:bookmarkStart w:id="212" w:name="_Toc60776711"/>
      <w:r w:rsidRPr="0036584A">
        <w:t>NOTE 2:</w:t>
      </w:r>
      <w:bookmarkStart w:id="213"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214" w:name="_Toc193445410"/>
      <w:bookmarkStart w:id="215" w:name="_Toc193451215"/>
      <w:bookmarkStart w:id="216" w:name="_Toc193462479"/>
      <w:bookmarkStart w:id="217" w:name="_Toc201294766"/>
      <w:bookmarkStart w:id="218" w:name="_Toc210311017"/>
      <w:bookmarkEnd w:id="211"/>
      <w:bookmarkEnd w:id="213"/>
      <w:r w:rsidRPr="0036584A">
        <w:rPr>
          <w:rFonts w:eastAsia="MS Mincho"/>
        </w:rPr>
        <w:lastRenderedPageBreak/>
        <w:t>5.2.2.3.2</w:t>
      </w:r>
      <w:r w:rsidRPr="0036584A">
        <w:rPr>
          <w:rFonts w:eastAsia="MS Mincho"/>
        </w:rPr>
        <w:tab/>
        <w:t>Acquisition of an SI message</w:t>
      </w:r>
      <w:bookmarkEnd w:id="212"/>
      <w:bookmarkEnd w:id="214"/>
      <w:bookmarkEnd w:id="215"/>
      <w:bookmarkEnd w:id="216"/>
      <w:bookmarkEnd w:id="217"/>
      <w:bookmarkEnd w:id="218"/>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9" w:name="_Hlk71038631"/>
      <w:r w:rsidRPr="0036584A">
        <w:t>2&gt;</w:t>
      </w:r>
      <w:r w:rsidRPr="0036584A">
        <w:tab/>
        <w:t xml:space="preserve">else if the concerned SI message is configured in the </w:t>
      </w:r>
      <w:r w:rsidRPr="0036584A">
        <w:rPr>
          <w:i/>
        </w:rPr>
        <w:t>schedulingInfoList2</w:t>
      </w:r>
      <w:r w:rsidRPr="0036584A">
        <w:t>;</w:t>
      </w:r>
      <w:bookmarkEnd w:id="219"/>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20" w:name="_Hlk71031886"/>
      <w:r w:rsidRPr="0036584A">
        <w:rPr>
          <w:i/>
        </w:rPr>
        <w:t>a</w:t>
      </w:r>
      <w:r w:rsidRPr="0036584A">
        <w:t xml:space="preserve"> = </w:t>
      </w:r>
      <w:r w:rsidRPr="0036584A">
        <w:rPr>
          <w:i/>
        </w:rPr>
        <w:t>x</w:t>
      </w:r>
      <w:r w:rsidRPr="0036584A">
        <w:t xml:space="preserve"> mod N</w:t>
      </w:r>
      <w:bookmarkEnd w:id="220"/>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221" w:name="_Toc60776712"/>
      <w:bookmarkStart w:id="222" w:name="_Toc193445411"/>
      <w:bookmarkStart w:id="223" w:name="_Toc193451216"/>
      <w:bookmarkStart w:id="224" w:name="_Toc193462480"/>
      <w:bookmarkStart w:id="225" w:name="_Toc201294767"/>
      <w:bookmarkStart w:id="226" w:name="_Toc210311018"/>
      <w:r w:rsidRPr="0036584A">
        <w:rPr>
          <w:rFonts w:eastAsia="MS Mincho"/>
        </w:rPr>
        <w:t>5.2.2.3.3</w:t>
      </w:r>
      <w:r w:rsidRPr="0036584A">
        <w:rPr>
          <w:rFonts w:eastAsia="MS Mincho"/>
        </w:rPr>
        <w:tab/>
        <w:t>Request for on demand system information</w:t>
      </w:r>
      <w:bookmarkEnd w:id="221"/>
      <w:bookmarkEnd w:id="222"/>
      <w:bookmarkEnd w:id="223"/>
      <w:bookmarkEnd w:id="224"/>
      <w:bookmarkEnd w:id="225"/>
      <w:bookmarkEnd w:id="226"/>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lastRenderedPageBreak/>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lastRenderedPageBreak/>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227" w:name="_Toc60776713"/>
      <w:bookmarkStart w:id="228" w:name="_Toc193445412"/>
      <w:bookmarkStart w:id="229" w:name="_Toc193451217"/>
      <w:bookmarkStart w:id="230" w:name="_Toc193462481"/>
      <w:bookmarkStart w:id="231" w:name="_Toc201294768"/>
      <w:bookmarkStart w:id="232" w:name="_Toc210311019"/>
      <w:r w:rsidRPr="0036584A">
        <w:rPr>
          <w:rFonts w:eastAsia="MS Mincho"/>
        </w:rPr>
        <w:t>5.2.2.3.3a</w:t>
      </w:r>
      <w:r w:rsidRPr="0036584A">
        <w:rPr>
          <w:rFonts w:eastAsia="MS Mincho"/>
        </w:rPr>
        <w:tab/>
        <w:t>Request for on demand positioning system information</w:t>
      </w:r>
      <w:bookmarkEnd w:id="227"/>
      <w:bookmarkEnd w:id="228"/>
      <w:bookmarkEnd w:id="229"/>
      <w:bookmarkEnd w:id="230"/>
      <w:bookmarkEnd w:id="231"/>
      <w:bookmarkEnd w:id="232"/>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lastRenderedPageBreak/>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lastRenderedPageBreak/>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33" w:name="_Toc210311020"/>
      <w:commentRangeStart w:id="234"/>
      <w:r w:rsidRPr="0036584A">
        <w:rPr>
          <w:rFonts w:eastAsia="MS Mincho"/>
        </w:rPr>
        <w:t>5.2.2.3.3b</w:t>
      </w:r>
      <w:commentRangeEnd w:id="234"/>
      <w:r w:rsidR="003430B5">
        <w:rPr>
          <w:rStyle w:val="af1"/>
          <w:rFonts w:ascii="Times New Roman" w:hAnsi="Times New Roman"/>
        </w:rPr>
        <w:commentReference w:id="234"/>
      </w:r>
      <w:r w:rsidRPr="0036584A">
        <w:rPr>
          <w:rFonts w:eastAsia="MS Mincho"/>
        </w:rPr>
        <w:tab/>
        <w:t>Request for on-demand SIB1</w:t>
      </w:r>
      <w:bookmarkEnd w:id="233"/>
    </w:p>
    <w:p w14:paraId="671D7ED8" w14:textId="77777777" w:rsidR="003D7CB4" w:rsidRPr="0036584A" w:rsidRDefault="003D7CB4" w:rsidP="003D7CB4">
      <w:r w:rsidRPr="0036584A">
        <w:t>The UE shall, while SDT procedure is not ongoing:</w:t>
      </w:r>
    </w:p>
    <w:p w14:paraId="4B02CA93" w14:textId="77777777" w:rsidR="00CB2206" w:rsidRPr="00CB2206" w:rsidRDefault="00CB2206" w:rsidP="00CB2206">
      <w:pPr>
        <w:pStyle w:val="B1"/>
        <w:rPr>
          <w:ins w:id="235" w:author="Rapporteur - PostRAN2#132" w:date="2025-11-26T01:17:00Z"/>
          <w:lang w:val="x-none"/>
        </w:rPr>
      </w:pPr>
      <w:ins w:id="236" w:author="Rapporteur - PostRAN2#132" w:date="2025-11-26T01:17:00Z">
        <w:r w:rsidRPr="00CB2206">
          <w:rPr>
            <w:lang w:val="x-none"/>
          </w:rPr>
          <w:t xml:space="preserve">1&gt; if </w:t>
        </w:r>
        <w:r w:rsidRPr="00CB2206">
          <w:rPr>
            <w:i/>
            <w:iCs/>
            <w:lang w:val="x-none"/>
          </w:rPr>
          <w:t>od-SIB1-Config</w:t>
        </w:r>
        <w:r w:rsidRPr="00CB2206">
          <w:rPr>
            <w:lang w:val="x-none"/>
          </w:rPr>
          <w:t xml:space="preserve"> for this cell in stored valid version of </w:t>
        </w:r>
        <w:r w:rsidRPr="00CB2206">
          <w:rPr>
            <w:i/>
            <w:iCs/>
            <w:lang w:val="x-none"/>
          </w:rPr>
          <w:t>SIB26</w:t>
        </w:r>
        <w:r w:rsidRPr="00CB2206">
          <w:rPr>
            <w:lang w:val="x-none"/>
          </w:rPr>
          <w:t xml:space="preserve"> includes </w:t>
        </w:r>
        <w:r w:rsidRPr="00CB2206">
          <w:rPr>
            <w:i/>
            <w:iCs/>
            <w:lang w:val="x-none"/>
          </w:rPr>
          <w:t>sib1-RequestConfig</w:t>
        </w:r>
        <w:r w:rsidRPr="00CB2206">
          <w:rPr>
            <w:lang w:val="x-none"/>
          </w:rPr>
          <w:t>, and</w:t>
        </w:r>
      </w:ins>
    </w:p>
    <w:p w14:paraId="45223CB9" w14:textId="77777777" w:rsidR="00CB2206" w:rsidRPr="00CB2206" w:rsidRDefault="00CB2206" w:rsidP="00CB2206">
      <w:pPr>
        <w:pStyle w:val="B1"/>
        <w:rPr>
          <w:ins w:id="237" w:author="Rapporteur - PostRAN2#132" w:date="2025-11-26T01:17:00Z"/>
          <w:lang w:val="x-none"/>
        </w:rPr>
      </w:pPr>
      <w:ins w:id="238" w:author="Rapporteur - PostRAN2#132" w:date="2025-11-26T01:17:00Z">
        <w:r w:rsidRPr="00CB2206">
          <w:rPr>
            <w:lang w:val="x-none"/>
          </w:rPr>
          <w:t xml:space="preserve">1&gt; if the UE supports one or more of the frequency bands indicated in the </w:t>
        </w:r>
        <w:r w:rsidRPr="00CB2206">
          <w:rPr>
            <w:i/>
            <w:lang w:val="x-none"/>
          </w:rPr>
          <w:t xml:space="preserve">frequencyBandList </w:t>
        </w:r>
        <w:r w:rsidRPr="00CB2206">
          <w:rPr>
            <w:iCs/>
            <w:lang w:val="x-none"/>
          </w:rPr>
          <w:t xml:space="preserve">in </w:t>
        </w:r>
        <w:r w:rsidRPr="00CB2206">
          <w:rPr>
            <w:i/>
            <w:iCs/>
            <w:lang w:val="x-none"/>
          </w:rPr>
          <w:t>od-SIB1-Config</w:t>
        </w:r>
        <w:r w:rsidRPr="00CB2206">
          <w:rPr>
            <w:lang w:val="x-none"/>
          </w:rPr>
          <w:t xml:space="preserve"> </w:t>
        </w:r>
        <w:r w:rsidRPr="00CB2206">
          <w:rPr>
            <w:lang w:val="en-US"/>
          </w:rPr>
          <w:t xml:space="preserve">of this cell </w:t>
        </w:r>
        <w:r w:rsidRPr="00CB2206">
          <w:rPr>
            <w:lang w:val="x-none"/>
          </w:rPr>
          <w:t xml:space="preserve">for TDD, or one or more of the frequency bands indicated in the </w:t>
        </w:r>
        <w:r w:rsidRPr="00CB2206">
          <w:rPr>
            <w:i/>
            <w:iCs/>
            <w:lang w:val="x-none"/>
          </w:rPr>
          <w:t>ul-frequencyBandList</w:t>
        </w:r>
        <w:r w:rsidRPr="00CB2206">
          <w:rPr>
            <w:lang w:val="x-none"/>
          </w:rPr>
          <w:t xml:space="preserve"> in </w:t>
        </w:r>
        <w:r w:rsidRPr="00CB2206">
          <w:rPr>
            <w:i/>
            <w:iCs/>
            <w:lang w:val="x-none"/>
          </w:rPr>
          <w:t>sib1-RequestConfig</w:t>
        </w:r>
        <w:r w:rsidRPr="00CB2206">
          <w:rPr>
            <w:lang w:val="en-US"/>
          </w:rPr>
          <w:t xml:space="preserve"> of this cell</w:t>
        </w:r>
        <w:r w:rsidRPr="00CB2206">
          <w:rPr>
            <w:i/>
            <w:iCs/>
            <w:lang w:val="en-US"/>
          </w:rPr>
          <w:t xml:space="preserve"> </w:t>
        </w:r>
        <w:r w:rsidRPr="00CB2206">
          <w:rPr>
            <w:lang w:val="x-none"/>
          </w:rPr>
          <w:t>for FDD, and they are not downlink only bands, and</w:t>
        </w:r>
      </w:ins>
    </w:p>
    <w:p w14:paraId="4D805E72" w14:textId="77777777" w:rsidR="00CB2206" w:rsidRPr="00CB2206" w:rsidRDefault="00CB2206" w:rsidP="00CB2206">
      <w:pPr>
        <w:pStyle w:val="B1"/>
        <w:rPr>
          <w:ins w:id="239" w:author="Rapporteur - PostRAN2#132" w:date="2025-11-26T01:17:00Z"/>
          <w:lang w:val="x-none"/>
        </w:rPr>
      </w:pPr>
      <w:ins w:id="240" w:author="Rapporteur - PostRAN2#132" w:date="2025-11-26T01:17:00Z">
        <w:r w:rsidRPr="00CB2206">
          <w:rPr>
            <w:lang w:val="x-none"/>
          </w:rPr>
          <w:t xml:space="preserve">1&gt; if the UE supports at least one </w:t>
        </w:r>
        <w:r w:rsidRPr="00CB2206">
          <w:rPr>
            <w:i/>
            <w:lang w:val="x-none"/>
          </w:rPr>
          <w:t>additionalSpectrumEmission</w:t>
        </w:r>
        <w:r w:rsidRPr="00CB2206">
          <w:rPr>
            <w:lang w:val="x-none"/>
          </w:rPr>
          <w:t xml:space="preserve"> in the </w:t>
        </w:r>
        <w:r w:rsidRPr="00CB2206">
          <w:rPr>
            <w:i/>
            <w:lang w:val="x-none"/>
          </w:rPr>
          <w:t>nr-NS-PmaxList</w:t>
        </w:r>
        <w:r w:rsidRPr="00CB2206">
          <w:rPr>
            <w:lang w:val="x-none"/>
          </w:rPr>
          <w:t xml:space="preserve"> for a supported band in the </w:t>
        </w:r>
        <w:r w:rsidRPr="00CB2206">
          <w:rPr>
            <w:i/>
            <w:lang w:val="x-none"/>
          </w:rPr>
          <w:t>frequencyBandList</w:t>
        </w:r>
        <w:r w:rsidRPr="00CB2206">
          <w:rPr>
            <w:lang w:val="x-none"/>
          </w:rPr>
          <w:t xml:space="preserve"> </w:t>
        </w:r>
        <w:r w:rsidRPr="00CB2206">
          <w:rPr>
            <w:iCs/>
            <w:lang w:val="x-none"/>
          </w:rPr>
          <w:t>in the</w:t>
        </w:r>
        <w:r w:rsidRPr="00CB2206">
          <w:rPr>
            <w:i/>
            <w:iCs/>
            <w:lang w:val="x-none"/>
          </w:rPr>
          <w:t xml:space="preserve"> od-SIB1-Config </w:t>
        </w:r>
        <w:r w:rsidRPr="00CB2206">
          <w:rPr>
            <w:lang w:val="x-none"/>
          </w:rPr>
          <w:t xml:space="preserve">for TDD, or a supported band </w:t>
        </w:r>
        <w:r w:rsidRPr="00CB2206">
          <w:rPr>
            <w:i/>
            <w:iCs/>
            <w:lang w:val="x-none"/>
          </w:rPr>
          <w:t>ul-frequencyBandList</w:t>
        </w:r>
        <w:r w:rsidRPr="00CB2206">
          <w:rPr>
            <w:lang w:val="x-none"/>
          </w:rPr>
          <w:t xml:space="preserve"> in the </w:t>
        </w:r>
        <w:r w:rsidRPr="00CB2206">
          <w:rPr>
            <w:i/>
            <w:iCs/>
            <w:lang w:val="x-none"/>
          </w:rPr>
          <w:t xml:space="preserve">sib1-RequestConfig </w:t>
        </w:r>
        <w:r w:rsidRPr="00CB2206">
          <w:rPr>
            <w:lang w:val="x-none"/>
          </w:rPr>
          <w:t>for FDD, and</w:t>
        </w:r>
      </w:ins>
    </w:p>
    <w:p w14:paraId="50B42211" w14:textId="77777777" w:rsidR="00CB2206" w:rsidRPr="00CB2206" w:rsidRDefault="00CB2206" w:rsidP="00CB2206">
      <w:pPr>
        <w:pStyle w:val="B1"/>
        <w:rPr>
          <w:ins w:id="241" w:author="Rapporteur - PostRAN2#132" w:date="2025-11-26T01:17:00Z"/>
          <w:lang w:val="x-none"/>
        </w:rPr>
      </w:pPr>
      <w:ins w:id="242" w:author="Rapporteur - PostRAN2#132" w:date="2025-11-26T01:17:00Z">
        <w:r w:rsidRPr="00CB2206">
          <w:rPr>
            <w:lang w:val="x-none"/>
          </w:rPr>
          <w:t>1&gt; if the UE supports an uplink channel bandwidth with a maximum transmission bandwidth configuration (see TS 38.101-1 [15], TS 38.101-2 [39], and TS 38.101-5 [75]) which</w:t>
        </w:r>
      </w:ins>
    </w:p>
    <w:p w14:paraId="298BBA2C" w14:textId="77777777" w:rsidR="00CB2206" w:rsidRPr="00CB2206" w:rsidRDefault="00CB2206" w:rsidP="00C13133">
      <w:pPr>
        <w:pStyle w:val="B2"/>
        <w:rPr>
          <w:ins w:id="243" w:author="Rapporteur - PostRAN2#132" w:date="2025-11-26T01:17:00Z"/>
        </w:rPr>
      </w:pPr>
      <w:ins w:id="244" w:author="Rapporteur - PostRAN2#132" w:date="2025-11-26T01:17:00Z">
        <w:r w:rsidRPr="00CB2206">
          <w:t>-</w:t>
        </w:r>
        <w:r w:rsidRPr="00CB2206">
          <w:tab/>
          <w:t xml:space="preserve">is smaller than or equal to the </w:t>
        </w:r>
        <w:r w:rsidRPr="00CB2206">
          <w:rPr>
            <w:i/>
          </w:rPr>
          <w:t>carrierBandwidth</w:t>
        </w:r>
        <w:r w:rsidRPr="00CB2206">
          <w:t xml:space="preserve"> in the </w:t>
        </w:r>
        <w:r w:rsidRPr="00CB2206">
          <w:rPr>
            <w:i/>
            <w:iCs/>
          </w:rPr>
          <w:t>sib1-RequestConfig</w:t>
        </w:r>
        <w:r w:rsidRPr="00CB2206">
          <w:t xml:space="preserve">, and which </w:t>
        </w:r>
      </w:ins>
    </w:p>
    <w:p w14:paraId="7071F536" w14:textId="77777777" w:rsidR="00CB2206" w:rsidRPr="00CB2206" w:rsidRDefault="00CB2206" w:rsidP="00C13133">
      <w:pPr>
        <w:pStyle w:val="B2"/>
        <w:rPr>
          <w:ins w:id="245" w:author="Rapporteur - PostRAN2#132" w:date="2025-11-26T01:17:00Z"/>
        </w:rPr>
      </w:pPr>
      <w:ins w:id="246" w:author="Rapporteur - PostRAN2#132" w:date="2025-11-26T01:17:00Z">
        <w:r w:rsidRPr="00CB2206">
          <w:t>-</w:t>
        </w:r>
        <w:r w:rsidRPr="00CB2206">
          <w:tab/>
          <w:t xml:space="preserve">is wider than or equal to the bandwidth indicated by </w:t>
        </w:r>
        <w:r w:rsidRPr="00CB2206">
          <w:rPr>
            <w:i/>
          </w:rPr>
          <w:t xml:space="preserve">locationAndBandwidth </w:t>
        </w:r>
        <w:r w:rsidRPr="00CB2206">
          <w:rPr>
            <w:iCs/>
          </w:rPr>
          <w:t>in</w:t>
        </w:r>
        <w:r w:rsidRPr="00CB2206">
          <w:rPr>
            <w:i/>
            <w:iCs/>
          </w:rPr>
          <w:t xml:space="preserve"> </w:t>
        </w:r>
        <w:r w:rsidRPr="00CB2206">
          <w:t>the</w:t>
        </w:r>
        <w:r w:rsidRPr="00CB2206">
          <w:rPr>
            <w:i/>
            <w:iCs/>
          </w:rPr>
          <w:t xml:space="preserve"> sib1-RequestConfig</w:t>
        </w:r>
        <w:r w:rsidRPr="00CB2206">
          <w:t xml:space="preserve">: </w:t>
        </w:r>
      </w:ins>
    </w:p>
    <w:p w14:paraId="5ED9008B" w14:textId="77777777" w:rsidR="00CB2206" w:rsidRPr="00CB2206" w:rsidRDefault="00CB2206" w:rsidP="00305B96">
      <w:pPr>
        <w:pStyle w:val="B2"/>
        <w:rPr>
          <w:ins w:id="247" w:author="Rapporteur - PostRAN2#132" w:date="2025-11-26T01:17:00Z"/>
          <w:lang w:val="en-US"/>
        </w:rPr>
      </w:pPr>
      <w:ins w:id="248" w:author="Rapporteur - PostRAN2#132" w:date="2025-11-26T01:17:00Z">
        <w:r w:rsidRPr="00CB2206">
          <w:t xml:space="preserve">2&gt; </w:t>
        </w:r>
        <w:r w:rsidRPr="00CB2206">
          <w:rPr>
            <w:lang w:val="en-US"/>
          </w:rPr>
          <w:t xml:space="preserve">if </w:t>
        </w:r>
        <w:r w:rsidRPr="00CB2206">
          <w:rPr>
            <w:i/>
            <w:iCs/>
            <w:lang w:val="en-US"/>
          </w:rPr>
          <w:t>od-SIB1-Config</w:t>
        </w:r>
        <w:r w:rsidRPr="00CB2206">
          <w:rPr>
            <w:lang w:val="en-US"/>
          </w:rPr>
          <w:t xml:space="preserve"> for this cell in stored valid version of </w:t>
        </w:r>
        <w:r w:rsidRPr="00CB2206">
          <w:rPr>
            <w:i/>
            <w:iCs/>
            <w:lang w:val="en-US"/>
          </w:rPr>
          <w:t>SIB26</w:t>
        </w:r>
        <w:r w:rsidRPr="00CB2206">
          <w:rPr>
            <w:lang w:val="en-US"/>
          </w:rPr>
          <w:t xml:space="preserve"> includes </w:t>
        </w:r>
        <w:r w:rsidRPr="00CB2206">
          <w:rPr>
            <w:i/>
            <w:iCs/>
            <w:lang w:val="en-US"/>
          </w:rPr>
          <w:t>sib1-RequestConfigSUL</w:t>
        </w:r>
        <w:r w:rsidRPr="00CB2206">
          <w:rPr>
            <w:lang w:val="en-US"/>
          </w:rPr>
          <w:t>; and</w:t>
        </w:r>
      </w:ins>
    </w:p>
    <w:p w14:paraId="45F6ABF0" w14:textId="77777777" w:rsidR="00CB2206" w:rsidRPr="00CB2206" w:rsidRDefault="00CB2206" w:rsidP="00305B96">
      <w:pPr>
        <w:pStyle w:val="B2"/>
        <w:rPr>
          <w:ins w:id="249" w:author="Rapporteur - PostRAN2#132" w:date="2025-11-26T01:17:00Z"/>
        </w:rPr>
      </w:pPr>
      <w:ins w:id="250" w:author="Rapporteur - PostRAN2#132" w:date="2025-11-26T01:17:00Z">
        <w:r w:rsidRPr="00CB2206">
          <w:t>2&gt;</w:t>
        </w:r>
        <w:r w:rsidRPr="00CB2206">
          <w:tab/>
          <w:t>if the UE supports one or more of the frequency bands indicated by the</w:t>
        </w:r>
        <w:r w:rsidRPr="00CB2206">
          <w:rPr>
            <w:i/>
            <w:iCs/>
          </w:rPr>
          <w:t xml:space="preserve"> ul-frequencyBandList</w:t>
        </w:r>
        <w:r w:rsidRPr="00CB2206">
          <w:t xml:space="preserve"> in the </w:t>
        </w:r>
        <w:r w:rsidRPr="00CB2206">
          <w:rPr>
            <w:i/>
            <w:iCs/>
          </w:rPr>
          <w:t>sib1-RequestConfigSUL</w:t>
        </w:r>
        <w:r w:rsidRPr="00CB2206">
          <w:t>; and</w:t>
        </w:r>
      </w:ins>
    </w:p>
    <w:p w14:paraId="232EEF0E" w14:textId="77777777" w:rsidR="00CB2206" w:rsidRPr="00CB2206" w:rsidRDefault="00CB2206" w:rsidP="00305B96">
      <w:pPr>
        <w:pStyle w:val="B2"/>
        <w:rPr>
          <w:ins w:id="251" w:author="Rapporteur - PostRAN2#132" w:date="2025-11-26T01:17:00Z"/>
          <w:lang w:val="en-US"/>
        </w:rPr>
      </w:pPr>
      <w:ins w:id="252" w:author="Rapporteur - PostRAN2#132" w:date="2025-11-26T01:17:00Z">
        <w:r w:rsidRPr="00CB2206">
          <w:rPr>
            <w:lang w:val="en-US"/>
          </w:rPr>
          <w:t xml:space="preserve">2&gt; if the UE supports at least one </w:t>
        </w:r>
        <w:r w:rsidRPr="00CB2206">
          <w:rPr>
            <w:i/>
            <w:iCs/>
            <w:lang w:val="en-US"/>
          </w:rPr>
          <w:t xml:space="preserve">additionalSpectrumEmission </w:t>
        </w:r>
        <w:r w:rsidRPr="00CB2206">
          <w:rPr>
            <w:lang w:val="en-US"/>
          </w:rPr>
          <w:t xml:space="preserve">in the </w:t>
        </w:r>
        <w:r w:rsidRPr="00CB2206">
          <w:rPr>
            <w:i/>
            <w:iCs/>
            <w:lang w:val="en-US"/>
          </w:rPr>
          <w:t xml:space="preserve">nr-NS-PmaxList </w:t>
        </w:r>
        <w:r w:rsidRPr="00CB2206">
          <w:rPr>
            <w:lang w:val="en-US"/>
          </w:rPr>
          <w:t>for a supported supplementary uplink band; and</w:t>
        </w:r>
      </w:ins>
    </w:p>
    <w:p w14:paraId="5A95AFE5" w14:textId="77777777" w:rsidR="00CB2206" w:rsidRDefault="00CB2206" w:rsidP="00305B96">
      <w:pPr>
        <w:pStyle w:val="B2"/>
        <w:rPr>
          <w:ins w:id="253" w:author="Rapporteur - PostRAN2#132" w:date="2025-11-26T01:35:00Z"/>
        </w:rPr>
      </w:pPr>
      <w:ins w:id="254" w:author="Rapporteur - PostRAN2#132" w:date="2025-11-26T01:17:00Z">
        <w:r w:rsidRPr="00CB2206">
          <w:t>2&gt; if the UE supports an uplink channel bandwidth with a maximum transmission bandwidth configuration (see TS 38.101-1 [15] and TS 38.101-2 [39]) which</w:t>
        </w:r>
      </w:ins>
    </w:p>
    <w:p w14:paraId="4E4E67C9" w14:textId="454E5694" w:rsidR="00431D7D" w:rsidRDefault="00431D7D" w:rsidP="00305B96">
      <w:pPr>
        <w:pStyle w:val="B3"/>
        <w:rPr>
          <w:ins w:id="255" w:author="Rapporteur - PostRAN2#132" w:date="2025-11-26T01:37:00Z"/>
        </w:rPr>
      </w:pPr>
      <w:ins w:id="256" w:author="Rapporteur - PostRAN2#132" w:date="2025-11-26T01:35:00Z">
        <w:r>
          <w:t>-</w:t>
        </w:r>
      </w:ins>
      <w:ins w:id="257" w:author="Rapporteur - PostRAN2#132" w:date="2025-11-26T01:36:00Z">
        <w:r>
          <w:tab/>
        </w:r>
      </w:ins>
      <w:ins w:id="258" w:author="Rapporteur - PostRAN2#132" w:date="2025-11-26T01:35:00Z">
        <w:r w:rsidRPr="00CB2206">
          <w:t xml:space="preserve">is smaller than or equal to the </w:t>
        </w:r>
        <w:r w:rsidRPr="00CB2206">
          <w:rPr>
            <w:i/>
            <w:iCs/>
          </w:rPr>
          <w:t>carrierBandwidth</w:t>
        </w:r>
        <w:r w:rsidRPr="00CB2206">
          <w:t xml:space="preserve"> in the </w:t>
        </w:r>
        <w:r w:rsidRPr="00CB2206">
          <w:rPr>
            <w:i/>
            <w:iCs/>
          </w:rPr>
          <w:t>sib1-RequestConfigSUL</w:t>
        </w:r>
        <w:r w:rsidRPr="00CB2206">
          <w:t xml:space="preserve"> and which</w:t>
        </w:r>
      </w:ins>
    </w:p>
    <w:p w14:paraId="3082511A" w14:textId="671C4CCA" w:rsidR="00CB2206" w:rsidRPr="00CB2206" w:rsidRDefault="00305B96" w:rsidP="00912184">
      <w:pPr>
        <w:pStyle w:val="B3"/>
        <w:rPr>
          <w:ins w:id="259" w:author="Rapporteur - PostRAN2#132" w:date="2025-11-26T01:17:00Z"/>
        </w:rPr>
      </w:pPr>
      <w:ins w:id="260" w:author="Rapporteur - PostRAN2#132" w:date="2025-11-26T01:37:00Z">
        <w:r>
          <w:t>-</w:t>
        </w:r>
        <w:r>
          <w:tab/>
        </w:r>
        <w:r w:rsidRPr="00CB2206">
          <w:t xml:space="preserve">is wider than or equal to the bandwidth indicated by </w:t>
        </w:r>
        <w:r w:rsidRPr="00CB2206">
          <w:rPr>
            <w:i/>
          </w:rPr>
          <w:t xml:space="preserve">locationAndBandwidth </w:t>
        </w:r>
        <w:r w:rsidRPr="00CB2206">
          <w:rPr>
            <w:iCs/>
          </w:rPr>
          <w:t>in</w:t>
        </w:r>
        <w:r w:rsidRPr="00CB2206">
          <w:rPr>
            <w:i/>
            <w:iCs/>
          </w:rPr>
          <w:t xml:space="preserve"> </w:t>
        </w:r>
        <w:r w:rsidRPr="00CB2206">
          <w:t>the</w:t>
        </w:r>
        <w:r w:rsidRPr="00CB2206">
          <w:rPr>
            <w:i/>
            <w:iCs/>
          </w:rPr>
          <w:t xml:space="preserve"> sib1-RequestConfigSUL</w:t>
        </w:r>
        <w:r w:rsidRPr="00CB2206">
          <w:t>:</w:t>
        </w:r>
      </w:ins>
    </w:p>
    <w:p w14:paraId="126E259E" w14:textId="77777777" w:rsidR="00CB2206" w:rsidRPr="00CB2206" w:rsidRDefault="00CB2206" w:rsidP="00912184">
      <w:pPr>
        <w:pStyle w:val="B3"/>
        <w:rPr>
          <w:ins w:id="261" w:author="Rapporteur - PostRAN2#132" w:date="2025-11-26T01:17:00Z"/>
        </w:rPr>
      </w:pPr>
      <w:ins w:id="262" w:author="Rapporteur - PostRAN2#132" w:date="2025-11-26T01:17:00Z">
        <w:r w:rsidRPr="00CB2206">
          <w:t>3&gt;</w:t>
        </w:r>
        <w:r w:rsidRPr="00CB2206">
          <w:tab/>
          <w:t>consider supplementary uplink as configured for this cell for SIB1 request.</w:t>
        </w:r>
      </w:ins>
    </w:p>
    <w:p w14:paraId="26A5E9B4" w14:textId="77777777" w:rsidR="00CB2206" w:rsidRPr="00CB2206" w:rsidRDefault="00CB2206" w:rsidP="009E522B">
      <w:pPr>
        <w:pStyle w:val="B1"/>
        <w:rPr>
          <w:ins w:id="263" w:author="Rapporteur - PostRAN2#132" w:date="2025-11-26T01:17:00Z"/>
        </w:rPr>
      </w:pPr>
      <w:ins w:id="264" w:author="Rapporteur - PostRAN2#132" w:date="2025-11-26T01:17:00Z">
        <w:r w:rsidRPr="00CB2206">
          <w:t>1&gt; else:</w:t>
        </w:r>
      </w:ins>
    </w:p>
    <w:p w14:paraId="460366EC" w14:textId="77777777" w:rsidR="00CB2206" w:rsidRPr="00CB2206" w:rsidRDefault="00CB2206" w:rsidP="009E522B">
      <w:pPr>
        <w:pStyle w:val="B2"/>
        <w:rPr>
          <w:ins w:id="265" w:author="Rapporteur - PostRAN2#132" w:date="2025-11-26T01:17:00Z"/>
          <w:lang w:val="x-none"/>
        </w:rPr>
      </w:pPr>
      <w:ins w:id="266" w:author="Rapporteur - PostRAN2#132" w:date="2025-11-26T01:17:00Z">
        <w:r w:rsidRPr="00CB2206">
          <w:rPr>
            <w:lang w:val="x-none"/>
          </w:rPr>
          <w:lastRenderedPageBreak/>
          <w:t>2&gt;</w:t>
        </w:r>
        <w:r w:rsidRPr="00CB2206">
          <w:rPr>
            <w:lang w:val="x-none"/>
          </w:rPr>
          <w:tab/>
        </w:r>
        <w:r w:rsidRPr="00CB2206">
          <w:t>consider the cell as barred in accordance with TS 38.304 [20]; and</w:t>
        </w:r>
      </w:ins>
    </w:p>
    <w:p w14:paraId="0B903EFC" w14:textId="77777777" w:rsidR="00CB2206" w:rsidRPr="00CB2206" w:rsidRDefault="00CB2206" w:rsidP="009E522B">
      <w:pPr>
        <w:pStyle w:val="B2"/>
        <w:rPr>
          <w:ins w:id="267" w:author="Rapporteur - PostRAN2#132" w:date="2025-11-26T01:17:00Z"/>
        </w:rPr>
      </w:pPr>
      <w:ins w:id="268" w:author="Rapporteur - PostRAN2#132" w:date="2025-11-26T01:17:00Z">
        <w:r w:rsidRPr="00CB2206">
          <w:t xml:space="preserve">2&gt; perform cell re-selection to other cells on the same frequency as the barred cell as if </w:t>
        </w:r>
        <w:r w:rsidRPr="00CB2206">
          <w:rPr>
            <w:i/>
          </w:rPr>
          <w:t xml:space="preserve">intraFreqReselection </w:t>
        </w:r>
        <w:r w:rsidRPr="00CB2206">
          <w:t xml:space="preserve">is set to </w:t>
        </w:r>
        <w:r w:rsidRPr="00CB2206">
          <w:rPr>
            <w:i/>
          </w:rPr>
          <w:t xml:space="preserve">notAllowed </w:t>
        </w:r>
        <w:r w:rsidRPr="00CB2206">
          <w:t>as specified in TS 38.304 [20];</w:t>
        </w:r>
      </w:ins>
    </w:p>
    <w:p w14:paraId="18569B8A" w14:textId="37CCF575" w:rsidR="00D32E96" w:rsidRDefault="00CB2206" w:rsidP="009E522B">
      <w:pPr>
        <w:pStyle w:val="B2"/>
        <w:rPr>
          <w:ins w:id="269" w:author="Rapporteur - PostRAN2#132" w:date="2025-11-26T01:16:00Z"/>
        </w:rPr>
      </w:pPr>
      <w:ins w:id="270" w:author="Rapporteur - PostRAN2#132" w:date="2025-11-26T01:17:00Z">
        <w:r w:rsidRPr="00CB2206">
          <w:rPr>
            <w:lang w:val="en-US"/>
          </w:rPr>
          <w:t>2&gt; the procedure ends.</w:t>
        </w:r>
      </w:ins>
    </w:p>
    <w:p w14:paraId="71981010" w14:textId="78C77EC1"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271" w:name="_Toc60776714"/>
      <w:bookmarkStart w:id="272" w:name="_Toc193445413"/>
      <w:bookmarkStart w:id="273" w:name="_Toc193451218"/>
      <w:bookmarkStart w:id="274" w:name="_Toc193462482"/>
      <w:bookmarkStart w:id="275" w:name="_Toc201294769"/>
      <w:bookmarkStart w:id="276" w:name="_Toc210311021"/>
      <w:r w:rsidRPr="0036584A">
        <w:t>5.2.2.3.4</w:t>
      </w:r>
      <w:r w:rsidRPr="0036584A">
        <w:tab/>
        <w:t xml:space="preserve">Actions related to transmission of </w:t>
      </w:r>
      <w:r w:rsidRPr="0036584A">
        <w:rPr>
          <w:i/>
        </w:rPr>
        <w:t>RRCSystemInfoRequest</w:t>
      </w:r>
      <w:r w:rsidRPr="0036584A">
        <w:t xml:space="preserve"> message</w:t>
      </w:r>
      <w:bookmarkEnd w:id="271"/>
      <w:bookmarkEnd w:id="272"/>
      <w:bookmarkEnd w:id="273"/>
      <w:bookmarkEnd w:id="274"/>
      <w:bookmarkEnd w:id="275"/>
      <w:bookmarkEnd w:id="276"/>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w:t>
      </w:r>
      <w:r w:rsidR="00F74809" w:rsidRPr="0036584A">
        <w:rPr>
          <w:i/>
          <w:iCs/>
        </w:rPr>
        <w:lastRenderedPageBreak/>
        <w:t>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277" w:name="_Toc60776715"/>
      <w:bookmarkStart w:id="278" w:name="_Toc193445414"/>
      <w:bookmarkStart w:id="279" w:name="_Toc193451219"/>
      <w:bookmarkStart w:id="280" w:name="_Toc193462483"/>
      <w:bookmarkStart w:id="281" w:name="_Toc201294770"/>
      <w:bookmarkStart w:id="282" w:name="_Toc210311022"/>
      <w:r w:rsidRPr="0036584A">
        <w:t>5.2.2.3.5</w:t>
      </w:r>
      <w:r w:rsidRPr="0036584A">
        <w:tab/>
        <w:t>Acquisition of SIB(s) or posSIB(s) in RRC_CONNECTED</w:t>
      </w:r>
      <w:bookmarkEnd w:id="277"/>
      <w:bookmarkEnd w:id="278"/>
      <w:bookmarkEnd w:id="279"/>
      <w:bookmarkEnd w:id="280"/>
      <w:bookmarkEnd w:id="281"/>
      <w:bookmarkEnd w:id="282"/>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283" w:name="_Toc60776716"/>
      <w:bookmarkStart w:id="284" w:name="_Toc193445415"/>
      <w:bookmarkStart w:id="285" w:name="_Toc193451220"/>
      <w:bookmarkStart w:id="286" w:name="_Toc193462484"/>
      <w:bookmarkStart w:id="287" w:name="_Toc201294771"/>
      <w:bookmarkStart w:id="288"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83"/>
      <w:bookmarkEnd w:id="284"/>
      <w:bookmarkEnd w:id="285"/>
      <w:bookmarkEnd w:id="286"/>
      <w:bookmarkEnd w:id="287"/>
      <w:bookmarkEnd w:id="288"/>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289" w:name="_Toc60776717"/>
      <w:bookmarkStart w:id="290" w:name="_Toc193445416"/>
      <w:bookmarkStart w:id="291" w:name="_Toc193451221"/>
      <w:bookmarkStart w:id="292" w:name="_Toc193462485"/>
      <w:bookmarkStart w:id="293" w:name="_Toc201294772"/>
      <w:bookmarkStart w:id="294" w:name="_Toc210311024"/>
      <w:r w:rsidRPr="0036584A">
        <w:rPr>
          <w:rFonts w:eastAsia="MS Mincho"/>
        </w:rPr>
        <w:t>5.2.2.4</w:t>
      </w:r>
      <w:r w:rsidRPr="0036584A">
        <w:rPr>
          <w:rFonts w:eastAsia="MS Mincho"/>
        </w:rPr>
        <w:tab/>
        <w:t xml:space="preserve">Actions upon receipt of </w:t>
      </w:r>
      <w:r w:rsidRPr="0036584A">
        <w:rPr>
          <w:rFonts w:eastAsia="宋体"/>
        </w:rPr>
        <w:t>System Information</w:t>
      </w:r>
      <w:bookmarkEnd w:id="289"/>
      <w:bookmarkEnd w:id="290"/>
      <w:bookmarkEnd w:id="291"/>
      <w:bookmarkEnd w:id="292"/>
      <w:bookmarkEnd w:id="293"/>
      <w:bookmarkEnd w:id="294"/>
    </w:p>
    <w:p w14:paraId="6578FEA6" w14:textId="77777777" w:rsidR="00394471" w:rsidRPr="0036584A" w:rsidRDefault="00394471" w:rsidP="00394471">
      <w:pPr>
        <w:pStyle w:val="50"/>
        <w:rPr>
          <w:rFonts w:eastAsia="MS Mincho"/>
        </w:rPr>
      </w:pPr>
      <w:bookmarkStart w:id="295" w:name="_Toc60776718"/>
      <w:bookmarkStart w:id="296" w:name="_Toc193445417"/>
      <w:bookmarkStart w:id="297" w:name="_Toc193451222"/>
      <w:bookmarkStart w:id="298" w:name="_Toc193462486"/>
      <w:bookmarkStart w:id="299" w:name="_Toc201294773"/>
      <w:bookmarkStart w:id="300"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95"/>
      <w:bookmarkEnd w:id="296"/>
      <w:bookmarkEnd w:id="297"/>
      <w:bookmarkEnd w:id="298"/>
      <w:bookmarkEnd w:id="299"/>
      <w:bookmarkEnd w:id="300"/>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lastRenderedPageBreak/>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301"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301"/>
    </w:p>
    <w:p w14:paraId="55E75345" w14:textId="6579EE53" w:rsidR="00394471" w:rsidRPr="0036584A" w:rsidRDefault="00394471" w:rsidP="00394471">
      <w:pPr>
        <w:pStyle w:val="50"/>
        <w:rPr>
          <w:rFonts w:eastAsia="MS Mincho"/>
        </w:rPr>
      </w:pPr>
      <w:bookmarkStart w:id="302" w:name="_Toc60776719"/>
      <w:bookmarkStart w:id="303" w:name="_Toc193445418"/>
      <w:bookmarkStart w:id="304" w:name="_Toc193451223"/>
      <w:bookmarkStart w:id="305" w:name="_Toc193462487"/>
      <w:bookmarkStart w:id="306" w:name="_Toc201294774"/>
      <w:bookmarkStart w:id="307"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302"/>
      <w:bookmarkEnd w:id="303"/>
      <w:bookmarkEnd w:id="304"/>
      <w:bookmarkEnd w:id="305"/>
      <w:bookmarkEnd w:id="306"/>
      <w:bookmarkEnd w:id="307"/>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lastRenderedPageBreak/>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308" w:name="OLE_LINK100"/>
      <w:bookmarkStart w:id="309"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308"/>
      <w:bookmarkEnd w:id="309"/>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lastRenderedPageBreak/>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lastRenderedPageBreak/>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310" w:name="_Hlk55890539"/>
      <w:r w:rsidRPr="0036584A">
        <w:t xml:space="preserve">or </w:t>
      </w:r>
      <w:r w:rsidRPr="0036584A">
        <w:rPr>
          <w:i/>
          <w:iCs/>
        </w:rPr>
        <w:t>frequencyShift7p5khz</w:t>
      </w:r>
      <w:r w:rsidRPr="0036584A">
        <w:t xml:space="preserve"> </w:t>
      </w:r>
      <w:bookmarkEnd w:id="310"/>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lastRenderedPageBreak/>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lastRenderedPageBreak/>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311" w:name="_Hlk87546062"/>
      <w:r w:rsidRPr="0036584A">
        <w:rPr>
          <w:i/>
          <w:iCs/>
        </w:rPr>
        <w:t>imsEmergencySupportForSNPN</w:t>
      </w:r>
      <w:r w:rsidRPr="0036584A">
        <w:rPr>
          <w:i/>
        </w:rPr>
        <w:t xml:space="preserve"> </w:t>
      </w:r>
      <w:bookmarkEnd w:id="311"/>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lastRenderedPageBreak/>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lastRenderedPageBreak/>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312" w:name="_Toc60776720"/>
      <w:bookmarkStart w:id="313" w:name="_Toc193445419"/>
      <w:bookmarkStart w:id="314" w:name="_Toc193451224"/>
      <w:bookmarkStart w:id="315" w:name="_Toc193462488"/>
      <w:bookmarkStart w:id="316" w:name="_Toc201294775"/>
      <w:bookmarkStart w:id="317"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312"/>
      <w:bookmarkEnd w:id="313"/>
      <w:bookmarkEnd w:id="314"/>
      <w:bookmarkEnd w:id="315"/>
      <w:bookmarkEnd w:id="316"/>
      <w:bookmarkEnd w:id="317"/>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lastRenderedPageBreak/>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318" w:name="_Toc60776721"/>
      <w:bookmarkStart w:id="319" w:name="_Toc193445420"/>
      <w:bookmarkStart w:id="320" w:name="_Toc193451225"/>
      <w:bookmarkStart w:id="321" w:name="_Toc193462489"/>
      <w:bookmarkStart w:id="322" w:name="_Toc201294776"/>
      <w:bookmarkStart w:id="323" w:name="_Toc210311028"/>
      <w:r w:rsidRPr="0036584A">
        <w:t>5.2.2.4.4</w:t>
      </w:r>
      <w:r w:rsidRPr="0036584A">
        <w:tab/>
        <w:t xml:space="preserve">Actions upon reception of </w:t>
      </w:r>
      <w:r w:rsidRPr="0036584A">
        <w:rPr>
          <w:i/>
        </w:rPr>
        <w:t>SIB3</w:t>
      </w:r>
      <w:bookmarkEnd w:id="318"/>
      <w:bookmarkEnd w:id="319"/>
      <w:bookmarkEnd w:id="320"/>
      <w:bookmarkEnd w:id="321"/>
      <w:bookmarkEnd w:id="322"/>
      <w:bookmarkEnd w:id="323"/>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324" w:name="_Toc60776722"/>
      <w:bookmarkStart w:id="325" w:name="_Toc193445421"/>
      <w:bookmarkStart w:id="326" w:name="_Toc193451226"/>
      <w:bookmarkStart w:id="327" w:name="_Toc193462490"/>
      <w:bookmarkStart w:id="328" w:name="_Toc201294777"/>
      <w:bookmarkStart w:id="329" w:name="_Toc210311029"/>
      <w:r w:rsidRPr="0036584A">
        <w:t>5.2.2.4.5</w:t>
      </w:r>
      <w:r w:rsidRPr="0036584A">
        <w:tab/>
        <w:t xml:space="preserve">Actions upon reception of </w:t>
      </w:r>
      <w:r w:rsidRPr="0036584A">
        <w:rPr>
          <w:i/>
        </w:rPr>
        <w:t>SIB4</w:t>
      </w:r>
      <w:bookmarkEnd w:id="324"/>
      <w:bookmarkEnd w:id="325"/>
      <w:bookmarkEnd w:id="326"/>
      <w:bookmarkEnd w:id="327"/>
      <w:bookmarkEnd w:id="328"/>
      <w:bookmarkEnd w:id="329"/>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lastRenderedPageBreak/>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330" w:name="_Toc60776723"/>
      <w:bookmarkStart w:id="331" w:name="_Toc193445422"/>
      <w:bookmarkStart w:id="332" w:name="_Toc193451227"/>
      <w:bookmarkStart w:id="333" w:name="_Toc193462491"/>
      <w:bookmarkStart w:id="334" w:name="_Toc201294778"/>
      <w:bookmarkStart w:id="335" w:name="_Toc210311030"/>
      <w:r w:rsidRPr="0036584A">
        <w:t>5.2.2.4.6</w:t>
      </w:r>
      <w:r w:rsidRPr="0036584A">
        <w:tab/>
        <w:t xml:space="preserve">Actions upon reception of </w:t>
      </w:r>
      <w:r w:rsidRPr="0036584A">
        <w:rPr>
          <w:i/>
        </w:rPr>
        <w:t>SIB5</w:t>
      </w:r>
      <w:bookmarkEnd w:id="330"/>
      <w:bookmarkEnd w:id="331"/>
      <w:bookmarkEnd w:id="332"/>
      <w:bookmarkEnd w:id="333"/>
      <w:bookmarkEnd w:id="334"/>
      <w:bookmarkEnd w:id="335"/>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336" w:name="_Toc60776724"/>
      <w:bookmarkStart w:id="337" w:name="_Toc193445423"/>
      <w:bookmarkStart w:id="338" w:name="_Toc193451228"/>
      <w:bookmarkStart w:id="339" w:name="_Toc193462492"/>
      <w:bookmarkStart w:id="340" w:name="_Toc201294779"/>
      <w:bookmarkStart w:id="341" w:name="_Toc210311031"/>
      <w:r w:rsidRPr="0036584A">
        <w:t>5.2.2.4.7</w:t>
      </w:r>
      <w:r w:rsidRPr="0036584A">
        <w:tab/>
        <w:t xml:space="preserve">Actions upon reception of </w:t>
      </w:r>
      <w:r w:rsidRPr="0036584A">
        <w:rPr>
          <w:i/>
        </w:rPr>
        <w:t>SIB6</w:t>
      </w:r>
      <w:bookmarkEnd w:id="336"/>
      <w:bookmarkEnd w:id="337"/>
      <w:bookmarkEnd w:id="338"/>
      <w:bookmarkEnd w:id="339"/>
      <w:bookmarkEnd w:id="340"/>
      <w:bookmarkEnd w:id="341"/>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342" w:name="_Toc60776725"/>
      <w:bookmarkStart w:id="343" w:name="_Toc193445424"/>
      <w:bookmarkStart w:id="344" w:name="_Toc193451229"/>
      <w:bookmarkStart w:id="345" w:name="_Toc193462493"/>
      <w:bookmarkStart w:id="346" w:name="_Toc201294780"/>
      <w:bookmarkStart w:id="347" w:name="_Toc210311032"/>
      <w:r w:rsidRPr="0036584A">
        <w:t>5.2.2.4.8</w:t>
      </w:r>
      <w:r w:rsidRPr="0036584A">
        <w:tab/>
        <w:t xml:space="preserve">Actions upon reception of </w:t>
      </w:r>
      <w:r w:rsidRPr="0036584A">
        <w:rPr>
          <w:i/>
        </w:rPr>
        <w:t>SIB7</w:t>
      </w:r>
      <w:bookmarkEnd w:id="342"/>
      <w:bookmarkEnd w:id="343"/>
      <w:bookmarkEnd w:id="344"/>
      <w:bookmarkEnd w:id="345"/>
      <w:bookmarkEnd w:id="346"/>
      <w:bookmarkEnd w:id="347"/>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lastRenderedPageBreak/>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348" w:name="_Toc60776726"/>
      <w:bookmarkStart w:id="349" w:name="_Toc193445425"/>
      <w:bookmarkStart w:id="350" w:name="_Toc193451230"/>
      <w:bookmarkStart w:id="351" w:name="_Toc193462494"/>
      <w:bookmarkStart w:id="352" w:name="_Toc201294781"/>
      <w:bookmarkStart w:id="353" w:name="_Toc210311033"/>
      <w:r w:rsidRPr="0036584A">
        <w:t>5.2.2.4.9</w:t>
      </w:r>
      <w:r w:rsidRPr="0036584A">
        <w:tab/>
        <w:t xml:space="preserve">Actions upon reception of </w:t>
      </w:r>
      <w:r w:rsidRPr="0036584A">
        <w:rPr>
          <w:i/>
        </w:rPr>
        <w:t>SIB8</w:t>
      </w:r>
      <w:bookmarkEnd w:id="348"/>
      <w:bookmarkEnd w:id="349"/>
      <w:bookmarkEnd w:id="350"/>
      <w:bookmarkEnd w:id="351"/>
      <w:bookmarkEnd w:id="352"/>
      <w:bookmarkEnd w:id="353"/>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lastRenderedPageBreak/>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354" w:name="_Toc60776727"/>
      <w:bookmarkStart w:id="355" w:name="_Toc193445426"/>
      <w:bookmarkStart w:id="356" w:name="_Toc193451231"/>
      <w:bookmarkStart w:id="357" w:name="_Toc193462495"/>
      <w:bookmarkStart w:id="358" w:name="_Toc201294782"/>
      <w:bookmarkStart w:id="359" w:name="_Toc210311034"/>
      <w:r w:rsidRPr="0036584A">
        <w:t>5.2.2.4.10</w:t>
      </w:r>
      <w:r w:rsidRPr="0036584A">
        <w:tab/>
        <w:t xml:space="preserve">Actions upon reception of </w:t>
      </w:r>
      <w:r w:rsidRPr="0036584A">
        <w:rPr>
          <w:i/>
        </w:rPr>
        <w:t>SIB9</w:t>
      </w:r>
      <w:bookmarkEnd w:id="354"/>
      <w:bookmarkEnd w:id="355"/>
      <w:bookmarkEnd w:id="356"/>
      <w:bookmarkEnd w:id="357"/>
      <w:bookmarkEnd w:id="358"/>
      <w:bookmarkEnd w:id="359"/>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360" w:name="_Toc60776728"/>
      <w:bookmarkStart w:id="361" w:name="_Toc193445427"/>
      <w:bookmarkStart w:id="362" w:name="_Toc193451232"/>
      <w:bookmarkStart w:id="363" w:name="_Toc193462496"/>
      <w:bookmarkStart w:id="364" w:name="_Toc201294783"/>
      <w:bookmarkStart w:id="365" w:name="_Toc210311035"/>
      <w:r w:rsidRPr="0036584A">
        <w:t>5.2.2.4.11</w:t>
      </w:r>
      <w:r w:rsidRPr="0036584A">
        <w:tab/>
        <w:t xml:space="preserve">Actions upon reception of </w:t>
      </w:r>
      <w:r w:rsidRPr="0036584A">
        <w:rPr>
          <w:i/>
        </w:rPr>
        <w:t>SIB10</w:t>
      </w:r>
      <w:bookmarkEnd w:id="360"/>
      <w:bookmarkEnd w:id="361"/>
      <w:bookmarkEnd w:id="362"/>
      <w:bookmarkEnd w:id="363"/>
      <w:bookmarkEnd w:id="364"/>
      <w:bookmarkEnd w:id="365"/>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366" w:name="_Toc60776729"/>
      <w:bookmarkStart w:id="367" w:name="_Toc193445428"/>
      <w:bookmarkStart w:id="368" w:name="_Toc193451233"/>
      <w:bookmarkStart w:id="369" w:name="_Toc193462497"/>
      <w:bookmarkStart w:id="370" w:name="_Toc201294784"/>
      <w:bookmarkStart w:id="371" w:name="_Toc210311036"/>
      <w:r w:rsidRPr="0036584A">
        <w:t>5.2.2.4.12</w:t>
      </w:r>
      <w:r w:rsidRPr="0036584A">
        <w:tab/>
        <w:t xml:space="preserve">Actions upon reception of </w:t>
      </w:r>
      <w:r w:rsidRPr="0036584A">
        <w:rPr>
          <w:i/>
        </w:rPr>
        <w:t>SIB11</w:t>
      </w:r>
      <w:bookmarkEnd w:id="366"/>
      <w:bookmarkEnd w:id="367"/>
      <w:bookmarkEnd w:id="368"/>
      <w:bookmarkEnd w:id="369"/>
      <w:bookmarkEnd w:id="370"/>
      <w:bookmarkEnd w:id="371"/>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lastRenderedPageBreak/>
        <w:t>2&gt;</w:t>
      </w:r>
      <w:r w:rsidRPr="0036584A">
        <w:tab/>
        <w:t>perform the actions as specified in 5.7.8.1a;</w:t>
      </w:r>
    </w:p>
    <w:p w14:paraId="4F420C5C" w14:textId="77777777" w:rsidR="00394471" w:rsidRPr="0036584A" w:rsidRDefault="00394471" w:rsidP="00394471">
      <w:pPr>
        <w:pStyle w:val="50"/>
        <w:rPr>
          <w:i/>
        </w:rPr>
      </w:pPr>
      <w:bookmarkStart w:id="372" w:name="_Toc60776730"/>
      <w:bookmarkStart w:id="373" w:name="_Toc193445429"/>
      <w:bookmarkStart w:id="374" w:name="_Toc193451234"/>
      <w:bookmarkStart w:id="375" w:name="_Toc193462498"/>
      <w:bookmarkStart w:id="376" w:name="_Toc201294785"/>
      <w:bookmarkStart w:id="377" w:name="_Toc210311037"/>
      <w:r w:rsidRPr="0036584A">
        <w:t>5.2.2.4.13</w:t>
      </w:r>
      <w:r w:rsidRPr="0036584A">
        <w:tab/>
        <w:t xml:space="preserve">Actions upon reception of </w:t>
      </w:r>
      <w:r w:rsidRPr="0036584A">
        <w:rPr>
          <w:i/>
        </w:rPr>
        <w:t>SIB12</w:t>
      </w:r>
      <w:bookmarkEnd w:id="372"/>
      <w:bookmarkEnd w:id="373"/>
      <w:bookmarkEnd w:id="374"/>
      <w:bookmarkEnd w:id="375"/>
      <w:bookmarkEnd w:id="376"/>
      <w:bookmarkEnd w:id="377"/>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lastRenderedPageBreak/>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78"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379" w:name="_Toc193445430"/>
      <w:bookmarkStart w:id="380" w:name="_Toc193451235"/>
      <w:bookmarkStart w:id="381" w:name="_Toc193462499"/>
      <w:bookmarkStart w:id="382" w:name="_Toc201294786"/>
      <w:bookmarkStart w:id="383" w:name="_Toc210311038"/>
      <w:r w:rsidRPr="0036584A">
        <w:t>5.2.2.4.14</w:t>
      </w:r>
      <w:r w:rsidRPr="0036584A">
        <w:tab/>
        <w:t xml:space="preserve">Actions upon reception of </w:t>
      </w:r>
      <w:r w:rsidRPr="0036584A">
        <w:rPr>
          <w:i/>
        </w:rPr>
        <w:t>SIB13</w:t>
      </w:r>
      <w:bookmarkEnd w:id="378"/>
      <w:bookmarkEnd w:id="379"/>
      <w:bookmarkEnd w:id="380"/>
      <w:bookmarkEnd w:id="381"/>
      <w:bookmarkEnd w:id="382"/>
      <w:bookmarkEnd w:id="383"/>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384" w:name="_Toc60776732"/>
      <w:bookmarkStart w:id="385" w:name="_Toc193445431"/>
      <w:bookmarkStart w:id="386" w:name="_Toc193451236"/>
      <w:bookmarkStart w:id="387" w:name="_Toc193462500"/>
      <w:bookmarkStart w:id="388" w:name="_Toc201294787"/>
      <w:bookmarkStart w:id="389" w:name="_Toc210311039"/>
      <w:r w:rsidRPr="0036584A">
        <w:t>5.2.2.4.15</w:t>
      </w:r>
      <w:r w:rsidRPr="0036584A">
        <w:tab/>
        <w:t xml:space="preserve">Actions upon reception of </w:t>
      </w:r>
      <w:r w:rsidRPr="0036584A">
        <w:rPr>
          <w:i/>
        </w:rPr>
        <w:t>SIB14</w:t>
      </w:r>
      <w:bookmarkEnd w:id="384"/>
      <w:bookmarkEnd w:id="385"/>
      <w:bookmarkEnd w:id="386"/>
      <w:bookmarkEnd w:id="387"/>
      <w:bookmarkEnd w:id="388"/>
      <w:bookmarkEnd w:id="389"/>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390" w:name="_Toc60776733"/>
      <w:bookmarkStart w:id="391" w:name="_Toc193445432"/>
      <w:bookmarkStart w:id="392" w:name="_Toc193451237"/>
      <w:bookmarkStart w:id="393" w:name="_Toc193462501"/>
      <w:bookmarkStart w:id="394" w:name="_Toc201294788"/>
      <w:bookmarkStart w:id="395" w:name="_Toc210311040"/>
      <w:r w:rsidRPr="0036584A">
        <w:lastRenderedPageBreak/>
        <w:t>5.2.2.4.16</w:t>
      </w:r>
      <w:r w:rsidRPr="0036584A">
        <w:tab/>
        <w:t xml:space="preserve">Actions upon reception of </w:t>
      </w:r>
      <w:r w:rsidRPr="0036584A">
        <w:rPr>
          <w:i/>
        </w:rPr>
        <w:t>SIBpos</w:t>
      </w:r>
      <w:bookmarkEnd w:id="390"/>
      <w:bookmarkEnd w:id="391"/>
      <w:bookmarkEnd w:id="392"/>
      <w:bookmarkEnd w:id="393"/>
      <w:bookmarkEnd w:id="394"/>
      <w:bookmarkEnd w:id="395"/>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396" w:name="_Toc193445433"/>
      <w:bookmarkStart w:id="397" w:name="_Toc193451238"/>
      <w:bookmarkStart w:id="398" w:name="_Toc193462502"/>
      <w:bookmarkStart w:id="399" w:name="_Toc201294789"/>
      <w:bookmarkStart w:id="400" w:name="_Toc210311041"/>
      <w:bookmarkStart w:id="401" w:name="_Toc60776734"/>
      <w:r w:rsidRPr="0036584A">
        <w:t>5.2.2.4.17</w:t>
      </w:r>
      <w:r w:rsidR="00E84B6D" w:rsidRPr="0036584A">
        <w:tab/>
        <w:t xml:space="preserve">Actions upon reception of </w:t>
      </w:r>
      <w:r w:rsidRPr="0036584A">
        <w:rPr>
          <w:i/>
        </w:rPr>
        <w:t>SIB1</w:t>
      </w:r>
      <w:r w:rsidR="003B13B8" w:rsidRPr="0036584A">
        <w:rPr>
          <w:i/>
        </w:rPr>
        <w:t>5</w:t>
      </w:r>
      <w:bookmarkEnd w:id="396"/>
      <w:bookmarkEnd w:id="397"/>
      <w:bookmarkEnd w:id="398"/>
      <w:bookmarkEnd w:id="399"/>
      <w:bookmarkEnd w:id="400"/>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402" w:name="_Toc193445434"/>
      <w:bookmarkStart w:id="403" w:name="_Toc193451239"/>
      <w:bookmarkStart w:id="404" w:name="_Toc193462503"/>
      <w:bookmarkStart w:id="405" w:name="_Toc201294790"/>
      <w:bookmarkStart w:id="406" w:name="_Toc210311042"/>
      <w:r w:rsidRPr="0036584A">
        <w:t>5.2.2.4.18</w:t>
      </w:r>
      <w:r w:rsidRPr="0036584A">
        <w:tab/>
        <w:t xml:space="preserve">Actions upon reception of </w:t>
      </w:r>
      <w:r w:rsidRPr="0036584A">
        <w:rPr>
          <w:i/>
        </w:rPr>
        <w:t>SIB16</w:t>
      </w:r>
      <w:bookmarkEnd w:id="402"/>
      <w:bookmarkEnd w:id="403"/>
      <w:bookmarkEnd w:id="404"/>
      <w:bookmarkEnd w:id="405"/>
      <w:bookmarkEnd w:id="406"/>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407" w:name="_Toc193445435"/>
      <w:bookmarkStart w:id="408" w:name="_Toc193451240"/>
      <w:bookmarkStart w:id="409" w:name="_Toc193462504"/>
      <w:bookmarkStart w:id="410" w:name="_Toc201294791"/>
      <w:bookmarkStart w:id="411" w:name="_Toc210311043"/>
      <w:bookmarkStart w:id="412" w:name="_Hlk92652647"/>
      <w:r w:rsidRPr="0036584A">
        <w:t>5.2.2.4.19</w:t>
      </w:r>
      <w:r w:rsidR="00B623BD" w:rsidRPr="0036584A">
        <w:tab/>
        <w:t xml:space="preserve">Actions upon reception of </w:t>
      </w:r>
      <w:r w:rsidRPr="0036584A">
        <w:rPr>
          <w:i/>
        </w:rPr>
        <w:t>SIB17</w:t>
      </w:r>
      <w:bookmarkEnd w:id="407"/>
      <w:bookmarkEnd w:id="408"/>
      <w:bookmarkEnd w:id="409"/>
      <w:bookmarkEnd w:id="410"/>
      <w:bookmarkEnd w:id="411"/>
    </w:p>
    <w:bookmarkEnd w:id="412"/>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413" w:name="_Toc193445436"/>
      <w:bookmarkStart w:id="414" w:name="_Toc193451241"/>
      <w:bookmarkStart w:id="415" w:name="_Toc193462505"/>
      <w:bookmarkStart w:id="416" w:name="_Toc201294792"/>
      <w:bookmarkStart w:id="417" w:name="_Toc210311044"/>
      <w:bookmarkStart w:id="418" w:name="_Toc76423014"/>
      <w:r w:rsidRPr="0036584A">
        <w:t>5.2.2.4.19a</w:t>
      </w:r>
      <w:r w:rsidRPr="0036584A">
        <w:tab/>
        <w:t xml:space="preserve">Actions upon reception of </w:t>
      </w:r>
      <w:r w:rsidRPr="0036584A">
        <w:rPr>
          <w:i/>
        </w:rPr>
        <w:t>SIB17bis</w:t>
      </w:r>
      <w:bookmarkEnd w:id="413"/>
      <w:bookmarkEnd w:id="414"/>
      <w:bookmarkEnd w:id="415"/>
      <w:bookmarkEnd w:id="416"/>
      <w:bookmarkEnd w:id="417"/>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419" w:name="_Toc193445437"/>
      <w:bookmarkStart w:id="420" w:name="_Toc193451242"/>
      <w:bookmarkStart w:id="421" w:name="_Toc193462506"/>
      <w:bookmarkStart w:id="422" w:name="_Toc201294793"/>
      <w:bookmarkStart w:id="423" w:name="_Toc210311045"/>
      <w:r w:rsidRPr="0036584A">
        <w:t>5.2.2.4.20</w:t>
      </w:r>
      <w:r w:rsidRPr="0036584A">
        <w:tab/>
        <w:t xml:space="preserve">Actions upon reception of </w:t>
      </w:r>
      <w:r w:rsidR="00963CB0" w:rsidRPr="0036584A">
        <w:rPr>
          <w:i/>
        </w:rPr>
        <w:t>SIB18</w:t>
      </w:r>
      <w:bookmarkEnd w:id="419"/>
      <w:bookmarkEnd w:id="420"/>
      <w:bookmarkEnd w:id="421"/>
      <w:bookmarkEnd w:id="422"/>
      <w:bookmarkEnd w:id="423"/>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424" w:name="_Toc46481693"/>
      <w:bookmarkStart w:id="425" w:name="_Toc46482927"/>
      <w:bookmarkStart w:id="426" w:name="_Toc83790224"/>
      <w:bookmarkStart w:id="427" w:name="_Toc46480459"/>
      <w:bookmarkStart w:id="428" w:name="_Toc193445438"/>
      <w:bookmarkStart w:id="429" w:name="_Toc193451243"/>
      <w:bookmarkStart w:id="430" w:name="_Toc193462507"/>
      <w:bookmarkStart w:id="431" w:name="_Toc201294794"/>
      <w:bookmarkStart w:id="432" w:name="_Toc210311046"/>
      <w:bookmarkEnd w:id="418"/>
      <w:r w:rsidRPr="0036584A">
        <w:t>5.2.2.4.21</w:t>
      </w:r>
      <w:r w:rsidRPr="0036584A">
        <w:tab/>
        <w:t xml:space="preserve">Actions upon reception of </w:t>
      </w:r>
      <w:r w:rsidRPr="0036584A">
        <w:rPr>
          <w:i/>
          <w:iCs/>
        </w:rPr>
        <w:t>SIB</w:t>
      </w:r>
      <w:bookmarkEnd w:id="424"/>
      <w:bookmarkEnd w:id="425"/>
      <w:bookmarkEnd w:id="426"/>
      <w:bookmarkEnd w:id="427"/>
      <w:r w:rsidRPr="0036584A">
        <w:rPr>
          <w:i/>
          <w:iCs/>
        </w:rPr>
        <w:t>19</w:t>
      </w:r>
      <w:bookmarkEnd w:id="428"/>
      <w:bookmarkEnd w:id="429"/>
      <w:bookmarkEnd w:id="430"/>
      <w:bookmarkEnd w:id="431"/>
      <w:bookmarkEnd w:id="432"/>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lastRenderedPageBreak/>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433" w:name="_Toc193445439"/>
      <w:bookmarkStart w:id="434" w:name="_Toc193451244"/>
      <w:bookmarkStart w:id="435" w:name="_Toc193462508"/>
      <w:bookmarkStart w:id="436" w:name="_Toc201294795"/>
      <w:bookmarkStart w:id="437" w:name="_Toc210311047"/>
      <w:r w:rsidRPr="0036584A">
        <w:t>5.2.2.4.22</w:t>
      </w:r>
      <w:r w:rsidR="00214323" w:rsidRPr="0036584A">
        <w:tab/>
        <w:t xml:space="preserve">Actions upon reception of </w:t>
      </w:r>
      <w:r w:rsidRPr="0036584A">
        <w:rPr>
          <w:i/>
        </w:rPr>
        <w:t>SIB20</w:t>
      </w:r>
      <w:bookmarkEnd w:id="433"/>
      <w:bookmarkEnd w:id="434"/>
      <w:bookmarkEnd w:id="435"/>
      <w:bookmarkEnd w:id="436"/>
      <w:bookmarkEnd w:id="437"/>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438" w:name="_Toc193445440"/>
      <w:bookmarkStart w:id="439" w:name="_Toc193451245"/>
      <w:bookmarkStart w:id="440" w:name="_Toc193462509"/>
      <w:bookmarkStart w:id="441" w:name="_Toc201294796"/>
      <w:bookmarkStart w:id="442" w:name="_Toc210311048"/>
      <w:r w:rsidRPr="0036584A">
        <w:t>5.2.2.4.23</w:t>
      </w:r>
      <w:r w:rsidR="00214323" w:rsidRPr="0036584A">
        <w:tab/>
        <w:t xml:space="preserve">Actions upon reception of </w:t>
      </w:r>
      <w:r w:rsidRPr="0036584A">
        <w:rPr>
          <w:i/>
        </w:rPr>
        <w:t>SIB21</w:t>
      </w:r>
      <w:bookmarkEnd w:id="438"/>
      <w:bookmarkEnd w:id="439"/>
      <w:bookmarkEnd w:id="440"/>
      <w:bookmarkEnd w:id="441"/>
      <w:bookmarkEnd w:id="442"/>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443" w:name="_Toc139044975"/>
      <w:bookmarkStart w:id="444" w:name="_Toc193445441"/>
      <w:bookmarkStart w:id="445" w:name="_Toc193451246"/>
      <w:bookmarkStart w:id="446" w:name="_Toc193462510"/>
      <w:bookmarkStart w:id="447" w:name="_Toc201294797"/>
      <w:bookmarkStart w:id="448" w:name="_Toc210311049"/>
      <w:r w:rsidRPr="0036584A">
        <w:t>5.2.2.4.</w:t>
      </w:r>
      <w:r w:rsidRPr="0036584A">
        <w:rPr>
          <w:rFonts w:eastAsia="宋体"/>
        </w:rPr>
        <w:t>24</w:t>
      </w:r>
      <w:r w:rsidRPr="0036584A">
        <w:tab/>
        <w:t xml:space="preserve">Actions upon reception of </w:t>
      </w:r>
      <w:r w:rsidRPr="0036584A">
        <w:rPr>
          <w:i/>
        </w:rPr>
        <w:t>SIB</w:t>
      </w:r>
      <w:bookmarkEnd w:id="443"/>
      <w:r w:rsidR="001A533E" w:rsidRPr="0036584A">
        <w:rPr>
          <w:i/>
        </w:rPr>
        <w:t>22</w:t>
      </w:r>
      <w:bookmarkEnd w:id="444"/>
      <w:bookmarkEnd w:id="445"/>
      <w:bookmarkEnd w:id="446"/>
      <w:bookmarkEnd w:id="447"/>
      <w:bookmarkEnd w:id="448"/>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49" w:name="_Toc193462511"/>
      <w:bookmarkStart w:id="450" w:name="_Toc201294798"/>
      <w:bookmarkStart w:id="451"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49"/>
      <w:bookmarkEnd w:id="450"/>
      <w:bookmarkEnd w:id="451"/>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452" w:name="_Toc193445442"/>
      <w:bookmarkStart w:id="453" w:name="_Toc193451247"/>
      <w:bookmarkStart w:id="454" w:name="_Toc193462512"/>
      <w:bookmarkStart w:id="455" w:name="_Toc201294799"/>
      <w:bookmarkStart w:id="456" w:name="_Toc210311051"/>
      <w:r w:rsidRPr="0036584A">
        <w:t>5.2.2.4.26</w:t>
      </w:r>
      <w:r w:rsidRPr="0036584A">
        <w:tab/>
        <w:t xml:space="preserve">Actions upon reception of </w:t>
      </w:r>
      <w:r w:rsidR="007B7F8C" w:rsidRPr="0036584A">
        <w:rPr>
          <w:i/>
        </w:rPr>
        <w:t>SIB24</w:t>
      </w:r>
      <w:bookmarkEnd w:id="452"/>
      <w:bookmarkEnd w:id="453"/>
      <w:bookmarkEnd w:id="454"/>
      <w:bookmarkEnd w:id="455"/>
      <w:bookmarkEnd w:id="456"/>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457" w:name="_Toc193445443"/>
      <w:bookmarkStart w:id="458" w:name="_Toc193451248"/>
      <w:bookmarkStart w:id="459" w:name="_Toc193462513"/>
      <w:bookmarkStart w:id="460" w:name="_Toc201294800"/>
      <w:bookmarkStart w:id="461" w:name="_Toc210311052"/>
      <w:r w:rsidRPr="0036584A">
        <w:t>5.2.2.4.27</w:t>
      </w:r>
      <w:r w:rsidRPr="0036584A">
        <w:tab/>
        <w:t xml:space="preserve">Actions upon reception of </w:t>
      </w:r>
      <w:r w:rsidRPr="0036584A">
        <w:rPr>
          <w:i/>
        </w:rPr>
        <w:t>SIB2</w:t>
      </w:r>
      <w:r w:rsidR="005C5FC1" w:rsidRPr="0036584A">
        <w:rPr>
          <w:i/>
        </w:rPr>
        <w:t>5</w:t>
      </w:r>
      <w:bookmarkEnd w:id="457"/>
      <w:bookmarkEnd w:id="458"/>
      <w:bookmarkEnd w:id="459"/>
      <w:bookmarkEnd w:id="460"/>
      <w:bookmarkEnd w:id="461"/>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462" w:name="_Toc210311053"/>
      <w:r w:rsidRPr="0036584A">
        <w:t>5.2.2.4.28</w:t>
      </w:r>
      <w:r w:rsidRPr="0036584A">
        <w:tab/>
        <w:t xml:space="preserve">Actions upon reception of </w:t>
      </w:r>
      <w:r w:rsidRPr="0036584A">
        <w:rPr>
          <w:i/>
        </w:rPr>
        <w:t>SIB26</w:t>
      </w:r>
      <w:bookmarkEnd w:id="462"/>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lastRenderedPageBreak/>
        <w:t>1&gt;</w:t>
      </w:r>
      <w:r w:rsidRPr="0036584A">
        <w:tab/>
        <w:t xml:space="preserve">store the </w:t>
      </w:r>
      <w:r w:rsidRPr="0036584A">
        <w:rPr>
          <w:i/>
          <w:iCs/>
        </w:rPr>
        <w:t>SIB26</w:t>
      </w:r>
      <w:r w:rsidRPr="0036584A">
        <w:t>;</w:t>
      </w:r>
    </w:p>
    <w:p w14:paraId="5F323509" w14:textId="3C1D6A71" w:rsidR="003D7CB4" w:rsidRPr="0036584A" w:rsidRDefault="003D7CB4" w:rsidP="003D7CB4">
      <w:pPr>
        <w:pStyle w:val="B1"/>
      </w:pPr>
      <w:r w:rsidRPr="0036584A">
        <w:t>1&gt;</w:t>
      </w:r>
      <w:r w:rsidRPr="0036584A">
        <w:tab/>
      </w:r>
      <w:ins w:id="463" w:author="Rapporteur" w:date="2025-10-08T18:02:00Z">
        <w:r w:rsidR="00EB1D62" w:rsidRPr="00EB1D62">
          <w:t>consider the stored</w:t>
        </w:r>
      </w:ins>
      <w:del w:id="464" w:author="Rapporteur" w:date="2025-10-08T18:02:00Z">
        <w:r w:rsidRPr="0036584A" w:rsidDel="00EB1D62">
          <w:rPr>
            <w:i/>
            <w:iCs/>
          </w:rPr>
          <w:delText>SIB1</w:delText>
        </w:r>
        <w:r w:rsidRPr="0036584A" w:rsidDel="00EB1D62">
          <w:delText xml:space="preserve"> request configuration in the</w:delText>
        </w:r>
      </w:del>
      <w:r w:rsidRPr="0036584A">
        <w:t xml:space="preserve"> </w:t>
      </w:r>
      <w:r w:rsidRPr="0036584A">
        <w:rPr>
          <w:i/>
          <w:iCs/>
        </w:rPr>
        <w:t>SIB26</w:t>
      </w:r>
      <w:r w:rsidRPr="0036584A">
        <w:t xml:space="preserve"> is valid for acquiring OD-SIB1 of this cell in accordance with clause 5.2.2.3.1;</w:t>
      </w:r>
    </w:p>
    <w:p w14:paraId="12F2F5EC" w14:textId="5B90248D" w:rsidR="003D7CB4" w:rsidRPr="0036584A" w:rsidRDefault="003D7CB4" w:rsidP="003D7CB4">
      <w:pPr>
        <w:pStyle w:val="B1"/>
      </w:pPr>
      <w:r w:rsidRPr="0036584A">
        <w:t>1&gt;</w:t>
      </w:r>
      <w:r w:rsidRPr="0036584A">
        <w:tab/>
      </w:r>
      <w:ins w:id="465" w:author="Rapporteur" w:date="2025-10-08T18:04:00Z">
        <w:r w:rsidR="00010970" w:rsidRPr="00010970">
          <w:t xml:space="preserve">consider the stored </w:t>
        </w:r>
        <w:r w:rsidR="00B2731E" w:rsidRPr="00B2731E">
          <w:t xml:space="preserve">SIB26 is valid for cell indicated in </w:t>
        </w:r>
        <w:r w:rsidR="00B2731E" w:rsidRPr="00B2731E">
          <w:rPr>
            <w:i/>
            <w:iCs/>
          </w:rPr>
          <w:t>validSIB26-Cells</w:t>
        </w:r>
        <w:r w:rsidR="00B2731E" w:rsidRPr="00B2731E">
          <w:t xml:space="preserve"> </w:t>
        </w:r>
      </w:ins>
      <w:del w:id="466" w:author="Rapporteur" w:date="2025-10-08T18:06:00Z">
        <w:r w:rsidRPr="0036584A" w:rsidDel="00665CF5">
          <w:rPr>
            <w:i/>
            <w:iCs/>
          </w:rPr>
          <w:delText>SIB1</w:delText>
        </w:r>
        <w:r w:rsidRPr="0036584A" w:rsidDel="00665CF5">
          <w:delText xml:space="preserve"> request configuration of another cell in this stored </w:delText>
        </w:r>
        <w:r w:rsidRPr="0036584A" w:rsidDel="00665CF5">
          <w:rPr>
            <w:i/>
            <w:iCs/>
          </w:rPr>
          <w:delText>SIB26</w:delText>
        </w:r>
        <w:r w:rsidRPr="0036584A" w:rsidDel="00665CF5">
          <w:delText xml:space="preserve"> is valid </w:delText>
        </w:r>
      </w:del>
      <w:r w:rsidRPr="0036584A">
        <w:t>for acquiring OD-SIB</w:t>
      </w:r>
      <w:ins w:id="467" w:author="Rapporteur" w:date="2025-10-14T13:41:00Z">
        <w:r w:rsidR="00986275">
          <w:t>1</w:t>
        </w:r>
      </w:ins>
      <w:r w:rsidRPr="0036584A">
        <w:t xml:space="preserve"> during </w:t>
      </w:r>
      <w:ins w:id="468" w:author="Rapporteur - PostRAN2#131bis" w:date="2025-10-21T00:42:00Z">
        <w:r w:rsidR="00BF0048">
          <w:t>(</w:t>
        </w:r>
      </w:ins>
      <w:r w:rsidRPr="0036584A">
        <w:t>re</w:t>
      </w:r>
      <w:ins w:id="469" w:author="Rapporteur - PostRAN2#131bis" w:date="2025-10-21T00:42:00Z">
        <w:r w:rsidR="00BF0048">
          <w:t>)</w:t>
        </w:r>
      </w:ins>
      <w:r w:rsidRPr="0036584A">
        <w:t xml:space="preserve">selection to that cell, and after </w:t>
      </w:r>
      <w:ins w:id="470" w:author="Rapporteur - PostRAN2#131bis" w:date="2025-10-21T00:43:00Z">
        <w:r w:rsidR="008A4073">
          <w:t>(</w:t>
        </w:r>
      </w:ins>
      <w:r w:rsidRPr="0036584A">
        <w:t>re</w:t>
      </w:r>
      <w:ins w:id="471" w:author="Rapporteur - PostRAN2#131bis" w:date="2025-10-21T00:43:00Z">
        <w:r w:rsidR="008A4073">
          <w:t>)</w:t>
        </w:r>
      </w:ins>
      <w:r w:rsidRPr="0036584A">
        <w:t xml:space="preserv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472" w:name="_Toc210311054"/>
      <w:r w:rsidRPr="0036584A">
        <w:t>5.2.2.4.29</w:t>
      </w:r>
      <w:r w:rsidRPr="0036584A">
        <w:tab/>
        <w:t xml:space="preserve">Actions upon reception of </w:t>
      </w:r>
      <w:r w:rsidRPr="0036584A">
        <w:rPr>
          <w:i/>
          <w:iCs/>
        </w:rPr>
        <w:t>SIB27</w:t>
      </w:r>
      <w:bookmarkEnd w:id="472"/>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40"/>
        <w:rPr>
          <w:rFonts w:eastAsia="MS Mincho"/>
        </w:rPr>
      </w:pPr>
      <w:bookmarkStart w:id="473" w:name="_Toc193445444"/>
      <w:bookmarkStart w:id="474" w:name="_Toc193451249"/>
      <w:bookmarkStart w:id="475" w:name="_Toc193462514"/>
      <w:bookmarkStart w:id="476" w:name="_Toc201294801"/>
      <w:bookmarkStart w:id="477" w:name="_Toc210311055"/>
      <w:r w:rsidRPr="0036584A">
        <w:rPr>
          <w:rFonts w:eastAsia="MS Mincho"/>
        </w:rPr>
        <w:t>5.2.2.5</w:t>
      </w:r>
      <w:r w:rsidRPr="0036584A">
        <w:rPr>
          <w:rFonts w:eastAsia="MS Mincho"/>
        </w:rPr>
        <w:tab/>
        <w:t>Essential system information missing</w:t>
      </w:r>
      <w:bookmarkEnd w:id="401"/>
      <w:bookmarkEnd w:id="473"/>
      <w:bookmarkEnd w:id="474"/>
      <w:bookmarkEnd w:id="475"/>
      <w:bookmarkEnd w:id="476"/>
      <w:bookmarkEnd w:id="477"/>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478" w:name="_Toc193445445"/>
      <w:bookmarkStart w:id="479" w:name="_Toc193451250"/>
      <w:bookmarkStart w:id="480" w:name="_Toc193462515"/>
      <w:bookmarkStart w:id="481" w:name="_Toc201294802"/>
      <w:bookmarkStart w:id="482" w:name="_Toc210311056"/>
      <w:r w:rsidRPr="0036584A">
        <w:t>5.2.2.6</w:t>
      </w:r>
      <w:r w:rsidRPr="0036584A">
        <w:tab/>
        <w:t>T</w:t>
      </w:r>
      <w:r w:rsidR="00FA5CD0" w:rsidRPr="0036584A">
        <w:t>430</w:t>
      </w:r>
      <w:r w:rsidRPr="0036584A">
        <w:t xml:space="preserve"> expiry</w:t>
      </w:r>
      <w:bookmarkEnd w:id="478"/>
      <w:bookmarkEnd w:id="479"/>
      <w:bookmarkEnd w:id="480"/>
      <w:bookmarkEnd w:id="481"/>
      <w:bookmarkEnd w:id="482"/>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83"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484" w:name="_Toc193445446"/>
      <w:bookmarkStart w:id="485" w:name="_Toc193451251"/>
      <w:bookmarkStart w:id="486" w:name="_Toc193462516"/>
      <w:bookmarkStart w:id="487" w:name="_Toc201294803"/>
      <w:bookmarkStart w:id="488" w:name="_Toc210311057"/>
      <w:r w:rsidRPr="0036584A">
        <w:rPr>
          <w:rFonts w:eastAsia="MS Mincho"/>
        </w:rPr>
        <w:t>5.3</w:t>
      </w:r>
      <w:r w:rsidRPr="0036584A">
        <w:rPr>
          <w:rFonts w:eastAsia="MS Mincho"/>
        </w:rPr>
        <w:tab/>
        <w:t>Connection control</w:t>
      </w:r>
      <w:bookmarkEnd w:id="483"/>
      <w:bookmarkEnd w:id="484"/>
      <w:bookmarkEnd w:id="485"/>
      <w:bookmarkEnd w:id="486"/>
      <w:bookmarkEnd w:id="487"/>
      <w:bookmarkEnd w:id="488"/>
    </w:p>
    <w:p w14:paraId="0CC68B11" w14:textId="77777777" w:rsidR="00394471" w:rsidRPr="0036584A" w:rsidRDefault="00394471" w:rsidP="00394471">
      <w:pPr>
        <w:pStyle w:val="30"/>
        <w:rPr>
          <w:rFonts w:eastAsia="MS Mincho"/>
        </w:rPr>
      </w:pPr>
      <w:bookmarkStart w:id="489" w:name="_Toc60776736"/>
      <w:bookmarkStart w:id="490" w:name="_Toc193445447"/>
      <w:bookmarkStart w:id="491" w:name="_Toc193451252"/>
      <w:bookmarkStart w:id="492" w:name="_Toc193462517"/>
      <w:bookmarkStart w:id="493" w:name="_Toc201294804"/>
      <w:bookmarkStart w:id="494" w:name="_Toc210311058"/>
      <w:r w:rsidRPr="0036584A">
        <w:rPr>
          <w:rFonts w:eastAsia="MS Mincho"/>
        </w:rPr>
        <w:t>5.3.1</w:t>
      </w:r>
      <w:r w:rsidRPr="0036584A">
        <w:rPr>
          <w:rFonts w:eastAsia="MS Mincho"/>
        </w:rPr>
        <w:tab/>
        <w:t>Introduction</w:t>
      </w:r>
      <w:bookmarkEnd w:id="489"/>
      <w:bookmarkEnd w:id="490"/>
      <w:bookmarkEnd w:id="491"/>
      <w:bookmarkEnd w:id="492"/>
      <w:bookmarkEnd w:id="493"/>
      <w:bookmarkEnd w:id="494"/>
    </w:p>
    <w:p w14:paraId="37D1CA32" w14:textId="77777777" w:rsidR="00394471" w:rsidRPr="0036584A" w:rsidRDefault="00394471" w:rsidP="00394471">
      <w:pPr>
        <w:pStyle w:val="40"/>
      </w:pPr>
      <w:bookmarkStart w:id="495" w:name="_Toc60776737"/>
      <w:bookmarkStart w:id="496" w:name="_Toc193445448"/>
      <w:bookmarkStart w:id="497" w:name="_Toc193451253"/>
      <w:bookmarkStart w:id="498" w:name="_Toc193462518"/>
      <w:bookmarkStart w:id="499" w:name="_Toc201294805"/>
      <w:bookmarkStart w:id="500" w:name="_Toc210311059"/>
      <w:r w:rsidRPr="0036584A">
        <w:t>5.3.1.1</w:t>
      </w:r>
      <w:r w:rsidRPr="0036584A">
        <w:tab/>
        <w:t>RRC connection control</w:t>
      </w:r>
      <w:bookmarkEnd w:id="495"/>
      <w:bookmarkEnd w:id="496"/>
      <w:bookmarkEnd w:id="497"/>
      <w:bookmarkEnd w:id="498"/>
      <w:bookmarkEnd w:id="499"/>
      <w:bookmarkEnd w:id="500"/>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501" w:name="_Toc60776738"/>
      <w:bookmarkStart w:id="502" w:name="_Toc193445449"/>
      <w:bookmarkStart w:id="503" w:name="_Toc193451254"/>
      <w:bookmarkStart w:id="504" w:name="_Toc193462519"/>
      <w:bookmarkStart w:id="505" w:name="_Toc201294806"/>
      <w:bookmarkStart w:id="506" w:name="_Toc210311060"/>
      <w:r w:rsidRPr="0036584A">
        <w:t>5.3.1.2</w:t>
      </w:r>
      <w:r w:rsidRPr="0036584A">
        <w:tab/>
        <w:t>AS Security</w:t>
      </w:r>
      <w:bookmarkEnd w:id="501"/>
      <w:bookmarkEnd w:id="502"/>
      <w:bookmarkEnd w:id="503"/>
      <w:bookmarkEnd w:id="504"/>
      <w:bookmarkEnd w:id="505"/>
      <w:bookmarkEnd w:id="506"/>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lastRenderedPageBreak/>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507" w:name="_Toc60776739"/>
      <w:bookmarkStart w:id="508" w:name="_Toc193445450"/>
      <w:bookmarkStart w:id="509" w:name="_Toc193451255"/>
      <w:bookmarkStart w:id="510" w:name="_Toc193462520"/>
      <w:bookmarkStart w:id="511" w:name="_Toc201294807"/>
      <w:bookmarkStart w:id="512" w:name="_Toc210311061"/>
      <w:r w:rsidRPr="0036584A">
        <w:rPr>
          <w:rFonts w:eastAsia="MS Mincho"/>
        </w:rPr>
        <w:t>5.3.2</w:t>
      </w:r>
      <w:r w:rsidRPr="0036584A">
        <w:rPr>
          <w:rFonts w:eastAsia="MS Mincho"/>
        </w:rPr>
        <w:tab/>
        <w:t>Paging</w:t>
      </w:r>
      <w:bookmarkEnd w:id="507"/>
      <w:bookmarkEnd w:id="508"/>
      <w:bookmarkEnd w:id="509"/>
      <w:bookmarkEnd w:id="510"/>
      <w:bookmarkEnd w:id="511"/>
      <w:bookmarkEnd w:id="512"/>
    </w:p>
    <w:p w14:paraId="30BF0A19" w14:textId="77777777" w:rsidR="00394471" w:rsidRPr="0036584A" w:rsidRDefault="00394471" w:rsidP="00394471">
      <w:pPr>
        <w:pStyle w:val="40"/>
      </w:pPr>
      <w:bookmarkStart w:id="513" w:name="_Toc60776740"/>
      <w:bookmarkStart w:id="514" w:name="_Toc193445451"/>
      <w:bookmarkStart w:id="515" w:name="_Toc193451256"/>
      <w:bookmarkStart w:id="516" w:name="_Toc193462521"/>
      <w:bookmarkStart w:id="517" w:name="_Toc201294808"/>
      <w:bookmarkStart w:id="518" w:name="_Toc210311062"/>
      <w:r w:rsidRPr="0036584A">
        <w:t>5.3.2.1</w:t>
      </w:r>
      <w:r w:rsidRPr="0036584A">
        <w:tab/>
        <w:t>General</w:t>
      </w:r>
      <w:bookmarkEnd w:id="513"/>
      <w:bookmarkEnd w:id="514"/>
      <w:bookmarkEnd w:id="515"/>
      <w:bookmarkEnd w:id="516"/>
      <w:bookmarkEnd w:id="517"/>
      <w:bookmarkEnd w:id="518"/>
    </w:p>
    <w:p w14:paraId="2BF339B9" w14:textId="77777777" w:rsidR="00394471" w:rsidRPr="0036584A" w:rsidRDefault="00394471" w:rsidP="00394471">
      <w:pPr>
        <w:pStyle w:val="TH"/>
      </w:pPr>
      <w:r w:rsidRPr="0036584A">
        <w:rPr>
          <w:noProof/>
        </w:rPr>
        <w:object w:dxaOrig="2340" w:dyaOrig="1590" w14:anchorId="7476C8BA">
          <v:shape id="_x0000_i1029" type="#_x0000_t75" style="width:117.8pt;height:79.1pt" o:ole="">
            <v:imagedata r:id="rId29" o:title=""/>
          </v:shape>
          <o:OLEObject Type="Embed" ProgID="Mscgen.Chart" ShapeID="_x0000_i1029" DrawAspect="Content" ObjectID="_1825663682" r:id="rId3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lastRenderedPageBreak/>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519"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520" w:name="_Toc193445452"/>
      <w:bookmarkStart w:id="521" w:name="_Toc193451257"/>
      <w:bookmarkStart w:id="522" w:name="_Toc193462522"/>
      <w:bookmarkStart w:id="523" w:name="_Toc201294809"/>
      <w:bookmarkStart w:id="524" w:name="_Toc210311063"/>
      <w:r w:rsidRPr="0036584A">
        <w:t>5.3.2.2</w:t>
      </w:r>
      <w:r w:rsidRPr="0036584A">
        <w:tab/>
        <w:t>Initiation</w:t>
      </w:r>
      <w:bookmarkEnd w:id="519"/>
      <w:bookmarkEnd w:id="520"/>
      <w:bookmarkEnd w:id="521"/>
      <w:bookmarkEnd w:id="522"/>
      <w:bookmarkEnd w:id="523"/>
      <w:bookmarkEnd w:id="524"/>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525" w:name="_Toc60776742"/>
      <w:bookmarkStart w:id="526" w:name="_Toc193445453"/>
      <w:bookmarkStart w:id="527" w:name="_Toc193451258"/>
      <w:bookmarkStart w:id="528" w:name="_Toc193462523"/>
      <w:bookmarkStart w:id="529" w:name="_Toc201294810"/>
      <w:bookmarkStart w:id="530"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525"/>
      <w:r w:rsidR="001E5272" w:rsidRPr="0036584A">
        <w:t xml:space="preserve"> or </w:t>
      </w:r>
      <w:r w:rsidR="001E5272" w:rsidRPr="0036584A">
        <w:rPr>
          <w:i/>
        </w:rPr>
        <w:t>PagingRecord</w:t>
      </w:r>
      <w:r w:rsidR="001E5272" w:rsidRPr="0036584A">
        <w:t xml:space="preserve"> by the L2 U2N Remote UE</w:t>
      </w:r>
      <w:bookmarkEnd w:id="526"/>
      <w:bookmarkEnd w:id="527"/>
      <w:bookmarkEnd w:id="528"/>
      <w:bookmarkEnd w:id="529"/>
      <w:bookmarkEnd w:id="530"/>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lastRenderedPageBreak/>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531"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lastRenderedPageBreak/>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532" w:name="_Toc193445454"/>
      <w:bookmarkStart w:id="533" w:name="_Toc193451259"/>
      <w:bookmarkStart w:id="534" w:name="_Toc193462524"/>
      <w:bookmarkStart w:id="535" w:name="_Toc201294811"/>
      <w:bookmarkStart w:id="536" w:name="_Toc210311065"/>
      <w:r w:rsidRPr="0036584A">
        <w:rPr>
          <w:rFonts w:eastAsia="MS Mincho"/>
        </w:rPr>
        <w:t>5.3.3</w:t>
      </w:r>
      <w:r w:rsidRPr="0036584A">
        <w:rPr>
          <w:rFonts w:eastAsia="MS Mincho"/>
        </w:rPr>
        <w:tab/>
        <w:t>RRC connection establishment</w:t>
      </w:r>
      <w:bookmarkEnd w:id="531"/>
      <w:bookmarkEnd w:id="532"/>
      <w:bookmarkEnd w:id="533"/>
      <w:bookmarkEnd w:id="534"/>
      <w:bookmarkEnd w:id="535"/>
      <w:bookmarkEnd w:id="536"/>
    </w:p>
    <w:p w14:paraId="5A5F6611" w14:textId="77777777" w:rsidR="00394471" w:rsidRPr="0036584A" w:rsidRDefault="00394471" w:rsidP="00394471">
      <w:pPr>
        <w:pStyle w:val="40"/>
      </w:pPr>
      <w:bookmarkStart w:id="537" w:name="_Toc60776744"/>
      <w:bookmarkStart w:id="538" w:name="_Toc193445455"/>
      <w:bookmarkStart w:id="539" w:name="_Toc193451260"/>
      <w:bookmarkStart w:id="540" w:name="_Toc193462525"/>
      <w:bookmarkStart w:id="541" w:name="_Toc201294812"/>
      <w:bookmarkStart w:id="542" w:name="_Toc210311066"/>
      <w:r w:rsidRPr="0036584A">
        <w:t>5.3.3.1</w:t>
      </w:r>
      <w:r w:rsidRPr="0036584A">
        <w:tab/>
        <w:t>General</w:t>
      </w:r>
      <w:bookmarkEnd w:id="537"/>
      <w:bookmarkEnd w:id="538"/>
      <w:bookmarkEnd w:id="539"/>
      <w:bookmarkEnd w:id="540"/>
      <w:bookmarkEnd w:id="541"/>
      <w:bookmarkEnd w:id="542"/>
    </w:p>
    <w:p w14:paraId="18DB882C" w14:textId="77777777" w:rsidR="00394471" w:rsidRPr="0036584A" w:rsidRDefault="00394471" w:rsidP="00394471">
      <w:pPr>
        <w:pStyle w:val="TH"/>
      </w:pPr>
      <w:r w:rsidRPr="0036584A">
        <w:rPr>
          <w:noProof/>
        </w:rPr>
        <w:object w:dxaOrig="3585" w:dyaOrig="2625" w14:anchorId="0BFF6BD4">
          <v:shape id="_x0000_i1030" type="#_x0000_t75" style="width:179.95pt;height:131.5pt" o:ole="">
            <v:imagedata r:id="rId31" o:title=""/>
          </v:shape>
          <o:OLEObject Type="Embed" ProgID="Mscgen.Chart" ShapeID="_x0000_i1030" DrawAspect="Content" ObjectID="_1825663683" r:id="rId3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9pt;height:106.95pt" o:ole="">
            <v:imagedata r:id="rId33" o:title=""/>
          </v:shape>
          <o:OLEObject Type="Embed" ProgID="Mscgen.Chart" ShapeID="_x0000_i1031" DrawAspect="Content" ObjectID="_1825663684" r:id="rId3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543" w:name="_Toc60776745"/>
      <w:bookmarkStart w:id="544" w:name="_Toc193445456"/>
      <w:bookmarkStart w:id="545" w:name="_Toc193451261"/>
      <w:bookmarkStart w:id="546" w:name="_Toc193462526"/>
      <w:bookmarkStart w:id="547" w:name="_Toc201294813"/>
      <w:bookmarkStart w:id="548"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43"/>
      <w:r w:rsidR="00AE6F6C" w:rsidRPr="0036584A">
        <w:t>/discovery</w:t>
      </w:r>
      <w:r w:rsidR="00910AE7" w:rsidRPr="0036584A">
        <w:t>/V2X sidelink communication</w:t>
      </w:r>
      <w:r w:rsidR="00D72068" w:rsidRPr="0036584A">
        <w:t>/MP operation</w:t>
      </w:r>
      <w:bookmarkEnd w:id="544"/>
      <w:bookmarkEnd w:id="545"/>
      <w:bookmarkEnd w:id="546"/>
      <w:bookmarkEnd w:id="547"/>
      <w:bookmarkEnd w:id="548"/>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549" w:name="_Toc193445457"/>
      <w:bookmarkStart w:id="550" w:name="_Toc193451262"/>
      <w:bookmarkStart w:id="551" w:name="_Toc193462527"/>
      <w:bookmarkStart w:id="552" w:name="_Toc201294814"/>
      <w:bookmarkStart w:id="553" w:name="_Toc210311068"/>
      <w:r w:rsidRPr="0036584A">
        <w:lastRenderedPageBreak/>
        <w:t>5.3.3.1b</w:t>
      </w:r>
      <w:r w:rsidRPr="0036584A">
        <w:tab/>
      </w:r>
      <w:r w:rsidR="006A275C" w:rsidRPr="0036584A">
        <w:t>Void</w:t>
      </w:r>
      <w:bookmarkEnd w:id="549"/>
      <w:bookmarkEnd w:id="550"/>
      <w:bookmarkEnd w:id="551"/>
      <w:bookmarkEnd w:id="552"/>
      <w:bookmarkEnd w:id="553"/>
    </w:p>
    <w:p w14:paraId="3F3E3CEA" w14:textId="77777777" w:rsidR="00394471" w:rsidRPr="0036584A" w:rsidRDefault="00394471" w:rsidP="00394471">
      <w:pPr>
        <w:pStyle w:val="40"/>
      </w:pPr>
      <w:bookmarkStart w:id="554" w:name="_Toc60776746"/>
      <w:bookmarkStart w:id="555" w:name="_Toc193445458"/>
      <w:bookmarkStart w:id="556" w:name="_Toc193451263"/>
      <w:bookmarkStart w:id="557" w:name="_Toc193462528"/>
      <w:bookmarkStart w:id="558" w:name="_Toc201294815"/>
      <w:bookmarkStart w:id="559" w:name="_Toc210311069"/>
      <w:r w:rsidRPr="0036584A">
        <w:t>5.3.3.2</w:t>
      </w:r>
      <w:r w:rsidRPr="0036584A">
        <w:tab/>
        <w:t>Initiation</w:t>
      </w:r>
      <w:bookmarkEnd w:id="554"/>
      <w:bookmarkEnd w:id="555"/>
      <w:bookmarkEnd w:id="556"/>
      <w:bookmarkEnd w:id="557"/>
      <w:bookmarkEnd w:id="558"/>
      <w:bookmarkEnd w:id="559"/>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560" w:name="_Toc60776747"/>
      <w:bookmarkStart w:id="561" w:name="_Toc193445459"/>
      <w:bookmarkStart w:id="562" w:name="_Toc193451264"/>
      <w:bookmarkStart w:id="563" w:name="_Toc193462529"/>
      <w:bookmarkStart w:id="564" w:name="_Toc201294816"/>
      <w:bookmarkStart w:id="565" w:name="_Toc210311070"/>
      <w:r w:rsidRPr="0036584A">
        <w:t>5.3.3.3</w:t>
      </w:r>
      <w:r w:rsidRPr="0036584A">
        <w:tab/>
        <w:t xml:space="preserve">Actions related to transmission of </w:t>
      </w:r>
      <w:r w:rsidRPr="0036584A">
        <w:rPr>
          <w:i/>
        </w:rPr>
        <w:t xml:space="preserve">RRCSetupRequest </w:t>
      </w:r>
      <w:r w:rsidRPr="0036584A">
        <w:t>message</w:t>
      </w:r>
      <w:bookmarkEnd w:id="560"/>
      <w:bookmarkEnd w:id="561"/>
      <w:bookmarkEnd w:id="562"/>
      <w:bookmarkEnd w:id="563"/>
      <w:bookmarkEnd w:id="564"/>
      <w:bookmarkEnd w:id="565"/>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lastRenderedPageBreak/>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66" w:name="_Toc60776748"/>
      <w:r w:rsidRPr="0036584A">
        <w:rPr>
          <w:rFonts w:eastAsia="宋体"/>
          <w:lang w:eastAsia="en-US"/>
        </w:rPr>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567" w:name="_Toc193445460"/>
      <w:bookmarkStart w:id="568" w:name="_Toc193451265"/>
      <w:bookmarkStart w:id="569" w:name="_Toc193462530"/>
      <w:bookmarkStart w:id="570" w:name="_Toc201294817"/>
      <w:bookmarkStart w:id="571" w:name="_Toc210311071"/>
      <w:r w:rsidRPr="0036584A">
        <w:t>5.3.3.4</w:t>
      </w:r>
      <w:r w:rsidRPr="0036584A">
        <w:tab/>
        <w:t xml:space="preserve">Reception of the </w:t>
      </w:r>
      <w:r w:rsidRPr="0036584A">
        <w:rPr>
          <w:i/>
        </w:rPr>
        <w:t>RRCSetup</w:t>
      </w:r>
      <w:r w:rsidRPr="0036584A">
        <w:t xml:space="preserve"> by the UE</w:t>
      </w:r>
      <w:bookmarkEnd w:id="566"/>
      <w:bookmarkEnd w:id="567"/>
      <w:bookmarkEnd w:id="568"/>
      <w:bookmarkEnd w:id="569"/>
      <w:bookmarkEnd w:id="570"/>
      <w:bookmarkEnd w:id="571"/>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lastRenderedPageBreak/>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lastRenderedPageBreak/>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lastRenderedPageBreak/>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lastRenderedPageBreak/>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72"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572"/>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73"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573"/>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lastRenderedPageBreak/>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74"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575" w:name="_Toc193445461"/>
      <w:bookmarkStart w:id="576" w:name="_Toc193451266"/>
      <w:bookmarkStart w:id="577" w:name="_Toc193462531"/>
      <w:bookmarkStart w:id="578" w:name="_Toc201294818"/>
      <w:bookmarkStart w:id="579" w:name="_Toc210311072"/>
      <w:r w:rsidRPr="0036584A">
        <w:t>5.3.3.5</w:t>
      </w:r>
      <w:r w:rsidRPr="0036584A">
        <w:tab/>
        <w:t xml:space="preserve">Reception of the </w:t>
      </w:r>
      <w:r w:rsidRPr="0036584A">
        <w:rPr>
          <w:i/>
        </w:rPr>
        <w:t xml:space="preserve">RRCReject </w:t>
      </w:r>
      <w:r w:rsidRPr="0036584A">
        <w:t>by the UE</w:t>
      </w:r>
      <w:bookmarkEnd w:id="574"/>
      <w:bookmarkEnd w:id="575"/>
      <w:bookmarkEnd w:id="576"/>
      <w:bookmarkEnd w:id="577"/>
      <w:bookmarkEnd w:id="578"/>
      <w:bookmarkEnd w:id="579"/>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580" w:name="_Toc60776750"/>
      <w:bookmarkStart w:id="581" w:name="_Toc193445462"/>
      <w:bookmarkStart w:id="582" w:name="_Toc193451267"/>
      <w:bookmarkStart w:id="583" w:name="_Toc193462532"/>
      <w:bookmarkStart w:id="584" w:name="_Toc201294819"/>
      <w:bookmarkStart w:id="585"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80"/>
      <w:bookmarkEnd w:id="581"/>
      <w:bookmarkEnd w:id="582"/>
      <w:bookmarkEnd w:id="583"/>
      <w:bookmarkEnd w:id="584"/>
      <w:bookmarkEnd w:id="585"/>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lastRenderedPageBreak/>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586" w:name="_Toc60776751"/>
      <w:bookmarkStart w:id="587" w:name="_Toc193445463"/>
      <w:bookmarkStart w:id="588" w:name="_Toc193451268"/>
      <w:bookmarkStart w:id="589" w:name="_Toc193462533"/>
      <w:bookmarkStart w:id="590" w:name="_Toc201294820"/>
      <w:bookmarkStart w:id="591" w:name="_Toc210311074"/>
      <w:r w:rsidRPr="0036584A">
        <w:t>5.3.3.7</w:t>
      </w:r>
      <w:r w:rsidRPr="0036584A">
        <w:tab/>
        <w:t>T300 expiry</w:t>
      </w:r>
      <w:bookmarkEnd w:id="586"/>
      <w:bookmarkEnd w:id="587"/>
      <w:bookmarkEnd w:id="588"/>
      <w:bookmarkEnd w:id="589"/>
      <w:bookmarkEnd w:id="590"/>
      <w:bookmarkEnd w:id="591"/>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lastRenderedPageBreak/>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lastRenderedPageBreak/>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592" w:name="_Toc60776752"/>
      <w:bookmarkStart w:id="593" w:name="_Toc193445464"/>
      <w:bookmarkStart w:id="594" w:name="_Toc193451269"/>
      <w:bookmarkStart w:id="595" w:name="_Toc193462534"/>
      <w:bookmarkStart w:id="596" w:name="_Toc201294821"/>
      <w:bookmarkStart w:id="597" w:name="_Toc210311075"/>
      <w:r w:rsidRPr="0036584A">
        <w:t>5.3.3.8</w:t>
      </w:r>
      <w:r w:rsidRPr="0036584A">
        <w:tab/>
        <w:t>Abortion of RRC connection establishment</w:t>
      </w:r>
      <w:bookmarkEnd w:id="592"/>
      <w:bookmarkEnd w:id="593"/>
      <w:bookmarkEnd w:id="594"/>
      <w:bookmarkEnd w:id="595"/>
      <w:bookmarkEnd w:id="596"/>
      <w:bookmarkEnd w:id="597"/>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598" w:name="_Toc60776753"/>
      <w:bookmarkStart w:id="599" w:name="_Toc193445465"/>
      <w:bookmarkStart w:id="600" w:name="_Toc193451270"/>
      <w:bookmarkStart w:id="601" w:name="_Toc193462535"/>
      <w:bookmarkStart w:id="602" w:name="_Toc201294822"/>
      <w:bookmarkStart w:id="603"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98"/>
      <w:bookmarkEnd w:id="599"/>
      <w:bookmarkEnd w:id="600"/>
      <w:bookmarkEnd w:id="601"/>
      <w:bookmarkEnd w:id="602"/>
      <w:bookmarkEnd w:id="603"/>
    </w:p>
    <w:p w14:paraId="678CB234" w14:textId="77777777" w:rsidR="00394471" w:rsidRPr="0036584A" w:rsidRDefault="00394471" w:rsidP="00394471">
      <w:pPr>
        <w:pStyle w:val="40"/>
      </w:pPr>
      <w:bookmarkStart w:id="604" w:name="_Toc60776754"/>
      <w:bookmarkStart w:id="605" w:name="_Toc193445466"/>
      <w:bookmarkStart w:id="606" w:name="_Toc193451271"/>
      <w:bookmarkStart w:id="607" w:name="_Toc193462536"/>
      <w:bookmarkStart w:id="608" w:name="_Toc201294823"/>
      <w:bookmarkStart w:id="609" w:name="_Toc210311077"/>
      <w:r w:rsidRPr="0036584A">
        <w:t>5.3.4.1</w:t>
      </w:r>
      <w:r w:rsidRPr="0036584A">
        <w:tab/>
        <w:t>General</w:t>
      </w:r>
      <w:bookmarkEnd w:id="604"/>
      <w:bookmarkEnd w:id="605"/>
      <w:bookmarkEnd w:id="606"/>
      <w:bookmarkEnd w:id="607"/>
      <w:bookmarkEnd w:id="608"/>
      <w:bookmarkEnd w:id="609"/>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55pt;height:106.4pt" o:ole="">
            <v:imagedata r:id="rId35" o:title=""/>
          </v:shape>
          <o:OLEObject Type="Embed" ProgID="Mscgen.Chart" ShapeID="_x0000_i1032" DrawAspect="Content" ObjectID="_1825663685" r:id="rId3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55pt;height:106.4pt" o:ole="">
            <v:imagedata r:id="rId37" o:title=""/>
          </v:shape>
          <o:OLEObject Type="Embed" ProgID="Mscgen.Chart" ShapeID="_x0000_i1033" DrawAspect="Content" ObjectID="_1825663686" r:id="rId3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610" w:name="_Toc60776755"/>
      <w:bookmarkStart w:id="611" w:name="_Toc193445467"/>
      <w:bookmarkStart w:id="612" w:name="_Toc193451272"/>
      <w:bookmarkStart w:id="613" w:name="_Toc193462537"/>
      <w:bookmarkStart w:id="614" w:name="_Toc201294824"/>
      <w:bookmarkStart w:id="615" w:name="_Toc210311078"/>
      <w:r w:rsidRPr="0036584A">
        <w:t>5.3.4.2</w:t>
      </w:r>
      <w:r w:rsidRPr="0036584A">
        <w:tab/>
        <w:t>Initiation</w:t>
      </w:r>
      <w:bookmarkEnd w:id="610"/>
      <w:bookmarkEnd w:id="611"/>
      <w:bookmarkEnd w:id="612"/>
      <w:bookmarkEnd w:id="613"/>
      <w:bookmarkEnd w:id="614"/>
      <w:bookmarkEnd w:id="615"/>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lastRenderedPageBreak/>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616" w:name="_Toc60776756"/>
      <w:bookmarkStart w:id="617" w:name="_Toc193445468"/>
      <w:bookmarkStart w:id="618" w:name="_Toc193451273"/>
      <w:bookmarkStart w:id="619" w:name="_Toc193462538"/>
      <w:bookmarkStart w:id="620" w:name="_Toc201294825"/>
      <w:bookmarkStart w:id="621" w:name="_Toc210311079"/>
      <w:r w:rsidRPr="0036584A">
        <w:t>5.3.4.3</w:t>
      </w:r>
      <w:r w:rsidRPr="0036584A">
        <w:tab/>
        <w:t xml:space="preserve">Reception of the </w:t>
      </w:r>
      <w:r w:rsidRPr="0036584A">
        <w:rPr>
          <w:i/>
        </w:rPr>
        <w:t xml:space="preserve">SecurityModeCommand </w:t>
      </w:r>
      <w:r w:rsidRPr="0036584A">
        <w:t>by the UE</w:t>
      </w:r>
      <w:bookmarkEnd w:id="616"/>
      <w:bookmarkEnd w:id="617"/>
      <w:bookmarkEnd w:id="618"/>
      <w:bookmarkEnd w:id="619"/>
      <w:bookmarkEnd w:id="620"/>
      <w:bookmarkEnd w:id="621"/>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622" w:name="_Toc60776757"/>
      <w:bookmarkStart w:id="623" w:name="_Toc193445469"/>
      <w:bookmarkStart w:id="624" w:name="_Toc193451274"/>
      <w:bookmarkStart w:id="625" w:name="_Toc193462539"/>
      <w:bookmarkStart w:id="626" w:name="_Toc201294826"/>
      <w:bookmarkStart w:id="627" w:name="_Toc210311080"/>
      <w:r w:rsidRPr="0036584A">
        <w:rPr>
          <w:rFonts w:eastAsia="MS Mincho"/>
        </w:rPr>
        <w:t>5.3.5</w:t>
      </w:r>
      <w:r w:rsidRPr="0036584A">
        <w:rPr>
          <w:rFonts w:eastAsia="MS Mincho"/>
        </w:rPr>
        <w:tab/>
        <w:t>RRC reconfiguration</w:t>
      </w:r>
      <w:bookmarkEnd w:id="622"/>
      <w:bookmarkEnd w:id="623"/>
      <w:bookmarkEnd w:id="624"/>
      <w:bookmarkEnd w:id="625"/>
      <w:bookmarkEnd w:id="626"/>
      <w:bookmarkEnd w:id="627"/>
    </w:p>
    <w:p w14:paraId="6C2AE0FE" w14:textId="77777777" w:rsidR="00394471" w:rsidRPr="0036584A" w:rsidRDefault="00394471" w:rsidP="00394471">
      <w:pPr>
        <w:pStyle w:val="40"/>
        <w:rPr>
          <w:rFonts w:eastAsia="MS Mincho"/>
        </w:rPr>
      </w:pPr>
      <w:bookmarkStart w:id="628" w:name="_Toc60776758"/>
      <w:bookmarkStart w:id="629" w:name="_Toc193445470"/>
      <w:bookmarkStart w:id="630" w:name="_Toc193451275"/>
      <w:bookmarkStart w:id="631" w:name="_Toc193462540"/>
      <w:bookmarkStart w:id="632" w:name="_Toc201294827"/>
      <w:bookmarkStart w:id="633" w:name="_Toc210311081"/>
      <w:r w:rsidRPr="0036584A">
        <w:rPr>
          <w:rFonts w:eastAsia="MS Mincho"/>
        </w:rPr>
        <w:t>5.3.5.1</w:t>
      </w:r>
      <w:r w:rsidRPr="0036584A">
        <w:rPr>
          <w:rFonts w:eastAsia="MS Mincho"/>
        </w:rPr>
        <w:tab/>
        <w:t>General</w:t>
      </w:r>
      <w:bookmarkEnd w:id="628"/>
      <w:bookmarkEnd w:id="629"/>
      <w:bookmarkEnd w:id="630"/>
      <w:bookmarkEnd w:id="631"/>
      <w:bookmarkEnd w:id="632"/>
      <w:bookmarkEnd w:id="633"/>
    </w:p>
    <w:p w14:paraId="44064E4F" w14:textId="77777777" w:rsidR="00394471" w:rsidRPr="0036584A" w:rsidRDefault="00394471" w:rsidP="00394471">
      <w:pPr>
        <w:pStyle w:val="TH"/>
      </w:pPr>
      <w:r w:rsidRPr="0036584A">
        <w:rPr>
          <w:noProof/>
        </w:rPr>
        <w:object w:dxaOrig="4485" w:dyaOrig="2130" w14:anchorId="0591A51F">
          <v:shape id="_x0000_i1034" type="#_x0000_t75" style="width:224.25pt;height:106.4pt" o:ole="">
            <v:imagedata r:id="rId39" o:title=""/>
          </v:shape>
          <o:OLEObject Type="Embed" ProgID="Mscgen.Chart" ShapeID="_x0000_i1034" DrawAspect="Content" ObjectID="_1825663687" r:id="rId4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30.25pt;height:109.6pt" o:ole="">
            <v:imagedata r:id="rId41" o:title=""/>
          </v:shape>
          <o:OLEObject Type="Embed" ProgID="Mscgen.Chart" ShapeID="_x0000_i1035" DrawAspect="Content" ObjectID="_1825663688" r:id="rId4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w:t>
      </w:r>
      <w:r w:rsidRPr="0036584A">
        <w:lastRenderedPageBreak/>
        <w:t xml:space="preserve">(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634" w:name="_Toc60776759"/>
      <w:bookmarkStart w:id="635" w:name="_Toc193445471"/>
      <w:bookmarkStart w:id="636" w:name="_Toc193451276"/>
      <w:bookmarkStart w:id="637" w:name="_Toc193462541"/>
      <w:bookmarkStart w:id="638" w:name="_Toc201294828"/>
      <w:bookmarkStart w:id="639" w:name="_Toc210311082"/>
      <w:r w:rsidRPr="0036584A">
        <w:rPr>
          <w:rFonts w:eastAsia="MS Mincho"/>
        </w:rPr>
        <w:t>5.3.5.2</w:t>
      </w:r>
      <w:r w:rsidRPr="0036584A">
        <w:rPr>
          <w:rFonts w:eastAsia="MS Mincho"/>
        </w:rPr>
        <w:tab/>
        <w:t>Initiation</w:t>
      </w:r>
      <w:bookmarkEnd w:id="634"/>
      <w:bookmarkEnd w:id="635"/>
      <w:bookmarkEnd w:id="636"/>
      <w:bookmarkEnd w:id="637"/>
      <w:bookmarkEnd w:id="638"/>
      <w:bookmarkEnd w:id="639"/>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640" w:name="_Hlk205766624"/>
      <w:r w:rsidR="00147E6B" w:rsidRPr="0036584A">
        <w:rPr>
          <w:rFonts w:eastAsiaTheme="minorEastAsia"/>
          <w:color w:val="000000" w:themeColor="text1"/>
        </w:rPr>
        <w:t>in case of single hop</w:t>
      </w:r>
      <w:bookmarkEnd w:id="640"/>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is performed only when AS security 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641" w:name="_Toc60776760"/>
      <w:bookmarkStart w:id="642" w:name="_Toc193445472"/>
      <w:bookmarkStart w:id="643" w:name="_Toc193451277"/>
      <w:bookmarkStart w:id="644" w:name="_Toc193462542"/>
      <w:bookmarkStart w:id="645" w:name="_Toc201294829"/>
      <w:bookmarkStart w:id="646"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41"/>
      <w:bookmarkEnd w:id="642"/>
      <w:bookmarkEnd w:id="643"/>
      <w:bookmarkEnd w:id="644"/>
      <w:bookmarkEnd w:id="645"/>
      <w:bookmarkEnd w:id="646"/>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lastRenderedPageBreak/>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lastRenderedPageBreak/>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lastRenderedPageBreak/>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lastRenderedPageBreak/>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lastRenderedPageBreak/>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lastRenderedPageBreak/>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lastRenderedPageBreak/>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lastRenderedPageBreak/>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lastRenderedPageBreak/>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lastRenderedPageBreak/>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lastRenderedPageBreak/>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lastRenderedPageBreak/>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lastRenderedPageBreak/>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lastRenderedPageBreak/>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lastRenderedPageBreak/>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lastRenderedPageBreak/>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lastRenderedPageBreak/>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081A38C4"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lastRenderedPageBreak/>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47"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47"/>
    </w:p>
    <w:p w14:paraId="6DD10A2F" w14:textId="77777777" w:rsidR="00394471" w:rsidRPr="0036584A" w:rsidRDefault="00394471" w:rsidP="00394471">
      <w:pPr>
        <w:pStyle w:val="40"/>
        <w:rPr>
          <w:rFonts w:eastAsia="MS Mincho"/>
        </w:rPr>
      </w:pPr>
      <w:bookmarkStart w:id="648" w:name="_Toc60776761"/>
      <w:bookmarkStart w:id="649" w:name="_Toc193445473"/>
      <w:bookmarkStart w:id="650" w:name="_Toc193451278"/>
      <w:bookmarkStart w:id="651" w:name="_Toc193462543"/>
      <w:bookmarkStart w:id="652" w:name="_Toc201294830"/>
      <w:bookmarkStart w:id="653" w:name="_Toc210311084"/>
      <w:r w:rsidRPr="0036584A">
        <w:rPr>
          <w:rFonts w:eastAsia="MS Mincho"/>
        </w:rPr>
        <w:t>5.3.5.4</w:t>
      </w:r>
      <w:r w:rsidRPr="0036584A">
        <w:rPr>
          <w:rFonts w:eastAsia="MS Mincho"/>
        </w:rPr>
        <w:tab/>
        <w:t>Secondary cell group release</w:t>
      </w:r>
      <w:bookmarkEnd w:id="648"/>
      <w:bookmarkEnd w:id="649"/>
      <w:bookmarkEnd w:id="650"/>
      <w:bookmarkEnd w:id="651"/>
      <w:bookmarkEnd w:id="652"/>
      <w:bookmarkEnd w:id="653"/>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lastRenderedPageBreak/>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654" w:name="_Toc60776762"/>
      <w:bookmarkStart w:id="655" w:name="_Toc193445474"/>
      <w:bookmarkStart w:id="656" w:name="_Toc193451279"/>
      <w:bookmarkStart w:id="657" w:name="_Toc193462544"/>
      <w:bookmarkStart w:id="658" w:name="_Toc201294831"/>
      <w:bookmarkStart w:id="659" w:name="_Toc210311085"/>
      <w:r w:rsidRPr="0036584A">
        <w:rPr>
          <w:rFonts w:eastAsia="MS Mincho"/>
        </w:rPr>
        <w:t>5.3.5.5</w:t>
      </w:r>
      <w:r w:rsidRPr="0036584A">
        <w:rPr>
          <w:rFonts w:eastAsia="MS Mincho"/>
        </w:rPr>
        <w:tab/>
        <w:t>Cell Group configuration</w:t>
      </w:r>
      <w:bookmarkEnd w:id="654"/>
      <w:bookmarkEnd w:id="655"/>
      <w:bookmarkEnd w:id="656"/>
      <w:bookmarkEnd w:id="657"/>
      <w:bookmarkEnd w:id="658"/>
      <w:bookmarkEnd w:id="659"/>
    </w:p>
    <w:p w14:paraId="0C5FC8F8" w14:textId="77777777" w:rsidR="00394471" w:rsidRPr="0036584A" w:rsidRDefault="00394471" w:rsidP="00394471">
      <w:pPr>
        <w:pStyle w:val="50"/>
        <w:rPr>
          <w:rFonts w:eastAsia="MS Mincho"/>
        </w:rPr>
      </w:pPr>
      <w:bookmarkStart w:id="660" w:name="_Toc60776763"/>
      <w:bookmarkStart w:id="661" w:name="_Toc193445475"/>
      <w:bookmarkStart w:id="662" w:name="_Toc193451280"/>
      <w:bookmarkStart w:id="663" w:name="_Toc193462545"/>
      <w:bookmarkStart w:id="664" w:name="_Toc201294832"/>
      <w:bookmarkStart w:id="665" w:name="_Toc210311086"/>
      <w:r w:rsidRPr="0036584A">
        <w:rPr>
          <w:rFonts w:eastAsia="MS Mincho"/>
        </w:rPr>
        <w:t>5.3.5.5.1</w:t>
      </w:r>
      <w:r w:rsidRPr="0036584A">
        <w:rPr>
          <w:rFonts w:eastAsia="MS Mincho"/>
        </w:rPr>
        <w:tab/>
        <w:t>General</w:t>
      </w:r>
      <w:bookmarkEnd w:id="660"/>
      <w:bookmarkEnd w:id="661"/>
      <w:bookmarkEnd w:id="662"/>
      <w:bookmarkEnd w:id="663"/>
      <w:bookmarkEnd w:id="664"/>
      <w:bookmarkEnd w:id="665"/>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66" w:name="_Toc60776764"/>
      <w:r w:rsidRPr="0036584A">
        <w:lastRenderedPageBreak/>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67"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67"/>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668" w:name="_Toc193445476"/>
      <w:bookmarkStart w:id="669" w:name="_Toc193451281"/>
      <w:bookmarkStart w:id="670" w:name="_Toc193462546"/>
      <w:bookmarkStart w:id="671" w:name="_Toc201294833"/>
      <w:bookmarkStart w:id="672" w:name="_Toc210311087"/>
      <w:r w:rsidRPr="0036584A">
        <w:rPr>
          <w:rFonts w:eastAsia="MS Mincho"/>
        </w:rPr>
        <w:t>5.3.5.5.2</w:t>
      </w:r>
      <w:r w:rsidRPr="0036584A">
        <w:rPr>
          <w:rFonts w:eastAsia="MS Mincho"/>
        </w:rPr>
        <w:tab/>
        <w:t>Reconfiguration with sync</w:t>
      </w:r>
      <w:bookmarkEnd w:id="666"/>
      <w:bookmarkEnd w:id="668"/>
      <w:bookmarkEnd w:id="669"/>
      <w:bookmarkEnd w:id="670"/>
      <w:bookmarkEnd w:id="671"/>
      <w:bookmarkEnd w:id="672"/>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lastRenderedPageBreak/>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af1"/>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lastRenderedPageBreak/>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lastRenderedPageBreak/>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73"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674" w:name="_Toc193445477"/>
      <w:bookmarkStart w:id="675" w:name="_Toc193451282"/>
      <w:bookmarkStart w:id="676" w:name="_Toc193462547"/>
      <w:bookmarkStart w:id="677" w:name="_Toc201294834"/>
      <w:bookmarkStart w:id="678" w:name="_Toc210311088"/>
      <w:r w:rsidRPr="0036584A">
        <w:t>5.3.5.5.3</w:t>
      </w:r>
      <w:r w:rsidRPr="0036584A">
        <w:tab/>
        <w:t>RLC bearer release</w:t>
      </w:r>
      <w:bookmarkEnd w:id="673"/>
      <w:bookmarkEnd w:id="674"/>
      <w:bookmarkEnd w:id="675"/>
      <w:bookmarkEnd w:id="676"/>
      <w:bookmarkEnd w:id="677"/>
      <w:bookmarkEnd w:id="678"/>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50"/>
        <w:rPr>
          <w:rFonts w:eastAsia="MS Mincho"/>
        </w:rPr>
      </w:pPr>
      <w:bookmarkStart w:id="679" w:name="_Toc60776766"/>
      <w:bookmarkStart w:id="680" w:name="_Toc193445478"/>
      <w:bookmarkStart w:id="681" w:name="_Toc193451283"/>
      <w:bookmarkStart w:id="682" w:name="_Toc193462548"/>
      <w:bookmarkStart w:id="683" w:name="_Toc201294835"/>
      <w:bookmarkStart w:id="684" w:name="_Toc210311089"/>
      <w:r w:rsidRPr="0036584A">
        <w:rPr>
          <w:rFonts w:eastAsia="MS Mincho"/>
        </w:rPr>
        <w:t>5.3.5.5.4</w:t>
      </w:r>
      <w:r w:rsidRPr="0036584A">
        <w:rPr>
          <w:rFonts w:eastAsia="MS Mincho"/>
        </w:rPr>
        <w:tab/>
        <w:t>RLC bearer addition/modification</w:t>
      </w:r>
      <w:bookmarkEnd w:id="679"/>
      <w:bookmarkEnd w:id="680"/>
      <w:bookmarkEnd w:id="681"/>
      <w:bookmarkEnd w:id="682"/>
      <w:bookmarkEnd w:id="683"/>
      <w:bookmarkEnd w:id="684"/>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lastRenderedPageBreak/>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685" w:name="_Toc60776767"/>
      <w:bookmarkStart w:id="686" w:name="_Toc193445479"/>
      <w:bookmarkStart w:id="687" w:name="_Toc193451284"/>
      <w:bookmarkStart w:id="688" w:name="_Toc193462549"/>
      <w:bookmarkStart w:id="689" w:name="_Toc201294836"/>
      <w:bookmarkStart w:id="690" w:name="_Toc210311090"/>
      <w:r w:rsidRPr="0036584A">
        <w:rPr>
          <w:rFonts w:eastAsia="MS Mincho"/>
        </w:rPr>
        <w:t>5.3.5.5.5</w:t>
      </w:r>
      <w:r w:rsidRPr="0036584A">
        <w:rPr>
          <w:rFonts w:eastAsia="MS Mincho"/>
        </w:rPr>
        <w:tab/>
        <w:t>MAC entity configuration</w:t>
      </w:r>
      <w:bookmarkEnd w:id="685"/>
      <w:bookmarkEnd w:id="686"/>
      <w:bookmarkEnd w:id="687"/>
      <w:bookmarkEnd w:id="688"/>
      <w:bookmarkEnd w:id="689"/>
      <w:bookmarkEnd w:id="690"/>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691" w:name="_Toc60776768"/>
      <w:bookmarkStart w:id="692" w:name="_Toc193445480"/>
      <w:bookmarkStart w:id="693" w:name="_Toc193451285"/>
      <w:bookmarkStart w:id="694" w:name="_Toc193462550"/>
      <w:bookmarkStart w:id="695" w:name="_Toc201294837"/>
      <w:bookmarkStart w:id="696" w:name="_Toc210311091"/>
      <w:r w:rsidRPr="0036584A">
        <w:rPr>
          <w:rFonts w:eastAsia="MS Mincho"/>
        </w:rPr>
        <w:t>5.3.5.5.6</w:t>
      </w:r>
      <w:r w:rsidRPr="0036584A">
        <w:rPr>
          <w:rFonts w:eastAsia="MS Mincho"/>
        </w:rPr>
        <w:tab/>
        <w:t>RLF Timers &amp; Constants configuration</w:t>
      </w:r>
      <w:bookmarkEnd w:id="691"/>
      <w:bookmarkEnd w:id="692"/>
      <w:bookmarkEnd w:id="693"/>
      <w:bookmarkEnd w:id="694"/>
      <w:bookmarkEnd w:id="695"/>
      <w:bookmarkEnd w:id="696"/>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lastRenderedPageBreak/>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697" w:name="_Toc60776769"/>
      <w:bookmarkStart w:id="698" w:name="_Toc193445481"/>
      <w:bookmarkStart w:id="699" w:name="_Toc193451286"/>
      <w:bookmarkStart w:id="700" w:name="_Toc193462551"/>
      <w:bookmarkStart w:id="701" w:name="_Toc201294838"/>
      <w:bookmarkStart w:id="702" w:name="_Toc210311092"/>
      <w:r w:rsidRPr="0036584A">
        <w:rPr>
          <w:rFonts w:eastAsia="MS Mincho"/>
        </w:rPr>
        <w:t>5.3.5.5.7</w:t>
      </w:r>
      <w:r w:rsidRPr="0036584A">
        <w:rPr>
          <w:rFonts w:eastAsia="MS Mincho"/>
        </w:rPr>
        <w:tab/>
        <w:t>SpCell Configuration</w:t>
      </w:r>
      <w:bookmarkEnd w:id="697"/>
      <w:bookmarkEnd w:id="698"/>
      <w:bookmarkEnd w:id="699"/>
      <w:bookmarkEnd w:id="700"/>
      <w:bookmarkEnd w:id="701"/>
      <w:bookmarkEnd w:id="702"/>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lastRenderedPageBreak/>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03"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704" w:name="_Toc193445482"/>
      <w:bookmarkStart w:id="705" w:name="_Toc193451287"/>
      <w:bookmarkStart w:id="706" w:name="_Toc193462552"/>
      <w:bookmarkStart w:id="707" w:name="_Toc201294839"/>
      <w:bookmarkStart w:id="708" w:name="_Toc210311093"/>
      <w:r w:rsidRPr="0036584A">
        <w:rPr>
          <w:rFonts w:eastAsia="MS Mincho"/>
        </w:rPr>
        <w:t>5.3.5.5.8</w:t>
      </w:r>
      <w:r w:rsidRPr="0036584A">
        <w:rPr>
          <w:rFonts w:eastAsia="MS Mincho"/>
        </w:rPr>
        <w:tab/>
        <w:t>SCell Release</w:t>
      </w:r>
      <w:bookmarkEnd w:id="703"/>
      <w:bookmarkEnd w:id="704"/>
      <w:bookmarkEnd w:id="705"/>
      <w:bookmarkEnd w:id="706"/>
      <w:bookmarkEnd w:id="707"/>
      <w:bookmarkEnd w:id="708"/>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709" w:name="_Toc60776771"/>
      <w:bookmarkStart w:id="710" w:name="_Toc193445483"/>
      <w:bookmarkStart w:id="711" w:name="_Toc193451288"/>
      <w:bookmarkStart w:id="712" w:name="_Toc193462553"/>
      <w:bookmarkStart w:id="713" w:name="_Toc201294840"/>
      <w:bookmarkStart w:id="714" w:name="_Toc210311094"/>
      <w:r w:rsidRPr="0036584A">
        <w:t>5.3.5.5.9</w:t>
      </w:r>
      <w:r w:rsidRPr="0036584A">
        <w:tab/>
        <w:t>SCell Addition/Modification</w:t>
      </w:r>
      <w:bookmarkEnd w:id="709"/>
      <w:bookmarkEnd w:id="710"/>
      <w:bookmarkEnd w:id="711"/>
      <w:bookmarkEnd w:id="712"/>
      <w:bookmarkEnd w:id="713"/>
      <w:bookmarkEnd w:id="714"/>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lastRenderedPageBreak/>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15"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716" w:name="_Toc193445484"/>
      <w:bookmarkStart w:id="717" w:name="_Toc193451289"/>
      <w:bookmarkStart w:id="718" w:name="_Toc193462554"/>
      <w:bookmarkStart w:id="719" w:name="_Toc201294841"/>
      <w:bookmarkStart w:id="720" w:name="_Toc210311095"/>
      <w:r w:rsidRPr="0036584A">
        <w:t>5.3.5.5.10</w:t>
      </w:r>
      <w:r w:rsidRPr="0036584A">
        <w:tab/>
        <w:t>BH RLC channel release</w:t>
      </w:r>
      <w:bookmarkEnd w:id="715"/>
      <w:bookmarkEnd w:id="716"/>
      <w:bookmarkEnd w:id="717"/>
      <w:bookmarkEnd w:id="718"/>
      <w:bookmarkEnd w:id="719"/>
      <w:bookmarkEnd w:id="720"/>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721" w:name="_Toc60776773"/>
      <w:bookmarkStart w:id="722" w:name="_Toc193445485"/>
      <w:bookmarkStart w:id="723" w:name="_Toc193451290"/>
      <w:bookmarkStart w:id="724" w:name="_Toc193462555"/>
      <w:bookmarkStart w:id="725" w:name="_Toc201294842"/>
      <w:bookmarkStart w:id="726" w:name="_Toc210311096"/>
      <w:r w:rsidRPr="0036584A">
        <w:rPr>
          <w:rFonts w:eastAsia="MS Mincho"/>
        </w:rPr>
        <w:t>5.3.5.5.11</w:t>
      </w:r>
      <w:r w:rsidRPr="0036584A">
        <w:rPr>
          <w:rFonts w:eastAsia="MS Mincho"/>
        </w:rPr>
        <w:tab/>
        <w:t>BH RLC channel addition/modification</w:t>
      </w:r>
      <w:bookmarkEnd w:id="721"/>
      <w:bookmarkEnd w:id="722"/>
      <w:bookmarkEnd w:id="723"/>
      <w:bookmarkEnd w:id="724"/>
      <w:bookmarkEnd w:id="725"/>
      <w:bookmarkEnd w:id="726"/>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lastRenderedPageBreak/>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727" w:name="_Toc193445486"/>
      <w:bookmarkStart w:id="728" w:name="_Toc193451291"/>
      <w:bookmarkStart w:id="729" w:name="_Toc193462556"/>
      <w:bookmarkStart w:id="730" w:name="_Toc201294843"/>
      <w:bookmarkStart w:id="731" w:name="_Toc210311097"/>
      <w:bookmarkStart w:id="732" w:name="_Toc60776774"/>
      <w:r w:rsidRPr="0036584A">
        <w:t>5.3.5.5.12</w:t>
      </w:r>
      <w:r w:rsidR="00D150B8" w:rsidRPr="0036584A">
        <w:tab/>
        <w:t>Uu Relay RLC channel release</w:t>
      </w:r>
      <w:bookmarkEnd w:id="727"/>
      <w:bookmarkEnd w:id="728"/>
      <w:bookmarkEnd w:id="729"/>
      <w:bookmarkEnd w:id="730"/>
      <w:bookmarkEnd w:id="731"/>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733" w:name="_Toc193445487"/>
      <w:bookmarkStart w:id="734" w:name="_Toc193451292"/>
      <w:bookmarkStart w:id="735" w:name="_Toc193462557"/>
      <w:bookmarkStart w:id="736" w:name="_Toc201294844"/>
      <w:bookmarkStart w:id="737" w:name="_Toc210311098"/>
      <w:r w:rsidRPr="0036584A">
        <w:rPr>
          <w:rFonts w:eastAsia="MS Mincho"/>
        </w:rPr>
        <w:t>5.3.5.5.13</w:t>
      </w:r>
      <w:r w:rsidR="00D150B8" w:rsidRPr="0036584A">
        <w:rPr>
          <w:rFonts w:eastAsia="MS Mincho"/>
        </w:rPr>
        <w:tab/>
        <w:t>Uu Relay RLC channel addition/modification</w:t>
      </w:r>
      <w:bookmarkEnd w:id="733"/>
      <w:bookmarkEnd w:id="734"/>
      <w:bookmarkEnd w:id="735"/>
      <w:bookmarkEnd w:id="736"/>
      <w:bookmarkEnd w:id="737"/>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738" w:name="_Toc193445488"/>
      <w:bookmarkStart w:id="739" w:name="_Toc193451293"/>
      <w:bookmarkStart w:id="740" w:name="_Toc193462558"/>
      <w:bookmarkStart w:id="741" w:name="_Toc201294845"/>
      <w:bookmarkStart w:id="742" w:name="_Toc210311099"/>
      <w:r w:rsidRPr="0036584A">
        <w:t>5.3.5.5.14</w:t>
      </w:r>
      <w:r w:rsidRPr="0036584A">
        <w:tab/>
        <w:t>NCR-Fwd configuration</w:t>
      </w:r>
      <w:bookmarkEnd w:id="738"/>
      <w:bookmarkEnd w:id="739"/>
      <w:bookmarkEnd w:id="740"/>
      <w:bookmarkEnd w:id="741"/>
      <w:bookmarkEnd w:id="742"/>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743" w:name="_Toc193445489"/>
      <w:bookmarkStart w:id="744" w:name="_Toc193451294"/>
      <w:bookmarkStart w:id="745" w:name="_Toc193462559"/>
      <w:bookmarkStart w:id="746" w:name="_Toc201294846"/>
      <w:bookmarkStart w:id="747" w:name="_Toc210311100"/>
      <w:r w:rsidRPr="0036584A">
        <w:rPr>
          <w:rFonts w:eastAsia="MS Mincho"/>
        </w:rPr>
        <w:lastRenderedPageBreak/>
        <w:t>5.3.5.6</w:t>
      </w:r>
      <w:r w:rsidRPr="0036584A">
        <w:rPr>
          <w:rFonts w:eastAsia="MS Mincho"/>
        </w:rPr>
        <w:tab/>
        <w:t>Radio Bearer configuration</w:t>
      </w:r>
      <w:bookmarkEnd w:id="732"/>
      <w:bookmarkEnd w:id="743"/>
      <w:bookmarkEnd w:id="744"/>
      <w:bookmarkEnd w:id="745"/>
      <w:bookmarkEnd w:id="746"/>
      <w:bookmarkEnd w:id="747"/>
    </w:p>
    <w:p w14:paraId="61982A9F" w14:textId="77777777" w:rsidR="00394471" w:rsidRPr="0036584A" w:rsidRDefault="00394471" w:rsidP="00394471">
      <w:pPr>
        <w:pStyle w:val="50"/>
        <w:rPr>
          <w:rFonts w:eastAsia="MS Mincho"/>
        </w:rPr>
      </w:pPr>
      <w:bookmarkStart w:id="748" w:name="_Toc60776775"/>
      <w:bookmarkStart w:id="749" w:name="_Toc193445490"/>
      <w:bookmarkStart w:id="750" w:name="_Toc193451295"/>
      <w:bookmarkStart w:id="751" w:name="_Toc193462560"/>
      <w:bookmarkStart w:id="752" w:name="_Toc201294847"/>
      <w:bookmarkStart w:id="753" w:name="_Toc210311101"/>
      <w:r w:rsidRPr="0036584A">
        <w:rPr>
          <w:rFonts w:eastAsia="MS Mincho"/>
        </w:rPr>
        <w:t>5.3.5.6.1</w:t>
      </w:r>
      <w:r w:rsidRPr="0036584A">
        <w:rPr>
          <w:rFonts w:eastAsia="MS Mincho"/>
        </w:rPr>
        <w:tab/>
        <w:t>General</w:t>
      </w:r>
      <w:bookmarkEnd w:id="748"/>
      <w:bookmarkEnd w:id="749"/>
      <w:bookmarkEnd w:id="750"/>
      <w:bookmarkEnd w:id="751"/>
      <w:bookmarkEnd w:id="752"/>
      <w:bookmarkEnd w:id="753"/>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54"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755" w:name="_Toc193445491"/>
      <w:bookmarkStart w:id="756" w:name="_Toc193451296"/>
      <w:bookmarkStart w:id="757" w:name="_Toc193462561"/>
      <w:bookmarkStart w:id="758" w:name="_Toc201294848"/>
      <w:bookmarkStart w:id="759" w:name="_Toc210311102"/>
      <w:r w:rsidRPr="0036584A">
        <w:rPr>
          <w:rFonts w:eastAsia="MS Mincho"/>
        </w:rPr>
        <w:t>5.3.5.6.2</w:t>
      </w:r>
      <w:r w:rsidRPr="0036584A">
        <w:rPr>
          <w:rFonts w:eastAsia="MS Mincho"/>
        </w:rPr>
        <w:tab/>
        <w:t>SRB release</w:t>
      </w:r>
      <w:bookmarkEnd w:id="754"/>
      <w:bookmarkEnd w:id="755"/>
      <w:bookmarkEnd w:id="756"/>
      <w:bookmarkEnd w:id="757"/>
      <w:bookmarkEnd w:id="758"/>
      <w:bookmarkEnd w:id="759"/>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60" w:name="_Toc60776777"/>
      <w:bookmarkStart w:id="761" w:name="_Toc193445492"/>
      <w:bookmarkStart w:id="762" w:name="_Toc193451297"/>
      <w:bookmarkStart w:id="763" w:name="_Toc193462562"/>
      <w:bookmarkStart w:id="764" w:name="_Toc201294849"/>
      <w:bookmarkStart w:id="765" w:name="_Toc210311103"/>
      <w:r w:rsidRPr="0036584A">
        <w:rPr>
          <w:rFonts w:eastAsia="MS Mincho"/>
        </w:rPr>
        <w:t>5.3.5.6.3</w:t>
      </w:r>
      <w:r w:rsidRPr="0036584A">
        <w:rPr>
          <w:rFonts w:eastAsia="MS Mincho"/>
        </w:rPr>
        <w:tab/>
        <w:t>SRB addition/modification</w:t>
      </w:r>
      <w:bookmarkEnd w:id="760"/>
      <w:bookmarkEnd w:id="761"/>
      <w:bookmarkEnd w:id="762"/>
      <w:bookmarkEnd w:id="763"/>
      <w:bookmarkEnd w:id="764"/>
      <w:bookmarkEnd w:id="765"/>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lastRenderedPageBreak/>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lastRenderedPageBreak/>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766" w:name="_Toc60776778"/>
      <w:bookmarkStart w:id="767" w:name="_Toc193445493"/>
      <w:bookmarkStart w:id="768" w:name="_Toc193451298"/>
      <w:bookmarkStart w:id="769" w:name="_Toc193462563"/>
      <w:bookmarkStart w:id="770" w:name="_Toc201294850"/>
      <w:bookmarkStart w:id="771" w:name="_Toc210311104"/>
      <w:r w:rsidRPr="0036584A">
        <w:rPr>
          <w:rFonts w:eastAsia="MS Mincho"/>
        </w:rPr>
        <w:t>5.3.5.6.4</w:t>
      </w:r>
      <w:r w:rsidRPr="0036584A">
        <w:rPr>
          <w:rFonts w:eastAsia="MS Mincho"/>
        </w:rPr>
        <w:tab/>
        <w:t>DRB release</w:t>
      </w:r>
      <w:bookmarkEnd w:id="766"/>
      <w:bookmarkEnd w:id="767"/>
      <w:bookmarkEnd w:id="768"/>
      <w:bookmarkEnd w:id="769"/>
      <w:bookmarkEnd w:id="770"/>
      <w:bookmarkEnd w:id="771"/>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lastRenderedPageBreak/>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772" w:name="_Toc60776779"/>
      <w:bookmarkStart w:id="773" w:name="_Toc193445494"/>
      <w:bookmarkStart w:id="774" w:name="_Toc193451299"/>
      <w:bookmarkStart w:id="775" w:name="_Toc193462564"/>
      <w:bookmarkStart w:id="776" w:name="_Toc201294851"/>
      <w:bookmarkStart w:id="777" w:name="_Toc210311105"/>
      <w:r w:rsidRPr="0036584A">
        <w:rPr>
          <w:rFonts w:eastAsia="MS Mincho"/>
        </w:rPr>
        <w:t>5.3.5.6.5</w:t>
      </w:r>
      <w:r w:rsidRPr="0036584A">
        <w:rPr>
          <w:rFonts w:eastAsia="MS Mincho"/>
        </w:rPr>
        <w:tab/>
        <w:t>DRB addition/modification</w:t>
      </w:r>
      <w:bookmarkEnd w:id="772"/>
      <w:bookmarkEnd w:id="773"/>
      <w:bookmarkEnd w:id="774"/>
      <w:bookmarkEnd w:id="775"/>
      <w:bookmarkEnd w:id="776"/>
      <w:bookmarkEnd w:id="777"/>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lastRenderedPageBreak/>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lastRenderedPageBreak/>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lastRenderedPageBreak/>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778" w:name="_Toc193445495"/>
      <w:bookmarkStart w:id="779" w:name="_Toc193451300"/>
      <w:bookmarkStart w:id="780" w:name="_Toc193462565"/>
      <w:bookmarkStart w:id="781" w:name="_Toc201294852"/>
      <w:bookmarkStart w:id="782" w:name="_Toc210311106"/>
      <w:bookmarkStart w:id="783" w:name="_Toc60776780"/>
      <w:r w:rsidRPr="0036584A">
        <w:rPr>
          <w:rFonts w:eastAsia="MS Mincho"/>
        </w:rPr>
        <w:t>5.3.5.6.6</w:t>
      </w:r>
      <w:r w:rsidRPr="0036584A">
        <w:rPr>
          <w:rFonts w:eastAsia="MS Mincho"/>
        </w:rPr>
        <w:tab/>
        <w:t>Multicast MRB release</w:t>
      </w:r>
      <w:bookmarkEnd w:id="778"/>
      <w:bookmarkEnd w:id="779"/>
      <w:bookmarkEnd w:id="780"/>
      <w:bookmarkEnd w:id="781"/>
      <w:bookmarkEnd w:id="782"/>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784" w:name="_Toc193445496"/>
      <w:bookmarkStart w:id="785" w:name="_Toc193451301"/>
      <w:bookmarkStart w:id="786" w:name="_Toc193462566"/>
      <w:bookmarkStart w:id="787" w:name="_Toc201294853"/>
      <w:bookmarkStart w:id="788" w:name="_Toc210311107"/>
      <w:r w:rsidRPr="0036584A">
        <w:rPr>
          <w:rFonts w:eastAsia="MS Mincho"/>
        </w:rPr>
        <w:t>5.3.5.6.7</w:t>
      </w:r>
      <w:r w:rsidRPr="0036584A">
        <w:rPr>
          <w:rFonts w:eastAsia="MS Mincho"/>
        </w:rPr>
        <w:tab/>
        <w:t>Multicast MRB addition/modification</w:t>
      </w:r>
      <w:bookmarkEnd w:id="784"/>
      <w:bookmarkEnd w:id="785"/>
      <w:bookmarkEnd w:id="786"/>
      <w:bookmarkEnd w:id="787"/>
      <w:bookmarkEnd w:id="788"/>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lastRenderedPageBreak/>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789" w:name="_Toc193445497"/>
      <w:bookmarkStart w:id="790" w:name="_Toc193451302"/>
      <w:bookmarkStart w:id="791" w:name="_Toc193462567"/>
      <w:bookmarkStart w:id="792" w:name="_Toc201294854"/>
      <w:bookmarkStart w:id="793" w:name="_Toc210311108"/>
      <w:r w:rsidRPr="0036584A">
        <w:t>5.3.5.7</w:t>
      </w:r>
      <w:r w:rsidRPr="0036584A">
        <w:tab/>
        <w:t>AS Security key update</w:t>
      </w:r>
      <w:bookmarkEnd w:id="783"/>
      <w:bookmarkEnd w:id="789"/>
      <w:bookmarkEnd w:id="790"/>
      <w:bookmarkEnd w:id="791"/>
      <w:bookmarkEnd w:id="792"/>
      <w:bookmarkEnd w:id="793"/>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lastRenderedPageBreak/>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794" w:name="_Toc60776781"/>
      <w:bookmarkStart w:id="795" w:name="_Toc193445498"/>
      <w:bookmarkStart w:id="796" w:name="_Toc193451303"/>
      <w:bookmarkStart w:id="797" w:name="_Toc193462568"/>
      <w:bookmarkStart w:id="798" w:name="_Toc201294855"/>
      <w:bookmarkStart w:id="799" w:name="_Toc210311109"/>
      <w:r w:rsidRPr="0036584A">
        <w:rPr>
          <w:rFonts w:eastAsia="宋体"/>
        </w:rPr>
        <w:t>5.3.5.8</w:t>
      </w:r>
      <w:r w:rsidRPr="0036584A">
        <w:rPr>
          <w:rFonts w:eastAsia="宋体"/>
        </w:rPr>
        <w:tab/>
        <w:t>Reconfiguration failure</w:t>
      </w:r>
      <w:bookmarkEnd w:id="794"/>
      <w:bookmarkEnd w:id="795"/>
      <w:bookmarkEnd w:id="796"/>
      <w:bookmarkEnd w:id="797"/>
      <w:bookmarkEnd w:id="798"/>
      <w:bookmarkEnd w:id="799"/>
    </w:p>
    <w:p w14:paraId="58EDE10D" w14:textId="77777777" w:rsidR="00394471" w:rsidRPr="0036584A" w:rsidRDefault="00394471" w:rsidP="00394471">
      <w:pPr>
        <w:pStyle w:val="50"/>
        <w:rPr>
          <w:rFonts w:eastAsia="宋体"/>
        </w:rPr>
      </w:pPr>
      <w:bookmarkStart w:id="800" w:name="_Toc60776782"/>
      <w:bookmarkStart w:id="801" w:name="_Toc193445499"/>
      <w:bookmarkStart w:id="802" w:name="_Toc193451304"/>
      <w:bookmarkStart w:id="803" w:name="_Toc193462569"/>
      <w:bookmarkStart w:id="804" w:name="_Toc201294856"/>
      <w:bookmarkStart w:id="805" w:name="_Toc210311110"/>
      <w:r w:rsidRPr="0036584A">
        <w:rPr>
          <w:rFonts w:eastAsia="宋体"/>
        </w:rPr>
        <w:t>5.3.5.8.1</w:t>
      </w:r>
      <w:r w:rsidRPr="0036584A">
        <w:rPr>
          <w:rFonts w:eastAsia="宋体"/>
        </w:rPr>
        <w:tab/>
        <w:t>Void</w:t>
      </w:r>
      <w:bookmarkEnd w:id="800"/>
      <w:bookmarkEnd w:id="801"/>
      <w:bookmarkEnd w:id="802"/>
      <w:bookmarkEnd w:id="803"/>
      <w:bookmarkEnd w:id="804"/>
      <w:bookmarkEnd w:id="805"/>
    </w:p>
    <w:p w14:paraId="38DF98BC" w14:textId="77777777" w:rsidR="00394471" w:rsidRPr="0036584A" w:rsidRDefault="00394471" w:rsidP="00394471">
      <w:pPr>
        <w:pStyle w:val="50"/>
        <w:rPr>
          <w:rFonts w:eastAsia="宋体"/>
        </w:rPr>
      </w:pPr>
      <w:bookmarkStart w:id="806" w:name="_Toc60776783"/>
      <w:bookmarkStart w:id="807" w:name="_Toc193445500"/>
      <w:bookmarkStart w:id="808" w:name="_Toc193451305"/>
      <w:bookmarkStart w:id="809" w:name="_Toc193462570"/>
      <w:bookmarkStart w:id="810" w:name="_Toc201294857"/>
      <w:bookmarkStart w:id="811"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806"/>
      <w:bookmarkEnd w:id="807"/>
      <w:bookmarkEnd w:id="808"/>
      <w:bookmarkEnd w:id="809"/>
      <w:bookmarkEnd w:id="810"/>
      <w:bookmarkEnd w:id="811"/>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12" w:name="_Hlk65151589"/>
      <w:r w:rsidRPr="0036584A">
        <w:t xml:space="preserve">continue using the configuration used prior to when the inability to comply with the </w:t>
      </w:r>
      <w:r w:rsidRPr="0036584A">
        <w:rPr>
          <w:i/>
        </w:rPr>
        <w:t>RRCReconfiguration</w:t>
      </w:r>
      <w:r w:rsidRPr="0036584A">
        <w:t xml:space="preserve"> message</w:t>
      </w:r>
      <w:bookmarkEnd w:id="812"/>
      <w:r w:rsidRPr="0036584A">
        <w:t xml:space="preserve"> was detected;</w:t>
      </w:r>
    </w:p>
    <w:p w14:paraId="5C6DA79A" w14:textId="2BF237D5" w:rsidR="00394471" w:rsidRPr="0036584A" w:rsidRDefault="00DA2B62" w:rsidP="008E4C89">
      <w:pPr>
        <w:pStyle w:val="B3"/>
      </w:pPr>
      <w:r w:rsidRPr="0036584A">
        <w:lastRenderedPageBreak/>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lastRenderedPageBreak/>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813" w:name="_Toc60776784"/>
      <w:bookmarkStart w:id="814" w:name="_Toc193445501"/>
      <w:bookmarkStart w:id="815" w:name="_Toc193451306"/>
      <w:bookmarkStart w:id="816" w:name="_Toc193462571"/>
      <w:bookmarkStart w:id="817" w:name="_Toc201294858"/>
      <w:bookmarkStart w:id="818" w:name="_Toc210311112"/>
      <w:r w:rsidRPr="0036584A">
        <w:rPr>
          <w:rFonts w:eastAsia="宋体"/>
        </w:rPr>
        <w:t>5.3.5.8.3</w:t>
      </w:r>
      <w:r w:rsidRPr="0036584A">
        <w:rPr>
          <w:rFonts w:eastAsia="宋体"/>
        </w:rPr>
        <w:tab/>
        <w:t>T304 expiry (Reconfiguration with sync Failure)</w:t>
      </w:r>
      <w:bookmarkEnd w:id="813"/>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814"/>
      <w:bookmarkEnd w:id="815"/>
      <w:bookmarkEnd w:id="816"/>
      <w:bookmarkEnd w:id="817"/>
      <w:bookmarkEnd w:id="818"/>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lastRenderedPageBreak/>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lastRenderedPageBreak/>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819" w:name="_Toc60776785"/>
      <w:bookmarkStart w:id="820" w:name="_Toc193445502"/>
      <w:bookmarkStart w:id="821" w:name="_Toc193451307"/>
      <w:bookmarkStart w:id="822" w:name="_Toc193462572"/>
      <w:bookmarkStart w:id="823" w:name="_Toc201294859"/>
      <w:bookmarkStart w:id="824" w:name="_Toc210311113"/>
      <w:r w:rsidRPr="0036584A">
        <w:rPr>
          <w:rFonts w:eastAsia="宋体"/>
        </w:rPr>
        <w:t>5.3.5.9</w:t>
      </w:r>
      <w:r w:rsidRPr="0036584A">
        <w:rPr>
          <w:rFonts w:eastAsia="宋体"/>
        </w:rPr>
        <w:tab/>
      </w:r>
      <w:r w:rsidRPr="0036584A">
        <w:rPr>
          <w:rFonts w:eastAsia="MS Mincho"/>
        </w:rPr>
        <w:t>Other configuration</w:t>
      </w:r>
      <w:bookmarkEnd w:id="819"/>
      <w:bookmarkEnd w:id="820"/>
      <w:bookmarkEnd w:id="821"/>
      <w:bookmarkEnd w:id="822"/>
      <w:bookmarkEnd w:id="823"/>
      <w:bookmarkEnd w:id="824"/>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lastRenderedPageBreak/>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lastRenderedPageBreak/>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lastRenderedPageBreak/>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25"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lastRenderedPageBreak/>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lastRenderedPageBreak/>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lastRenderedPageBreak/>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26" w:name="_Toc193445503"/>
      <w:bookmarkStart w:id="827" w:name="_Toc193451308"/>
      <w:bookmarkStart w:id="828" w:name="_Toc193462573"/>
      <w:bookmarkStart w:id="829"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830" w:name="_Toc210311114"/>
      <w:r w:rsidRPr="0036584A">
        <w:t>5.3.5.9a</w:t>
      </w:r>
      <w:r w:rsidRPr="0036584A">
        <w:tab/>
        <w:t>MUSIM gap configuration</w:t>
      </w:r>
      <w:bookmarkEnd w:id="826"/>
      <w:bookmarkEnd w:id="827"/>
      <w:bookmarkEnd w:id="828"/>
      <w:bookmarkEnd w:id="829"/>
      <w:bookmarkEnd w:id="830"/>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lastRenderedPageBreak/>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831" w:name="_Toc193445504"/>
      <w:bookmarkStart w:id="832" w:name="_Toc193451309"/>
      <w:bookmarkStart w:id="833" w:name="_Toc193462574"/>
      <w:bookmarkStart w:id="834" w:name="_Toc201294861"/>
      <w:bookmarkStart w:id="835" w:name="_Toc210311115"/>
      <w:r w:rsidRPr="0036584A">
        <w:rPr>
          <w:rFonts w:eastAsia="MS Mincho"/>
        </w:rPr>
        <w:t>5.3.5.10</w:t>
      </w:r>
      <w:r w:rsidRPr="0036584A">
        <w:rPr>
          <w:rFonts w:eastAsia="MS Mincho"/>
        </w:rPr>
        <w:tab/>
        <w:t>MR-DC release</w:t>
      </w:r>
      <w:bookmarkEnd w:id="825"/>
      <w:bookmarkEnd w:id="831"/>
      <w:bookmarkEnd w:id="832"/>
      <w:bookmarkEnd w:id="833"/>
      <w:bookmarkEnd w:id="834"/>
      <w:bookmarkEnd w:id="835"/>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lastRenderedPageBreak/>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836" w:name="_Toc60776787"/>
      <w:bookmarkStart w:id="837" w:name="_Toc193445505"/>
      <w:bookmarkStart w:id="838" w:name="_Toc193451310"/>
      <w:bookmarkStart w:id="839" w:name="_Toc193462575"/>
      <w:bookmarkStart w:id="840" w:name="_Toc201294862"/>
      <w:bookmarkStart w:id="841" w:name="_Toc210311116"/>
      <w:r w:rsidRPr="0036584A">
        <w:t>5.3.5.11</w:t>
      </w:r>
      <w:r w:rsidRPr="0036584A">
        <w:tab/>
        <w:t>Full configuration</w:t>
      </w:r>
      <w:bookmarkEnd w:id="836"/>
      <w:bookmarkEnd w:id="837"/>
      <w:bookmarkEnd w:id="838"/>
      <w:bookmarkEnd w:id="839"/>
      <w:bookmarkEnd w:id="840"/>
      <w:bookmarkEnd w:id="841"/>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lastRenderedPageBreak/>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lastRenderedPageBreak/>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42"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843" w:name="_Toc193445506"/>
      <w:bookmarkStart w:id="844" w:name="_Toc193451311"/>
      <w:bookmarkStart w:id="845" w:name="_Toc193462576"/>
      <w:bookmarkStart w:id="846" w:name="_Toc201294863"/>
      <w:bookmarkStart w:id="847" w:name="_Toc210311117"/>
      <w:r w:rsidRPr="0036584A">
        <w:t>5.3.5.12</w:t>
      </w:r>
      <w:r w:rsidRPr="0036584A">
        <w:tab/>
        <w:t>BAP configuration</w:t>
      </w:r>
      <w:bookmarkEnd w:id="842"/>
      <w:bookmarkEnd w:id="843"/>
      <w:bookmarkEnd w:id="844"/>
      <w:bookmarkEnd w:id="845"/>
      <w:bookmarkEnd w:id="846"/>
      <w:bookmarkEnd w:id="847"/>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48" w:name="_Toc60776789"/>
      <w:bookmarkStart w:id="849" w:name="_Toc193445507"/>
      <w:bookmarkStart w:id="850" w:name="_Toc193451312"/>
      <w:bookmarkStart w:id="851" w:name="_Toc193462577"/>
      <w:bookmarkStart w:id="852" w:name="_Toc201294864"/>
      <w:bookmarkStart w:id="853" w:name="_Toc210311118"/>
      <w:r w:rsidRPr="0036584A">
        <w:t>5.3.5.12a</w:t>
      </w:r>
      <w:r w:rsidRPr="0036584A">
        <w:tab/>
        <w:t>IAB Other Configuration</w:t>
      </w:r>
      <w:bookmarkEnd w:id="848"/>
      <w:bookmarkEnd w:id="849"/>
      <w:bookmarkEnd w:id="850"/>
      <w:bookmarkEnd w:id="851"/>
      <w:bookmarkEnd w:id="852"/>
      <w:bookmarkEnd w:id="853"/>
    </w:p>
    <w:p w14:paraId="5E158423" w14:textId="77777777" w:rsidR="00394471" w:rsidRPr="0036584A" w:rsidRDefault="00394471" w:rsidP="00394471">
      <w:pPr>
        <w:pStyle w:val="50"/>
      </w:pPr>
      <w:bookmarkStart w:id="854" w:name="_Toc60776790"/>
      <w:bookmarkStart w:id="855" w:name="_Toc193445508"/>
      <w:bookmarkStart w:id="856" w:name="_Toc193451313"/>
      <w:bookmarkStart w:id="857" w:name="_Toc193462578"/>
      <w:bookmarkStart w:id="858" w:name="_Toc201294865"/>
      <w:bookmarkStart w:id="859" w:name="_Toc210311119"/>
      <w:r w:rsidRPr="0036584A">
        <w:t>5.3.5.12a.1</w:t>
      </w:r>
      <w:r w:rsidRPr="0036584A">
        <w:tab/>
        <w:t>IP address management</w:t>
      </w:r>
      <w:bookmarkEnd w:id="854"/>
      <w:bookmarkEnd w:id="855"/>
      <w:bookmarkEnd w:id="856"/>
      <w:bookmarkEnd w:id="857"/>
      <w:bookmarkEnd w:id="858"/>
      <w:bookmarkEnd w:id="859"/>
    </w:p>
    <w:p w14:paraId="7A7B1578" w14:textId="77777777" w:rsidR="00394471" w:rsidRPr="0036584A" w:rsidRDefault="00394471" w:rsidP="00394471">
      <w:pPr>
        <w:pStyle w:val="6"/>
      </w:pPr>
      <w:bookmarkStart w:id="860" w:name="_Toc60776791"/>
      <w:bookmarkStart w:id="861" w:name="_Toc193445509"/>
      <w:bookmarkStart w:id="862" w:name="_Toc193451314"/>
      <w:bookmarkStart w:id="863" w:name="_Toc193462579"/>
      <w:bookmarkStart w:id="864" w:name="_Toc201294866"/>
      <w:bookmarkStart w:id="865" w:name="_Toc210311120"/>
      <w:r w:rsidRPr="0036584A">
        <w:t>5.3.5.12a.1.1</w:t>
      </w:r>
      <w:r w:rsidRPr="0036584A">
        <w:tab/>
        <w:t>IP Address Release</w:t>
      </w:r>
      <w:bookmarkEnd w:id="860"/>
      <w:bookmarkEnd w:id="861"/>
      <w:bookmarkEnd w:id="862"/>
      <w:bookmarkEnd w:id="863"/>
      <w:bookmarkEnd w:id="864"/>
      <w:bookmarkEnd w:id="865"/>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866" w:name="_Toc60776792"/>
      <w:bookmarkStart w:id="867" w:name="_Toc193445510"/>
      <w:bookmarkStart w:id="868" w:name="_Toc193451315"/>
      <w:bookmarkStart w:id="869" w:name="_Toc193462580"/>
      <w:bookmarkStart w:id="870" w:name="_Toc201294867"/>
      <w:bookmarkStart w:id="871" w:name="_Toc210311121"/>
      <w:r w:rsidRPr="0036584A">
        <w:t>5.3.5.12a.1.2</w:t>
      </w:r>
      <w:r w:rsidRPr="0036584A">
        <w:tab/>
        <w:t>IP Address Addition/Modification</w:t>
      </w:r>
      <w:bookmarkEnd w:id="866"/>
      <w:bookmarkEnd w:id="867"/>
      <w:bookmarkEnd w:id="868"/>
      <w:bookmarkEnd w:id="869"/>
      <w:bookmarkEnd w:id="870"/>
      <w:bookmarkEnd w:id="871"/>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lastRenderedPageBreak/>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lastRenderedPageBreak/>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872" w:name="_Toc60776793"/>
      <w:bookmarkStart w:id="873" w:name="_Toc193445511"/>
      <w:bookmarkStart w:id="874" w:name="_Toc193451316"/>
      <w:bookmarkStart w:id="875" w:name="_Toc193462581"/>
      <w:bookmarkStart w:id="876" w:name="_Toc201294868"/>
      <w:bookmarkStart w:id="877" w:name="_Toc210311122"/>
      <w:r w:rsidRPr="0036584A">
        <w:rPr>
          <w:rFonts w:eastAsia="MS Mincho"/>
        </w:rPr>
        <w:t>5.3.5.13</w:t>
      </w:r>
      <w:r w:rsidRPr="0036584A">
        <w:rPr>
          <w:rFonts w:eastAsia="MS Mincho"/>
        </w:rPr>
        <w:tab/>
        <w:t>Conditional Reconfiguration</w:t>
      </w:r>
      <w:bookmarkEnd w:id="872"/>
      <w:bookmarkEnd w:id="873"/>
      <w:bookmarkEnd w:id="874"/>
      <w:bookmarkEnd w:id="875"/>
      <w:bookmarkEnd w:id="876"/>
      <w:bookmarkEnd w:id="877"/>
    </w:p>
    <w:p w14:paraId="2C275EDA" w14:textId="77777777" w:rsidR="00394471" w:rsidRPr="0036584A" w:rsidRDefault="00394471" w:rsidP="00394471">
      <w:pPr>
        <w:pStyle w:val="50"/>
        <w:rPr>
          <w:rFonts w:eastAsia="MS Mincho"/>
        </w:rPr>
      </w:pPr>
      <w:bookmarkStart w:id="878" w:name="_Toc60776794"/>
      <w:bookmarkStart w:id="879" w:name="_Toc193445512"/>
      <w:bookmarkStart w:id="880" w:name="_Toc193451317"/>
      <w:bookmarkStart w:id="881" w:name="_Toc193462582"/>
      <w:bookmarkStart w:id="882" w:name="_Toc201294869"/>
      <w:bookmarkStart w:id="883" w:name="_Toc210311123"/>
      <w:r w:rsidRPr="0036584A">
        <w:rPr>
          <w:rFonts w:eastAsia="MS Mincho"/>
        </w:rPr>
        <w:t>5.3.5.13.1</w:t>
      </w:r>
      <w:r w:rsidRPr="0036584A">
        <w:rPr>
          <w:rFonts w:eastAsia="MS Mincho"/>
        </w:rPr>
        <w:tab/>
        <w:t>General</w:t>
      </w:r>
      <w:bookmarkEnd w:id="878"/>
      <w:bookmarkEnd w:id="879"/>
      <w:bookmarkEnd w:id="880"/>
      <w:bookmarkEnd w:id="881"/>
      <w:bookmarkEnd w:id="882"/>
      <w:bookmarkEnd w:id="883"/>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lastRenderedPageBreak/>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884" w:name="_Toc60776795"/>
      <w:bookmarkStart w:id="885" w:name="_Toc193445513"/>
      <w:bookmarkStart w:id="886" w:name="_Toc193451318"/>
      <w:bookmarkStart w:id="887" w:name="_Toc193462583"/>
      <w:bookmarkStart w:id="888" w:name="_Toc201294870"/>
      <w:bookmarkStart w:id="889" w:name="_Toc210311124"/>
      <w:r w:rsidRPr="0036584A">
        <w:rPr>
          <w:rFonts w:eastAsia="MS Mincho"/>
        </w:rPr>
        <w:t>5.3.5.13.2</w:t>
      </w:r>
      <w:r w:rsidRPr="0036584A">
        <w:rPr>
          <w:rFonts w:eastAsia="MS Mincho"/>
        </w:rPr>
        <w:tab/>
        <w:t>Conditional reconfiguration removal</w:t>
      </w:r>
      <w:bookmarkEnd w:id="884"/>
      <w:bookmarkEnd w:id="885"/>
      <w:bookmarkEnd w:id="886"/>
      <w:bookmarkEnd w:id="887"/>
      <w:bookmarkEnd w:id="888"/>
      <w:bookmarkEnd w:id="889"/>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890" w:name="_Toc60776796"/>
      <w:bookmarkStart w:id="891" w:name="_Toc193445514"/>
      <w:bookmarkStart w:id="892" w:name="_Toc193451319"/>
      <w:bookmarkStart w:id="893" w:name="_Toc193462584"/>
      <w:bookmarkStart w:id="894" w:name="_Toc201294871"/>
      <w:bookmarkStart w:id="895" w:name="_Toc210311125"/>
      <w:r w:rsidRPr="0036584A">
        <w:rPr>
          <w:rFonts w:eastAsia="MS Mincho"/>
        </w:rPr>
        <w:t>5.3.5.13.3</w:t>
      </w:r>
      <w:r w:rsidRPr="0036584A">
        <w:rPr>
          <w:rFonts w:eastAsia="MS Mincho"/>
        </w:rPr>
        <w:tab/>
        <w:t>Conditional reconfiguration addition/modification</w:t>
      </w:r>
      <w:bookmarkEnd w:id="890"/>
      <w:bookmarkEnd w:id="891"/>
      <w:bookmarkEnd w:id="892"/>
      <w:bookmarkEnd w:id="893"/>
      <w:bookmarkEnd w:id="894"/>
      <w:bookmarkEnd w:id="895"/>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f1"/>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lastRenderedPageBreak/>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896" w:name="_Toc60776797"/>
      <w:bookmarkStart w:id="897" w:name="_Toc193445515"/>
      <w:bookmarkStart w:id="898" w:name="_Toc193451320"/>
      <w:bookmarkStart w:id="899" w:name="_Toc193462585"/>
      <w:bookmarkStart w:id="900" w:name="_Toc201294872"/>
      <w:bookmarkStart w:id="901" w:name="_Toc210311126"/>
      <w:r w:rsidRPr="0036584A">
        <w:rPr>
          <w:rFonts w:eastAsia="MS Mincho"/>
        </w:rPr>
        <w:t>5.3.5.13.4</w:t>
      </w:r>
      <w:r w:rsidRPr="0036584A">
        <w:rPr>
          <w:rFonts w:eastAsia="MS Mincho"/>
        </w:rPr>
        <w:tab/>
        <w:t>Conditional reconfiguration evaluation</w:t>
      </w:r>
      <w:bookmarkEnd w:id="896"/>
      <w:bookmarkEnd w:id="897"/>
      <w:bookmarkEnd w:id="898"/>
      <w:bookmarkEnd w:id="899"/>
      <w:bookmarkEnd w:id="900"/>
      <w:bookmarkEnd w:id="901"/>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lastRenderedPageBreak/>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lastRenderedPageBreak/>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02"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lastRenderedPageBreak/>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903" w:name="_Toc193445516"/>
      <w:bookmarkStart w:id="904" w:name="_Toc193451321"/>
      <w:bookmarkStart w:id="905" w:name="_Toc193462586"/>
      <w:bookmarkStart w:id="906" w:name="_Toc201294873"/>
      <w:bookmarkStart w:id="907" w:name="_Toc210311127"/>
      <w:r w:rsidRPr="0036584A">
        <w:t>5.3.5.13.4a</w:t>
      </w:r>
      <w:r w:rsidRPr="0036584A">
        <w:tab/>
        <w:t>Conditional reconfiguration evaluation of SN initiated inter-SN CPC for EN-DC</w:t>
      </w:r>
      <w:bookmarkEnd w:id="903"/>
      <w:bookmarkEnd w:id="904"/>
      <w:bookmarkEnd w:id="905"/>
      <w:bookmarkEnd w:id="906"/>
      <w:bookmarkEnd w:id="907"/>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908" w:name="_Toc193445517"/>
      <w:bookmarkStart w:id="909" w:name="_Toc193451322"/>
      <w:bookmarkStart w:id="910" w:name="_Toc193462587"/>
      <w:bookmarkStart w:id="911" w:name="_Toc201294874"/>
      <w:bookmarkStart w:id="912" w:name="_Toc210311128"/>
      <w:r w:rsidRPr="0036584A">
        <w:rPr>
          <w:rFonts w:eastAsia="MS Mincho"/>
        </w:rPr>
        <w:t>5.3.5.13.5</w:t>
      </w:r>
      <w:r w:rsidRPr="0036584A">
        <w:rPr>
          <w:rFonts w:eastAsia="MS Mincho"/>
        </w:rPr>
        <w:tab/>
        <w:t>Conditional reconfiguration execution</w:t>
      </w:r>
      <w:bookmarkEnd w:id="902"/>
      <w:bookmarkEnd w:id="908"/>
      <w:bookmarkEnd w:id="909"/>
      <w:bookmarkEnd w:id="910"/>
      <w:bookmarkEnd w:id="911"/>
      <w:bookmarkEnd w:id="912"/>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lastRenderedPageBreak/>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913" w:name="_Toc193445518"/>
      <w:bookmarkStart w:id="914" w:name="_Toc193451323"/>
      <w:bookmarkStart w:id="915" w:name="_Toc193462588"/>
      <w:bookmarkStart w:id="916" w:name="_Toc201294875"/>
      <w:bookmarkStart w:id="917" w:name="_Toc210311129"/>
      <w:r w:rsidRPr="0036584A">
        <w:rPr>
          <w:rFonts w:eastAsia="MS Mincho"/>
        </w:rPr>
        <w:t>5.3.5.13.6</w:t>
      </w:r>
      <w:r w:rsidR="00C11245" w:rsidRPr="0036584A">
        <w:rPr>
          <w:rFonts w:eastAsia="MS Mincho"/>
        </w:rPr>
        <w:tab/>
        <w:t>Subsequent CPAC reference configuration addition/removal</w:t>
      </w:r>
      <w:bookmarkEnd w:id="913"/>
      <w:bookmarkEnd w:id="914"/>
      <w:bookmarkEnd w:id="915"/>
      <w:bookmarkEnd w:id="916"/>
      <w:bookmarkEnd w:id="917"/>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918" w:name="_Toc193445519"/>
      <w:bookmarkStart w:id="919" w:name="_Toc193451324"/>
      <w:bookmarkStart w:id="920" w:name="_Toc193462589"/>
      <w:bookmarkStart w:id="921" w:name="_Toc201294876"/>
      <w:bookmarkStart w:id="922"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18"/>
      <w:bookmarkEnd w:id="919"/>
      <w:bookmarkEnd w:id="920"/>
      <w:bookmarkEnd w:id="921"/>
      <w:bookmarkEnd w:id="922"/>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923" w:name="_Toc193445520"/>
      <w:bookmarkStart w:id="924" w:name="_Toc193451325"/>
      <w:bookmarkStart w:id="925" w:name="_Toc193462590"/>
      <w:bookmarkStart w:id="926" w:name="_Toc201294877"/>
      <w:bookmarkStart w:id="927"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23"/>
      <w:bookmarkEnd w:id="924"/>
      <w:bookmarkEnd w:id="925"/>
      <w:bookmarkEnd w:id="926"/>
      <w:bookmarkEnd w:id="927"/>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28" w:name="_Hlk150962964"/>
      <w:r w:rsidRPr="0036584A">
        <w:tab/>
        <w:t>release/clear all current dedicated radio configuration except for the following</w:t>
      </w:r>
      <w:bookmarkEnd w:id="928"/>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f1"/>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f1"/>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f1"/>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929" w:name="_Toc193445521"/>
      <w:bookmarkStart w:id="930" w:name="_Toc193451326"/>
      <w:bookmarkStart w:id="931" w:name="_Toc193462591"/>
      <w:bookmarkStart w:id="932" w:name="_Toc201294878"/>
      <w:bookmarkStart w:id="933" w:name="_Toc210311132"/>
      <w:r w:rsidRPr="0036584A">
        <w:rPr>
          <w:rFonts w:eastAsia="宋体"/>
        </w:rPr>
        <w:t>5.3.5.13a</w:t>
      </w:r>
      <w:r w:rsidRPr="0036584A">
        <w:rPr>
          <w:rFonts w:eastAsia="宋体"/>
        </w:rPr>
        <w:tab/>
        <w:t>SCG activation</w:t>
      </w:r>
      <w:bookmarkEnd w:id="929"/>
      <w:bookmarkEnd w:id="930"/>
      <w:bookmarkEnd w:id="931"/>
      <w:bookmarkEnd w:id="932"/>
      <w:bookmarkEnd w:id="933"/>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lastRenderedPageBreak/>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934" w:name="_Toc193445522"/>
      <w:bookmarkStart w:id="935" w:name="_Toc193451327"/>
      <w:bookmarkStart w:id="936" w:name="_Toc193462592"/>
      <w:bookmarkStart w:id="937" w:name="_Toc201294879"/>
      <w:bookmarkStart w:id="938" w:name="_Toc210311133"/>
      <w:r w:rsidRPr="0036584A">
        <w:rPr>
          <w:rFonts w:eastAsia="宋体"/>
        </w:rPr>
        <w:t>5.3.5.13b</w:t>
      </w:r>
      <w:r w:rsidRPr="0036584A">
        <w:rPr>
          <w:rFonts w:eastAsia="宋体"/>
        </w:rPr>
        <w:tab/>
        <w:t>SCG deactivation</w:t>
      </w:r>
      <w:bookmarkEnd w:id="934"/>
      <w:bookmarkEnd w:id="935"/>
      <w:bookmarkEnd w:id="936"/>
      <w:bookmarkEnd w:id="937"/>
      <w:bookmarkEnd w:id="938"/>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939" w:name="_Toc193445523"/>
      <w:bookmarkStart w:id="940" w:name="_Toc193451328"/>
      <w:bookmarkStart w:id="941" w:name="_Toc193462593"/>
      <w:bookmarkStart w:id="942" w:name="_Toc201294880"/>
      <w:bookmarkStart w:id="943" w:name="_Toc210311134"/>
      <w:r w:rsidRPr="0036584A">
        <w:t>5.3.5.13b1</w:t>
      </w:r>
      <w:r w:rsidRPr="0036584A">
        <w:tab/>
        <w:t>SCG activation without SN message</w:t>
      </w:r>
      <w:bookmarkEnd w:id="939"/>
      <w:bookmarkEnd w:id="940"/>
      <w:bookmarkEnd w:id="941"/>
      <w:bookmarkEnd w:id="942"/>
      <w:bookmarkEnd w:id="943"/>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944" w:name="_Toc193445524"/>
      <w:bookmarkStart w:id="945" w:name="_Toc193451329"/>
      <w:bookmarkStart w:id="946" w:name="_Toc193462594"/>
      <w:bookmarkStart w:id="947" w:name="_Toc201294881"/>
      <w:bookmarkStart w:id="948" w:name="_Toc210311135"/>
      <w:r w:rsidRPr="0036584A">
        <w:lastRenderedPageBreak/>
        <w:t>5.3.5.1</w:t>
      </w:r>
      <w:r w:rsidR="001F4B54" w:rsidRPr="0036584A">
        <w:t>3c</w:t>
      </w:r>
      <w:r w:rsidRPr="0036584A">
        <w:tab/>
        <w:t>FR2 UL gap configuration</w:t>
      </w:r>
      <w:bookmarkEnd w:id="944"/>
      <w:bookmarkEnd w:id="945"/>
      <w:bookmarkEnd w:id="946"/>
      <w:bookmarkEnd w:id="947"/>
      <w:bookmarkEnd w:id="948"/>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49" w:name="_Toc193445525"/>
      <w:bookmarkStart w:id="950" w:name="_Toc193451330"/>
      <w:bookmarkStart w:id="951" w:name="_Toc193462595"/>
      <w:bookmarkStart w:id="952" w:name="_Toc201294882"/>
      <w:bookmarkStart w:id="953"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49"/>
      <w:bookmarkEnd w:id="950"/>
      <w:bookmarkEnd w:id="951"/>
      <w:bookmarkEnd w:id="952"/>
      <w:bookmarkEnd w:id="953"/>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54" w:name="_Toc60776799"/>
      <w:bookmarkStart w:id="955" w:name="_Toc193445526"/>
      <w:bookmarkStart w:id="956" w:name="_Toc193451331"/>
      <w:bookmarkStart w:id="957" w:name="_Toc193462596"/>
      <w:bookmarkStart w:id="958" w:name="_Toc201294883"/>
      <w:bookmarkStart w:id="959" w:name="_Toc210311137"/>
      <w:r w:rsidRPr="0036584A">
        <w:t>5.3.5.14</w:t>
      </w:r>
      <w:r w:rsidRPr="0036584A">
        <w:tab/>
        <w:t>Sidelink dedicated configuration</w:t>
      </w:r>
      <w:bookmarkEnd w:id="954"/>
      <w:bookmarkEnd w:id="955"/>
      <w:bookmarkEnd w:id="956"/>
      <w:bookmarkEnd w:id="957"/>
      <w:bookmarkEnd w:id="958"/>
      <w:bookmarkEnd w:id="959"/>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w:t>
      </w:r>
      <w:r w:rsidR="00651191" w:rsidRPr="0036584A">
        <w:rPr>
          <w:i/>
        </w:rPr>
        <w:lastRenderedPageBreak/>
        <w:t>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60"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61" w:name="_Toc193445527"/>
      <w:bookmarkStart w:id="962" w:name="_Toc193451332"/>
      <w:bookmarkStart w:id="963" w:name="_Toc193462597"/>
      <w:bookmarkStart w:id="964" w:name="_Toc201294884"/>
      <w:bookmarkStart w:id="965"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61"/>
      <w:bookmarkEnd w:id="962"/>
      <w:bookmarkEnd w:id="963"/>
      <w:bookmarkEnd w:id="964"/>
      <w:bookmarkEnd w:id="965"/>
    </w:p>
    <w:p w14:paraId="5B1CA439" w14:textId="45A922B2" w:rsidR="00651191" w:rsidRPr="0036584A" w:rsidRDefault="001F4B54" w:rsidP="00651191">
      <w:pPr>
        <w:pStyle w:val="50"/>
        <w:rPr>
          <w:rFonts w:eastAsia="MS Mincho"/>
        </w:rPr>
      </w:pPr>
      <w:bookmarkStart w:id="966" w:name="_Toc193445528"/>
      <w:bookmarkStart w:id="967" w:name="_Toc193451333"/>
      <w:bookmarkStart w:id="968" w:name="_Toc193462598"/>
      <w:bookmarkStart w:id="969" w:name="_Toc201294885"/>
      <w:bookmarkStart w:id="970"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66"/>
      <w:bookmarkEnd w:id="967"/>
      <w:bookmarkEnd w:id="968"/>
      <w:bookmarkEnd w:id="969"/>
      <w:bookmarkEnd w:id="970"/>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971" w:name="_Toc193445529"/>
      <w:bookmarkStart w:id="972" w:name="_Toc193451334"/>
      <w:bookmarkStart w:id="973" w:name="_Toc193462599"/>
      <w:bookmarkStart w:id="974" w:name="_Toc201294886"/>
      <w:bookmarkStart w:id="975"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71"/>
      <w:bookmarkEnd w:id="972"/>
      <w:bookmarkEnd w:id="973"/>
      <w:bookmarkEnd w:id="974"/>
      <w:bookmarkEnd w:id="975"/>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976" w:name="_Toc193445530"/>
      <w:bookmarkStart w:id="977" w:name="_Toc193451335"/>
      <w:bookmarkStart w:id="978" w:name="_Toc193462600"/>
      <w:bookmarkStart w:id="979" w:name="_Toc201294887"/>
      <w:bookmarkStart w:id="980"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76"/>
      <w:bookmarkEnd w:id="977"/>
      <w:bookmarkEnd w:id="978"/>
      <w:bookmarkEnd w:id="979"/>
      <w:bookmarkEnd w:id="980"/>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981" w:name="_Toc193445531"/>
      <w:bookmarkStart w:id="982" w:name="_Toc193451336"/>
      <w:bookmarkStart w:id="983" w:name="_Toc193462601"/>
      <w:bookmarkStart w:id="984" w:name="_Toc201294888"/>
      <w:bookmarkStart w:id="985"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81"/>
      <w:bookmarkEnd w:id="982"/>
      <w:bookmarkEnd w:id="983"/>
      <w:bookmarkEnd w:id="984"/>
      <w:bookmarkEnd w:id="985"/>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986" w:name="_Toc193445532"/>
      <w:bookmarkStart w:id="987" w:name="_Toc193451337"/>
      <w:bookmarkStart w:id="988" w:name="_Toc193462602"/>
      <w:bookmarkStart w:id="989" w:name="_Toc201294889"/>
      <w:bookmarkStart w:id="990"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86"/>
      <w:bookmarkEnd w:id="987"/>
      <w:bookmarkEnd w:id="988"/>
      <w:bookmarkEnd w:id="989"/>
      <w:bookmarkEnd w:id="990"/>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991" w:name="_Toc193445533"/>
      <w:bookmarkStart w:id="992" w:name="_Toc193451338"/>
      <w:bookmarkStart w:id="993" w:name="_Toc193462603"/>
      <w:bookmarkStart w:id="994" w:name="_Toc201294890"/>
      <w:bookmarkStart w:id="995" w:name="_Toc210311144"/>
      <w:r w:rsidRPr="0036584A">
        <w:t>5.3.5.16.2</w:t>
      </w:r>
      <w:r w:rsidRPr="0036584A">
        <w:tab/>
        <w:t>L2 U2U Relay UE Addition/Modification</w:t>
      </w:r>
      <w:bookmarkEnd w:id="991"/>
      <w:bookmarkEnd w:id="992"/>
      <w:bookmarkEnd w:id="993"/>
      <w:bookmarkEnd w:id="994"/>
      <w:bookmarkEnd w:id="995"/>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996" w:name="_Toc193445534"/>
      <w:bookmarkStart w:id="997" w:name="_Toc193451339"/>
      <w:bookmarkStart w:id="998" w:name="_Toc193462604"/>
      <w:bookmarkStart w:id="999" w:name="_Toc201294891"/>
      <w:bookmarkStart w:id="1000" w:name="_Toc210311145"/>
      <w:r w:rsidRPr="0036584A">
        <w:rPr>
          <w:rFonts w:eastAsia="MS Mincho"/>
        </w:rPr>
        <w:t>5.3.5.17</w:t>
      </w:r>
      <w:r w:rsidRPr="0036584A">
        <w:rPr>
          <w:rFonts w:eastAsia="MS Mincho"/>
        </w:rPr>
        <w:tab/>
        <w:t>MP configuration</w:t>
      </w:r>
      <w:bookmarkEnd w:id="996"/>
      <w:bookmarkEnd w:id="997"/>
      <w:bookmarkEnd w:id="998"/>
      <w:bookmarkEnd w:id="999"/>
      <w:bookmarkEnd w:id="1000"/>
    </w:p>
    <w:p w14:paraId="3BB96EDD" w14:textId="3663F733" w:rsidR="009B343D" w:rsidRPr="0036584A" w:rsidRDefault="009B343D" w:rsidP="009B343D">
      <w:pPr>
        <w:pStyle w:val="50"/>
        <w:rPr>
          <w:rFonts w:eastAsia="宋体"/>
        </w:rPr>
      </w:pPr>
      <w:bookmarkStart w:id="1001" w:name="_Toc193445535"/>
      <w:bookmarkStart w:id="1002" w:name="_Toc193451340"/>
      <w:bookmarkStart w:id="1003" w:name="_Toc193462605"/>
      <w:bookmarkStart w:id="1004" w:name="_Toc201294892"/>
      <w:bookmarkStart w:id="1005" w:name="_Toc210311146"/>
      <w:r w:rsidRPr="0036584A">
        <w:rPr>
          <w:rFonts w:eastAsia="宋体"/>
        </w:rPr>
        <w:t>5.3.5.17.</w:t>
      </w:r>
      <w:r w:rsidR="00C05E30" w:rsidRPr="0036584A">
        <w:rPr>
          <w:rFonts w:eastAsia="宋体"/>
        </w:rPr>
        <w:t>1</w:t>
      </w:r>
      <w:r w:rsidRPr="0036584A">
        <w:rPr>
          <w:rFonts w:eastAsia="宋体"/>
        </w:rPr>
        <w:tab/>
        <w:t>Introduction</w:t>
      </w:r>
      <w:bookmarkEnd w:id="1001"/>
      <w:bookmarkEnd w:id="1002"/>
      <w:bookmarkEnd w:id="1003"/>
      <w:bookmarkEnd w:id="1004"/>
      <w:bookmarkEnd w:id="1005"/>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1006" w:name="_Toc193445536"/>
      <w:bookmarkStart w:id="1007" w:name="_Toc193451341"/>
      <w:bookmarkStart w:id="1008" w:name="_Toc193462606"/>
      <w:bookmarkStart w:id="1009" w:name="_Toc201294893"/>
      <w:bookmarkStart w:id="1010" w:name="_Toc210311147"/>
      <w:r w:rsidRPr="0036584A">
        <w:rPr>
          <w:rFonts w:eastAsia="宋体"/>
        </w:rPr>
        <w:lastRenderedPageBreak/>
        <w:t>5.3.5.17.</w:t>
      </w:r>
      <w:r w:rsidR="00C05E30" w:rsidRPr="0036584A">
        <w:rPr>
          <w:rFonts w:eastAsia="宋体"/>
        </w:rPr>
        <w:t>2</w:t>
      </w:r>
      <w:r w:rsidRPr="0036584A">
        <w:rPr>
          <w:rFonts w:eastAsia="MS Mincho"/>
        </w:rPr>
        <w:tab/>
      </w:r>
      <w:r w:rsidRPr="0036584A">
        <w:rPr>
          <w:rFonts w:eastAsia="宋体"/>
        </w:rPr>
        <w:t>Configuration of SL indirect path</w:t>
      </w:r>
      <w:bookmarkEnd w:id="1006"/>
      <w:bookmarkEnd w:id="1007"/>
      <w:bookmarkEnd w:id="1008"/>
      <w:bookmarkEnd w:id="1009"/>
      <w:bookmarkEnd w:id="1010"/>
    </w:p>
    <w:p w14:paraId="48D667EC" w14:textId="29168DB3" w:rsidR="009B343D" w:rsidRPr="0036584A" w:rsidRDefault="009B343D" w:rsidP="009B343D">
      <w:pPr>
        <w:pStyle w:val="6"/>
        <w:rPr>
          <w:rFonts w:eastAsia="MS Mincho"/>
        </w:rPr>
      </w:pPr>
      <w:bookmarkStart w:id="1011" w:name="_Toc193445537"/>
      <w:bookmarkStart w:id="1012" w:name="_Toc193451342"/>
      <w:bookmarkStart w:id="1013" w:name="_Toc193462607"/>
      <w:bookmarkStart w:id="1014" w:name="_Toc201294894"/>
      <w:bookmarkStart w:id="1015"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11"/>
      <w:bookmarkEnd w:id="1012"/>
      <w:bookmarkEnd w:id="1013"/>
      <w:bookmarkEnd w:id="1014"/>
      <w:bookmarkEnd w:id="1015"/>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1016" w:name="_Toc193445538"/>
      <w:bookmarkStart w:id="1017" w:name="_Toc193451343"/>
      <w:bookmarkStart w:id="1018" w:name="_Toc193462608"/>
      <w:bookmarkStart w:id="1019" w:name="_Toc201294895"/>
      <w:bookmarkStart w:id="1020"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16"/>
      <w:bookmarkEnd w:id="1017"/>
      <w:bookmarkEnd w:id="1018"/>
      <w:bookmarkEnd w:id="1019"/>
      <w:bookmarkEnd w:id="1020"/>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1021" w:name="_Toc193445539"/>
      <w:bookmarkStart w:id="1022" w:name="_Toc193451344"/>
      <w:bookmarkStart w:id="1023" w:name="_Toc193462609"/>
      <w:bookmarkStart w:id="1024" w:name="_Toc201294896"/>
      <w:bookmarkStart w:id="1025"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1021"/>
      <w:bookmarkEnd w:id="1022"/>
      <w:bookmarkEnd w:id="1023"/>
      <w:bookmarkEnd w:id="1024"/>
      <w:bookmarkEnd w:id="1025"/>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1026" w:name="_Toc193445540"/>
      <w:bookmarkStart w:id="1027" w:name="_Toc193451345"/>
      <w:bookmarkStart w:id="1028" w:name="_Toc193462610"/>
      <w:bookmarkStart w:id="1029" w:name="_Toc201294897"/>
      <w:bookmarkStart w:id="1030" w:name="_Toc210311151"/>
      <w:r w:rsidRPr="0036584A">
        <w:lastRenderedPageBreak/>
        <w:t>5.3.5.17.</w:t>
      </w:r>
      <w:r w:rsidR="00C05E30" w:rsidRPr="0036584A">
        <w:t>3</w:t>
      </w:r>
      <w:r w:rsidRPr="0036584A">
        <w:tab/>
      </w:r>
      <w:r w:rsidRPr="0036584A">
        <w:rPr>
          <w:rFonts w:eastAsia="宋体"/>
        </w:rPr>
        <w:t>Configuration of N3C</w:t>
      </w:r>
      <w:r w:rsidRPr="0036584A">
        <w:t xml:space="preserve"> indirect path</w:t>
      </w:r>
      <w:bookmarkEnd w:id="1026"/>
      <w:bookmarkEnd w:id="1027"/>
      <w:bookmarkEnd w:id="1028"/>
      <w:bookmarkEnd w:id="1029"/>
      <w:bookmarkEnd w:id="1030"/>
    </w:p>
    <w:p w14:paraId="6C0AA1EE" w14:textId="24588A7E" w:rsidR="009B343D" w:rsidRPr="0036584A" w:rsidRDefault="009B343D" w:rsidP="009B343D">
      <w:pPr>
        <w:pStyle w:val="6"/>
      </w:pPr>
      <w:bookmarkStart w:id="1031" w:name="_Toc193445541"/>
      <w:bookmarkStart w:id="1032" w:name="_Toc193451346"/>
      <w:bookmarkStart w:id="1033" w:name="_Toc193462611"/>
      <w:bookmarkStart w:id="1034" w:name="_Toc201294898"/>
      <w:bookmarkStart w:id="1035" w:name="_Toc210311152"/>
      <w:r w:rsidRPr="0036584A">
        <w:t>5.3.5.17.</w:t>
      </w:r>
      <w:r w:rsidR="00C05E30" w:rsidRPr="0036584A">
        <w:t>3</w:t>
      </w:r>
      <w:r w:rsidRPr="0036584A">
        <w:t>.1</w:t>
      </w:r>
      <w:r w:rsidRPr="0036584A">
        <w:tab/>
        <w:t>General</w:t>
      </w:r>
      <w:bookmarkEnd w:id="1031"/>
      <w:bookmarkEnd w:id="1032"/>
      <w:bookmarkEnd w:id="1033"/>
      <w:bookmarkEnd w:id="1034"/>
      <w:bookmarkEnd w:id="1035"/>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1036" w:name="_Toc193445542"/>
      <w:bookmarkStart w:id="1037" w:name="_Toc193451347"/>
      <w:bookmarkStart w:id="1038" w:name="_Toc193462612"/>
      <w:bookmarkStart w:id="1039" w:name="_Toc201294899"/>
      <w:bookmarkStart w:id="1040"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36"/>
      <w:bookmarkEnd w:id="1037"/>
      <w:bookmarkEnd w:id="1038"/>
      <w:bookmarkEnd w:id="1039"/>
      <w:bookmarkEnd w:id="1040"/>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1041" w:name="_Toc193445543"/>
      <w:bookmarkStart w:id="1042" w:name="_Toc193451348"/>
      <w:bookmarkStart w:id="1043" w:name="_Toc193462613"/>
      <w:bookmarkStart w:id="1044" w:name="_Toc201294900"/>
      <w:bookmarkStart w:id="1045"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41"/>
      <w:bookmarkEnd w:id="1042"/>
      <w:bookmarkEnd w:id="1043"/>
      <w:bookmarkEnd w:id="1044"/>
      <w:bookmarkEnd w:id="1045"/>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1046" w:name="_Toc193445544"/>
      <w:bookmarkStart w:id="1047" w:name="_Toc193451349"/>
      <w:bookmarkStart w:id="1048" w:name="_Toc193462614"/>
      <w:bookmarkStart w:id="1049" w:name="_Toc201294901"/>
      <w:bookmarkStart w:id="1050"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46"/>
      <w:bookmarkEnd w:id="1047"/>
      <w:bookmarkEnd w:id="1048"/>
      <w:bookmarkEnd w:id="1049"/>
      <w:bookmarkEnd w:id="1050"/>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lastRenderedPageBreak/>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51" w:name="_Toc193445545"/>
      <w:bookmarkStart w:id="1052" w:name="_Toc193451350"/>
      <w:bookmarkStart w:id="1053" w:name="_Toc193462615"/>
      <w:bookmarkStart w:id="1054" w:name="_Toc201294902"/>
      <w:bookmarkStart w:id="1055"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51"/>
      <w:bookmarkEnd w:id="1052"/>
      <w:bookmarkEnd w:id="1053"/>
      <w:bookmarkEnd w:id="1054"/>
      <w:bookmarkEnd w:id="1055"/>
    </w:p>
    <w:p w14:paraId="17DC3963" w14:textId="5B5C6210" w:rsidR="009B343D" w:rsidRPr="0036584A" w:rsidRDefault="009B343D" w:rsidP="009B343D">
      <w:pPr>
        <w:pStyle w:val="7"/>
        <w:rPr>
          <w:rFonts w:eastAsia="MS Mincho"/>
        </w:rPr>
      </w:pPr>
      <w:bookmarkStart w:id="1056" w:name="_Toc193445546"/>
      <w:bookmarkStart w:id="1057" w:name="_Toc193451351"/>
      <w:bookmarkStart w:id="1058" w:name="_Toc193462616"/>
      <w:bookmarkStart w:id="1059" w:name="_Toc201294903"/>
      <w:bookmarkStart w:id="1060"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56"/>
      <w:bookmarkEnd w:id="1057"/>
      <w:bookmarkEnd w:id="1058"/>
      <w:bookmarkEnd w:id="1059"/>
      <w:bookmarkEnd w:id="1060"/>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61" w:name="_Toc193445547"/>
      <w:bookmarkStart w:id="1062" w:name="_Toc193451352"/>
      <w:bookmarkStart w:id="1063" w:name="_Toc193462617"/>
      <w:bookmarkStart w:id="1064" w:name="_Toc201294904"/>
      <w:bookmarkStart w:id="1065"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61"/>
      <w:bookmarkEnd w:id="1062"/>
      <w:bookmarkEnd w:id="1063"/>
      <w:bookmarkEnd w:id="1064"/>
      <w:bookmarkEnd w:id="1065"/>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066" w:name="_Toc193445548"/>
      <w:bookmarkStart w:id="1067" w:name="_Toc193451353"/>
      <w:bookmarkStart w:id="1068" w:name="_Toc193462618"/>
      <w:bookmarkStart w:id="1069" w:name="_Toc201294905"/>
      <w:bookmarkStart w:id="1070" w:name="_Toc210311159"/>
      <w:r w:rsidRPr="0036584A">
        <w:rPr>
          <w:rFonts w:eastAsia="MS Mincho"/>
        </w:rPr>
        <w:t>5.3.5.18</w:t>
      </w:r>
      <w:r w:rsidR="00C11245" w:rsidRPr="0036584A">
        <w:rPr>
          <w:rFonts w:eastAsia="MS Mincho"/>
        </w:rPr>
        <w:tab/>
        <w:t>LTM configuration and execution</w:t>
      </w:r>
      <w:bookmarkEnd w:id="1066"/>
      <w:bookmarkEnd w:id="1067"/>
      <w:bookmarkEnd w:id="1068"/>
      <w:bookmarkEnd w:id="1069"/>
      <w:bookmarkEnd w:id="1070"/>
    </w:p>
    <w:p w14:paraId="0D27ED5A" w14:textId="6BDE3009" w:rsidR="00C11245" w:rsidRPr="0036584A" w:rsidRDefault="00273CFA" w:rsidP="00C11245">
      <w:pPr>
        <w:pStyle w:val="50"/>
        <w:rPr>
          <w:rFonts w:eastAsia="MS Mincho"/>
        </w:rPr>
      </w:pPr>
      <w:bookmarkStart w:id="1071" w:name="_Toc193445549"/>
      <w:bookmarkStart w:id="1072" w:name="_Toc193451354"/>
      <w:bookmarkStart w:id="1073" w:name="_Toc193462619"/>
      <w:bookmarkStart w:id="1074" w:name="_Toc201294906"/>
      <w:bookmarkStart w:id="1075"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71"/>
      <w:bookmarkEnd w:id="1072"/>
      <w:bookmarkEnd w:id="1073"/>
      <w:bookmarkEnd w:id="1074"/>
      <w:bookmarkEnd w:id="1075"/>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lastRenderedPageBreak/>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50"/>
        <w:rPr>
          <w:rFonts w:eastAsia="MS Mincho"/>
        </w:rPr>
      </w:pPr>
      <w:bookmarkStart w:id="1076" w:name="_Toc193445550"/>
      <w:bookmarkStart w:id="1077" w:name="_Toc193451355"/>
      <w:bookmarkStart w:id="1078" w:name="_Toc193462620"/>
      <w:bookmarkStart w:id="1079" w:name="_Toc201294907"/>
      <w:bookmarkStart w:id="1080"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76"/>
      <w:bookmarkEnd w:id="1077"/>
      <w:bookmarkEnd w:id="1078"/>
      <w:bookmarkEnd w:id="1079"/>
      <w:bookmarkEnd w:id="1080"/>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081" w:name="_Toc193445551"/>
      <w:bookmarkStart w:id="1082" w:name="_Toc193451356"/>
      <w:bookmarkStart w:id="1083" w:name="_Toc193462621"/>
      <w:bookmarkStart w:id="1084" w:name="_Toc201294908"/>
      <w:bookmarkStart w:id="1085"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81"/>
      <w:bookmarkEnd w:id="1082"/>
      <w:bookmarkEnd w:id="1083"/>
      <w:bookmarkEnd w:id="1084"/>
      <w:bookmarkEnd w:id="1085"/>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086" w:name="_Toc193445552"/>
      <w:bookmarkStart w:id="1087" w:name="_Toc193451357"/>
      <w:bookmarkStart w:id="1088" w:name="_Toc193462622"/>
      <w:bookmarkStart w:id="1089" w:name="_Toc201294909"/>
      <w:bookmarkStart w:id="1090"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86"/>
      <w:bookmarkEnd w:id="1087"/>
      <w:bookmarkEnd w:id="1088"/>
      <w:bookmarkEnd w:id="1089"/>
      <w:bookmarkEnd w:id="1090"/>
    </w:p>
    <w:p w14:paraId="7DD17365" w14:textId="7BEC7D7B" w:rsidR="00C11245" w:rsidRPr="0036584A" w:rsidRDefault="00273CFA" w:rsidP="00C11245">
      <w:pPr>
        <w:pStyle w:val="50"/>
        <w:rPr>
          <w:rFonts w:eastAsia="MS Mincho"/>
        </w:rPr>
      </w:pPr>
      <w:bookmarkStart w:id="1091" w:name="_Toc193445553"/>
      <w:bookmarkStart w:id="1092" w:name="_Toc193451358"/>
      <w:bookmarkStart w:id="1093" w:name="_Toc193462623"/>
      <w:bookmarkStart w:id="1094" w:name="_Toc201294910"/>
      <w:bookmarkStart w:id="1095"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91"/>
      <w:bookmarkEnd w:id="1092"/>
      <w:bookmarkEnd w:id="1093"/>
      <w:bookmarkEnd w:id="1094"/>
      <w:bookmarkEnd w:id="1095"/>
    </w:p>
    <w:p w14:paraId="4A7A916F" w14:textId="150E1BD4" w:rsidR="00C11245" w:rsidRPr="0036584A" w:rsidRDefault="00273CFA" w:rsidP="00C11245">
      <w:pPr>
        <w:pStyle w:val="50"/>
        <w:rPr>
          <w:rFonts w:eastAsia="MS Mincho"/>
        </w:rPr>
      </w:pPr>
      <w:bookmarkStart w:id="1096" w:name="_Toc193445554"/>
      <w:bookmarkStart w:id="1097" w:name="_Toc193451359"/>
      <w:bookmarkStart w:id="1098" w:name="_Toc193462624"/>
      <w:bookmarkStart w:id="1099" w:name="_Toc201294911"/>
      <w:bookmarkStart w:id="1100"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96"/>
      <w:bookmarkEnd w:id="1097"/>
      <w:bookmarkEnd w:id="1098"/>
      <w:bookmarkEnd w:id="1099"/>
      <w:bookmarkEnd w:id="1100"/>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lastRenderedPageBreak/>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lastRenderedPageBreak/>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lastRenderedPageBreak/>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lastRenderedPageBreak/>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101" w:name="_Toc193445555"/>
      <w:bookmarkStart w:id="1102" w:name="_Toc193451360"/>
      <w:bookmarkStart w:id="1103" w:name="_Toc193462625"/>
      <w:bookmarkStart w:id="1104" w:name="_Toc201294912"/>
      <w:bookmarkStart w:id="1105" w:name="_Toc210311166"/>
      <w:r w:rsidRPr="0036584A">
        <w:rPr>
          <w:rFonts w:eastAsia="MS Mincho"/>
        </w:rPr>
        <w:lastRenderedPageBreak/>
        <w:t>5.3.5.18</w:t>
      </w:r>
      <w:r w:rsidR="00C11245" w:rsidRPr="0036584A">
        <w:rPr>
          <w:rFonts w:eastAsia="MS Mincho"/>
        </w:rPr>
        <w:t>.7</w:t>
      </w:r>
      <w:r w:rsidR="00C11245" w:rsidRPr="0036584A">
        <w:rPr>
          <w:rFonts w:eastAsia="MS Mincho"/>
        </w:rPr>
        <w:tab/>
        <w:t>LTM configuration release</w:t>
      </w:r>
      <w:bookmarkEnd w:id="1101"/>
      <w:bookmarkEnd w:id="1102"/>
      <w:bookmarkEnd w:id="1103"/>
      <w:bookmarkEnd w:id="1104"/>
      <w:bookmarkEnd w:id="1105"/>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50"/>
        <w:ind w:leftChars="90" w:left="1881"/>
        <w:rPr>
          <w:rFonts w:eastAsia="MS Mincho"/>
        </w:rPr>
      </w:pPr>
      <w:bookmarkStart w:id="1106" w:name="_Toc210311167"/>
      <w:r w:rsidRPr="0036584A">
        <w:rPr>
          <w:rFonts w:eastAsia="MS Mincho"/>
        </w:rPr>
        <w:t>5.3.5.18.8</w:t>
      </w:r>
      <w:r w:rsidRPr="0036584A">
        <w:rPr>
          <w:rFonts w:eastAsia="MS Mincho"/>
        </w:rPr>
        <w:tab/>
        <w:t>LTM cell switch conditions evalution based on L3 measurements</w:t>
      </w:r>
      <w:bookmarkEnd w:id="1106"/>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50"/>
        <w:rPr>
          <w:rFonts w:eastAsia="MS Mincho"/>
        </w:rPr>
      </w:pPr>
      <w:bookmarkStart w:id="1107"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07"/>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lastRenderedPageBreak/>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108"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08"/>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109" w:name="_Toc193445556"/>
      <w:bookmarkStart w:id="1110" w:name="_Toc193451361"/>
      <w:bookmarkStart w:id="1111" w:name="_Toc193462626"/>
      <w:bookmarkStart w:id="1112" w:name="_Toc201294913"/>
      <w:bookmarkStart w:id="1113" w:name="_Toc210311170"/>
      <w:r w:rsidRPr="0036584A">
        <w:t>5.3.5.19</w:t>
      </w:r>
      <w:r w:rsidRPr="0036584A">
        <w:tab/>
        <w:t>T348 expiry</w:t>
      </w:r>
      <w:bookmarkEnd w:id="1109"/>
      <w:bookmarkEnd w:id="1110"/>
      <w:bookmarkEnd w:id="1111"/>
      <w:bookmarkEnd w:id="1112"/>
      <w:bookmarkEnd w:id="1113"/>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114" w:name="_Toc193445557"/>
      <w:bookmarkStart w:id="1115" w:name="_Toc193451362"/>
      <w:bookmarkStart w:id="1116" w:name="_Toc193462627"/>
      <w:bookmarkStart w:id="1117" w:name="_Toc201294914"/>
      <w:bookmarkStart w:id="1118" w:name="_Toc210311171"/>
      <w:r w:rsidRPr="0036584A">
        <w:rPr>
          <w:rFonts w:eastAsia="宋体"/>
        </w:rPr>
        <w:t>5.3.6</w:t>
      </w:r>
      <w:r w:rsidRPr="0036584A">
        <w:rPr>
          <w:rFonts w:eastAsia="宋体"/>
        </w:rPr>
        <w:tab/>
        <w:t>Counter check</w:t>
      </w:r>
      <w:bookmarkEnd w:id="960"/>
      <w:bookmarkEnd w:id="1114"/>
      <w:bookmarkEnd w:id="1115"/>
      <w:bookmarkEnd w:id="1116"/>
      <w:bookmarkEnd w:id="1117"/>
      <w:bookmarkEnd w:id="1118"/>
    </w:p>
    <w:p w14:paraId="31763E57" w14:textId="77777777" w:rsidR="00394471" w:rsidRPr="0036584A" w:rsidRDefault="00394471" w:rsidP="00394471">
      <w:pPr>
        <w:pStyle w:val="40"/>
        <w:rPr>
          <w:rFonts w:eastAsia="宋体"/>
        </w:rPr>
      </w:pPr>
      <w:bookmarkStart w:id="1119" w:name="_Toc60776801"/>
      <w:bookmarkStart w:id="1120" w:name="_Toc193445558"/>
      <w:bookmarkStart w:id="1121" w:name="_Toc193451363"/>
      <w:bookmarkStart w:id="1122" w:name="_Toc193462628"/>
      <w:bookmarkStart w:id="1123" w:name="_Toc201294915"/>
      <w:bookmarkStart w:id="1124" w:name="_Toc210311172"/>
      <w:r w:rsidRPr="0036584A">
        <w:t>5.3.</w:t>
      </w:r>
      <w:r w:rsidRPr="0036584A">
        <w:rPr>
          <w:rFonts w:eastAsia="宋体"/>
        </w:rPr>
        <w:t>6</w:t>
      </w:r>
      <w:r w:rsidRPr="0036584A">
        <w:t>.1</w:t>
      </w:r>
      <w:r w:rsidRPr="0036584A">
        <w:tab/>
        <w:t>General</w:t>
      </w:r>
      <w:bookmarkEnd w:id="1119"/>
      <w:bookmarkEnd w:id="1120"/>
      <w:bookmarkEnd w:id="1121"/>
      <w:bookmarkEnd w:id="1122"/>
      <w:bookmarkEnd w:id="1123"/>
      <w:bookmarkEnd w:id="1124"/>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55pt;height:101.45pt" o:ole="">
            <v:imagedata r:id="rId43" o:title=""/>
          </v:shape>
          <o:OLEObject Type="Embed" ProgID="Mscgen.Chart" ShapeID="_x0000_i1036" DrawAspect="Content" ObjectID="_1825663689" r:id="rId4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125" w:name="_Toc60776802"/>
      <w:bookmarkStart w:id="1126" w:name="_Toc193445559"/>
      <w:bookmarkStart w:id="1127" w:name="_Toc193451364"/>
      <w:bookmarkStart w:id="1128" w:name="_Toc193462629"/>
      <w:bookmarkStart w:id="1129" w:name="_Toc201294916"/>
      <w:bookmarkStart w:id="1130" w:name="_Toc210311173"/>
      <w:r w:rsidRPr="0036584A">
        <w:t>5.3.</w:t>
      </w:r>
      <w:r w:rsidRPr="0036584A">
        <w:rPr>
          <w:rFonts w:eastAsia="宋体"/>
        </w:rPr>
        <w:t>6</w:t>
      </w:r>
      <w:r w:rsidRPr="0036584A">
        <w:t>.2</w:t>
      </w:r>
      <w:r w:rsidRPr="0036584A">
        <w:tab/>
        <w:t>Initiation</w:t>
      </w:r>
      <w:bookmarkEnd w:id="1125"/>
      <w:bookmarkEnd w:id="1126"/>
      <w:bookmarkEnd w:id="1127"/>
      <w:bookmarkEnd w:id="1128"/>
      <w:bookmarkEnd w:id="1129"/>
      <w:bookmarkEnd w:id="1130"/>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131" w:name="_Toc60776803"/>
      <w:bookmarkStart w:id="1132" w:name="_Toc193445560"/>
      <w:bookmarkStart w:id="1133" w:name="_Toc193451365"/>
      <w:bookmarkStart w:id="1134" w:name="_Toc193462630"/>
      <w:bookmarkStart w:id="1135" w:name="_Toc201294917"/>
      <w:bookmarkStart w:id="1136"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131"/>
      <w:bookmarkEnd w:id="1132"/>
      <w:bookmarkEnd w:id="1133"/>
      <w:bookmarkEnd w:id="1134"/>
      <w:bookmarkEnd w:id="1135"/>
      <w:bookmarkEnd w:id="1136"/>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lastRenderedPageBreak/>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137" w:name="_Toc60776804"/>
      <w:bookmarkStart w:id="1138" w:name="_Toc193445561"/>
      <w:bookmarkStart w:id="1139" w:name="_Toc193451366"/>
      <w:bookmarkStart w:id="1140" w:name="_Toc193462631"/>
      <w:bookmarkStart w:id="1141" w:name="_Toc201294918"/>
      <w:bookmarkStart w:id="1142" w:name="_Toc210311175"/>
      <w:r w:rsidRPr="0036584A">
        <w:rPr>
          <w:rFonts w:eastAsia="MS Mincho"/>
        </w:rPr>
        <w:t>5.3.7</w:t>
      </w:r>
      <w:r w:rsidRPr="0036584A">
        <w:rPr>
          <w:rFonts w:eastAsia="MS Mincho"/>
        </w:rPr>
        <w:tab/>
        <w:t>RRC connection re-establishment</w:t>
      </w:r>
      <w:bookmarkEnd w:id="1137"/>
      <w:bookmarkEnd w:id="1138"/>
      <w:bookmarkEnd w:id="1139"/>
      <w:bookmarkEnd w:id="1140"/>
      <w:bookmarkEnd w:id="1141"/>
      <w:bookmarkEnd w:id="1142"/>
    </w:p>
    <w:p w14:paraId="7D2BA7C7" w14:textId="77777777" w:rsidR="00394471" w:rsidRPr="0036584A" w:rsidRDefault="00394471" w:rsidP="00394471">
      <w:pPr>
        <w:pStyle w:val="40"/>
      </w:pPr>
      <w:bookmarkStart w:id="1143" w:name="_Toc60776805"/>
      <w:bookmarkStart w:id="1144" w:name="_Toc193445562"/>
      <w:bookmarkStart w:id="1145" w:name="_Toc193451367"/>
      <w:bookmarkStart w:id="1146" w:name="_Toc193462632"/>
      <w:bookmarkStart w:id="1147" w:name="_Toc201294919"/>
      <w:bookmarkStart w:id="1148" w:name="_Toc210311176"/>
      <w:r w:rsidRPr="0036584A">
        <w:t>5.3.7.1</w:t>
      </w:r>
      <w:r w:rsidRPr="0036584A">
        <w:tab/>
        <w:t>General</w:t>
      </w:r>
      <w:bookmarkEnd w:id="1143"/>
      <w:bookmarkEnd w:id="1144"/>
      <w:bookmarkEnd w:id="1145"/>
      <w:bookmarkEnd w:id="1146"/>
      <w:bookmarkEnd w:id="1147"/>
      <w:bookmarkEnd w:id="1148"/>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05pt;height:121.5pt" o:ole="">
            <v:imagedata r:id="rId45" o:title=""/>
          </v:shape>
          <o:OLEObject Type="Embed" ProgID="Mscgen.Chart" ShapeID="_x0000_i1037" DrawAspect="Content" ObjectID="_1825663690" r:id="rId4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5pt" o:ole="">
            <v:imagedata r:id="rId47" o:title=""/>
          </v:shape>
          <o:OLEObject Type="Embed" ProgID="Mscgen.Chart" ShapeID="_x0000_i1038" DrawAspect="Content" ObjectID="_1825663691" r:id="rId4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lastRenderedPageBreak/>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149" w:name="_Toc60776806"/>
      <w:bookmarkStart w:id="1150" w:name="_Toc193445563"/>
      <w:bookmarkStart w:id="1151" w:name="_Toc193451368"/>
      <w:bookmarkStart w:id="1152" w:name="_Toc193462633"/>
      <w:bookmarkStart w:id="1153" w:name="_Toc201294920"/>
      <w:bookmarkStart w:id="1154" w:name="_Toc210311177"/>
      <w:r w:rsidRPr="0036584A">
        <w:t>5.3.7.2</w:t>
      </w:r>
      <w:r w:rsidRPr="0036584A">
        <w:tab/>
        <w:t>Initiation</w:t>
      </w:r>
      <w:bookmarkEnd w:id="1149"/>
      <w:bookmarkEnd w:id="1150"/>
      <w:bookmarkEnd w:id="1151"/>
      <w:bookmarkEnd w:id="1152"/>
      <w:bookmarkEnd w:id="1153"/>
      <w:bookmarkEnd w:id="1154"/>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lastRenderedPageBreak/>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lastRenderedPageBreak/>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lastRenderedPageBreak/>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lastRenderedPageBreak/>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55"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156" w:name="_Toc193445564"/>
      <w:bookmarkStart w:id="1157" w:name="_Toc193451369"/>
      <w:bookmarkStart w:id="1158" w:name="_Toc193462634"/>
      <w:bookmarkStart w:id="1159" w:name="_Toc201294921"/>
      <w:bookmarkStart w:id="1160" w:name="_Toc210311178"/>
      <w:r w:rsidRPr="0036584A">
        <w:t>5.3.7.3</w:t>
      </w:r>
      <w:r w:rsidRPr="0036584A">
        <w:tab/>
        <w:t>Actions following cell selection while T311 is running</w:t>
      </w:r>
      <w:bookmarkEnd w:id="1155"/>
      <w:bookmarkEnd w:id="1156"/>
      <w:bookmarkEnd w:id="1157"/>
      <w:bookmarkEnd w:id="1158"/>
      <w:bookmarkEnd w:id="1159"/>
      <w:bookmarkEnd w:id="1160"/>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lastRenderedPageBreak/>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等线"/>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lastRenderedPageBreak/>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f1"/>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161" w:name="_Toc193445565"/>
      <w:bookmarkStart w:id="1162" w:name="_Toc193451370"/>
      <w:bookmarkStart w:id="1163" w:name="_Toc193462635"/>
      <w:bookmarkStart w:id="1164" w:name="_Toc201294922"/>
      <w:bookmarkStart w:id="1165" w:name="_Toc210311179"/>
      <w:bookmarkStart w:id="1166" w:name="_Toc60776808"/>
      <w:r w:rsidRPr="0036584A">
        <w:rPr>
          <w:rFonts w:eastAsia="宋体"/>
          <w:lang w:eastAsia="en-US"/>
        </w:rPr>
        <w:t>5.3.7.3a</w:t>
      </w:r>
      <w:r w:rsidRPr="0036584A">
        <w:rPr>
          <w:rFonts w:eastAsia="宋体"/>
          <w:lang w:eastAsia="en-US"/>
        </w:rPr>
        <w:tab/>
        <w:t>Actions following relay selection while T311 is running</w:t>
      </w:r>
      <w:bookmarkEnd w:id="1161"/>
      <w:bookmarkEnd w:id="1162"/>
      <w:bookmarkEnd w:id="1163"/>
      <w:bookmarkEnd w:id="1164"/>
      <w:bookmarkEnd w:id="1165"/>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167" w:name="_Toc193445566"/>
      <w:bookmarkStart w:id="1168" w:name="_Toc193451371"/>
      <w:bookmarkStart w:id="1169" w:name="_Toc193462636"/>
      <w:bookmarkStart w:id="1170" w:name="_Toc201294923"/>
      <w:bookmarkStart w:id="1171" w:name="_Toc210311180"/>
      <w:r w:rsidRPr="0036584A">
        <w:t>5.3.7.4</w:t>
      </w:r>
      <w:r w:rsidRPr="0036584A">
        <w:tab/>
        <w:t xml:space="preserve">Actions related to transmission of </w:t>
      </w:r>
      <w:r w:rsidRPr="0036584A">
        <w:rPr>
          <w:i/>
        </w:rPr>
        <w:t>RRCReestablishmentRequest</w:t>
      </w:r>
      <w:r w:rsidRPr="0036584A">
        <w:t xml:space="preserve"> message</w:t>
      </w:r>
      <w:bookmarkEnd w:id="1166"/>
      <w:bookmarkEnd w:id="1167"/>
      <w:bookmarkEnd w:id="1168"/>
      <w:bookmarkEnd w:id="1169"/>
      <w:bookmarkEnd w:id="1170"/>
      <w:bookmarkEnd w:id="1171"/>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lastRenderedPageBreak/>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172" w:name="_Toc60776809"/>
      <w:bookmarkStart w:id="1173" w:name="_Toc193445567"/>
      <w:bookmarkStart w:id="1174" w:name="_Toc193451372"/>
      <w:bookmarkStart w:id="1175" w:name="_Toc193462637"/>
      <w:bookmarkStart w:id="1176" w:name="_Toc201294924"/>
      <w:bookmarkStart w:id="1177" w:name="_Toc210311181"/>
      <w:r w:rsidRPr="0036584A">
        <w:lastRenderedPageBreak/>
        <w:t>5.3.7.5</w:t>
      </w:r>
      <w:r w:rsidRPr="0036584A">
        <w:tab/>
        <w:t xml:space="preserve">Reception of the </w:t>
      </w:r>
      <w:r w:rsidRPr="0036584A">
        <w:rPr>
          <w:i/>
        </w:rPr>
        <w:t>RRCReestablishment</w:t>
      </w:r>
      <w:r w:rsidRPr="0036584A">
        <w:t xml:space="preserve"> by the UE</w:t>
      </w:r>
      <w:bookmarkEnd w:id="1172"/>
      <w:bookmarkEnd w:id="1173"/>
      <w:bookmarkEnd w:id="1174"/>
      <w:bookmarkEnd w:id="1175"/>
      <w:bookmarkEnd w:id="1176"/>
      <w:bookmarkEnd w:id="1177"/>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78" w:name="_Hlk95514955"/>
      <w:r w:rsidR="00475E33" w:rsidRPr="0036584A">
        <w:t>received</w:t>
      </w:r>
      <w:bookmarkEnd w:id="1178"/>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lastRenderedPageBreak/>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179" w:name="_Toc60776810"/>
      <w:bookmarkStart w:id="1180" w:name="_Toc193445568"/>
      <w:bookmarkStart w:id="1181" w:name="_Toc193451373"/>
      <w:bookmarkStart w:id="1182" w:name="_Toc193462638"/>
      <w:bookmarkStart w:id="1183" w:name="_Toc201294925"/>
      <w:bookmarkStart w:id="1184" w:name="_Toc210311182"/>
      <w:r w:rsidRPr="0036584A">
        <w:t>5.3.7.6</w:t>
      </w:r>
      <w:r w:rsidRPr="0036584A">
        <w:tab/>
        <w:t>T311 expiry</w:t>
      </w:r>
      <w:bookmarkEnd w:id="1179"/>
      <w:bookmarkEnd w:id="1180"/>
      <w:bookmarkEnd w:id="1181"/>
      <w:bookmarkEnd w:id="1182"/>
      <w:bookmarkEnd w:id="1183"/>
      <w:bookmarkEnd w:id="1184"/>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185" w:name="_Toc60776811"/>
      <w:bookmarkStart w:id="1186" w:name="_Toc193445569"/>
      <w:bookmarkStart w:id="1187" w:name="_Toc193451374"/>
      <w:bookmarkStart w:id="1188" w:name="_Toc193462639"/>
      <w:bookmarkStart w:id="1189" w:name="_Toc201294926"/>
      <w:bookmarkStart w:id="1190" w:name="_Toc210311183"/>
      <w:r w:rsidRPr="0036584A">
        <w:t>5.3.7.7</w:t>
      </w:r>
      <w:r w:rsidRPr="0036584A">
        <w:tab/>
        <w:t>T301 expiry or selected cell</w:t>
      </w:r>
      <w:r w:rsidR="00F74A97" w:rsidRPr="0036584A">
        <w:t>/L2 U2N Relay UE</w:t>
      </w:r>
      <w:r w:rsidRPr="0036584A">
        <w:t xml:space="preserve"> no longer suitable</w:t>
      </w:r>
      <w:bookmarkEnd w:id="1185"/>
      <w:bookmarkEnd w:id="1186"/>
      <w:bookmarkEnd w:id="1187"/>
      <w:bookmarkEnd w:id="1188"/>
      <w:bookmarkEnd w:id="1189"/>
      <w:bookmarkEnd w:id="1190"/>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191" w:name="_Toc60776812"/>
      <w:bookmarkStart w:id="1192" w:name="_Toc193445570"/>
      <w:bookmarkStart w:id="1193" w:name="_Toc193451375"/>
      <w:bookmarkStart w:id="1194" w:name="_Toc193462640"/>
      <w:bookmarkStart w:id="1195" w:name="_Toc201294927"/>
      <w:bookmarkStart w:id="1196" w:name="_Toc210311184"/>
      <w:r w:rsidRPr="0036584A">
        <w:t>5.3.7.8</w:t>
      </w:r>
      <w:r w:rsidRPr="0036584A">
        <w:tab/>
        <w:t xml:space="preserve">Reception of the </w:t>
      </w:r>
      <w:r w:rsidRPr="0036584A">
        <w:rPr>
          <w:i/>
        </w:rPr>
        <w:t xml:space="preserve">RRCSetup </w:t>
      </w:r>
      <w:r w:rsidRPr="0036584A">
        <w:t>by the UE</w:t>
      </w:r>
      <w:bookmarkEnd w:id="1191"/>
      <w:bookmarkEnd w:id="1192"/>
      <w:bookmarkEnd w:id="1193"/>
      <w:bookmarkEnd w:id="1194"/>
      <w:bookmarkEnd w:id="1195"/>
      <w:bookmarkEnd w:id="1196"/>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197" w:name="_Toc60776813"/>
      <w:bookmarkStart w:id="1198" w:name="_Toc193445571"/>
      <w:bookmarkStart w:id="1199" w:name="_Toc193451376"/>
      <w:bookmarkStart w:id="1200" w:name="_Toc193462641"/>
      <w:bookmarkStart w:id="1201" w:name="_Toc201294928"/>
      <w:bookmarkStart w:id="1202" w:name="_Toc210311185"/>
      <w:r w:rsidRPr="0036584A">
        <w:rPr>
          <w:rFonts w:eastAsia="MS Mincho"/>
        </w:rPr>
        <w:lastRenderedPageBreak/>
        <w:t>5.3.8</w:t>
      </w:r>
      <w:r w:rsidRPr="0036584A">
        <w:rPr>
          <w:rFonts w:eastAsia="MS Mincho"/>
        </w:rPr>
        <w:tab/>
        <w:t>RRC connection release</w:t>
      </w:r>
      <w:bookmarkEnd w:id="1197"/>
      <w:bookmarkEnd w:id="1198"/>
      <w:bookmarkEnd w:id="1199"/>
      <w:bookmarkEnd w:id="1200"/>
      <w:bookmarkEnd w:id="1201"/>
      <w:bookmarkEnd w:id="1202"/>
    </w:p>
    <w:p w14:paraId="2F0C5615" w14:textId="77777777" w:rsidR="00394471" w:rsidRPr="0036584A" w:rsidRDefault="00394471" w:rsidP="00394471">
      <w:pPr>
        <w:pStyle w:val="40"/>
      </w:pPr>
      <w:bookmarkStart w:id="1203" w:name="_Toc60776814"/>
      <w:bookmarkStart w:id="1204" w:name="_Toc193445572"/>
      <w:bookmarkStart w:id="1205" w:name="_Toc193451377"/>
      <w:bookmarkStart w:id="1206" w:name="_Toc193462642"/>
      <w:bookmarkStart w:id="1207" w:name="_Toc201294929"/>
      <w:bookmarkStart w:id="1208" w:name="_Toc210311186"/>
      <w:r w:rsidRPr="0036584A">
        <w:t>5.3.8.1</w:t>
      </w:r>
      <w:r w:rsidRPr="0036584A">
        <w:tab/>
        <w:t>General</w:t>
      </w:r>
      <w:bookmarkEnd w:id="1203"/>
      <w:bookmarkEnd w:id="1204"/>
      <w:bookmarkEnd w:id="1205"/>
      <w:bookmarkEnd w:id="1206"/>
      <w:bookmarkEnd w:id="1207"/>
      <w:bookmarkEnd w:id="1208"/>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80pt" o:ole="">
            <v:imagedata r:id="rId49" o:title=""/>
          </v:shape>
          <o:OLEObject Type="Embed" ProgID="Mscgen.Chart" ShapeID="_x0000_i1039" DrawAspect="Content" ObjectID="_1825663692" r:id="rId5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209" w:name="_Toc60776815"/>
      <w:bookmarkStart w:id="1210" w:name="_Toc193445573"/>
      <w:bookmarkStart w:id="1211" w:name="_Toc193451378"/>
      <w:bookmarkStart w:id="1212" w:name="_Toc193462643"/>
      <w:bookmarkStart w:id="1213" w:name="_Toc201294930"/>
      <w:bookmarkStart w:id="1214" w:name="_Toc210311187"/>
      <w:r w:rsidRPr="0036584A">
        <w:t>5.3.8.2</w:t>
      </w:r>
      <w:r w:rsidRPr="0036584A">
        <w:tab/>
        <w:t>Initiation</w:t>
      </w:r>
      <w:bookmarkEnd w:id="1209"/>
      <w:bookmarkEnd w:id="1210"/>
      <w:bookmarkEnd w:id="1211"/>
      <w:bookmarkEnd w:id="1212"/>
      <w:bookmarkEnd w:id="1213"/>
      <w:bookmarkEnd w:id="1214"/>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15" w:name="_Hlk189758262"/>
      <w:r w:rsidR="00683679" w:rsidRPr="0036584A">
        <w:t>, for RNA Update</w:t>
      </w:r>
      <w:bookmarkEnd w:id="1215"/>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216" w:name="_Toc60776816"/>
      <w:bookmarkStart w:id="1217" w:name="_Toc193445574"/>
      <w:bookmarkStart w:id="1218" w:name="_Toc193451379"/>
      <w:bookmarkStart w:id="1219" w:name="_Toc193462644"/>
      <w:bookmarkStart w:id="1220" w:name="_Toc201294931"/>
      <w:bookmarkStart w:id="1221" w:name="_Toc210311188"/>
      <w:r w:rsidRPr="0036584A">
        <w:t>5.3.8.3</w:t>
      </w:r>
      <w:r w:rsidRPr="0036584A">
        <w:tab/>
        <w:t xml:space="preserve">Reception of the </w:t>
      </w:r>
      <w:r w:rsidRPr="0036584A">
        <w:rPr>
          <w:i/>
        </w:rPr>
        <w:t>RRCRelease</w:t>
      </w:r>
      <w:r w:rsidRPr="0036584A">
        <w:t xml:space="preserve"> by the UE</w:t>
      </w:r>
      <w:bookmarkEnd w:id="1216"/>
      <w:bookmarkEnd w:id="1217"/>
      <w:bookmarkEnd w:id="1218"/>
      <w:bookmarkEnd w:id="1219"/>
      <w:bookmarkEnd w:id="1220"/>
      <w:bookmarkEnd w:id="1221"/>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22" w:name="_Hlk97714604"/>
      <w:r w:rsidRPr="0036584A">
        <w:rPr>
          <w:i/>
          <w:iCs/>
        </w:rPr>
        <w:t>cg-SDT-TimeAlignmentTimer</w:t>
      </w:r>
      <w:bookmarkEnd w:id="1222"/>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23"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23"/>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224"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224"/>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225"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225"/>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26"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227" w:name="_Toc193445575"/>
      <w:bookmarkStart w:id="1228" w:name="_Toc193451380"/>
      <w:bookmarkStart w:id="1229" w:name="_Toc193462645"/>
      <w:bookmarkStart w:id="1230" w:name="_Toc201294932"/>
      <w:bookmarkStart w:id="1231" w:name="_Toc210311189"/>
      <w:r w:rsidRPr="0036584A">
        <w:t>5.3.8.4</w:t>
      </w:r>
      <w:r w:rsidRPr="0036584A">
        <w:tab/>
        <w:t>T320 expiry</w:t>
      </w:r>
      <w:bookmarkEnd w:id="1226"/>
      <w:bookmarkEnd w:id="1227"/>
      <w:bookmarkEnd w:id="1228"/>
      <w:bookmarkEnd w:id="1229"/>
      <w:bookmarkEnd w:id="1230"/>
      <w:bookmarkEnd w:id="1231"/>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232" w:name="_Toc60776818"/>
      <w:bookmarkStart w:id="1233" w:name="_Toc193445576"/>
      <w:bookmarkStart w:id="1234" w:name="_Toc193451381"/>
      <w:bookmarkStart w:id="1235" w:name="_Toc193462646"/>
      <w:bookmarkStart w:id="1236" w:name="_Toc201294933"/>
      <w:bookmarkStart w:id="1237" w:name="_Toc210311190"/>
      <w:r w:rsidRPr="0036584A">
        <w:t>5.3.8.5</w:t>
      </w:r>
      <w:r w:rsidRPr="0036584A">
        <w:tab/>
        <w:t xml:space="preserve">UE actions upon the expiry of </w:t>
      </w:r>
      <w:r w:rsidRPr="0036584A">
        <w:rPr>
          <w:i/>
        </w:rPr>
        <w:t>DataInactivityTimer</w:t>
      </w:r>
      <w:bookmarkEnd w:id="1232"/>
      <w:bookmarkEnd w:id="1233"/>
      <w:bookmarkEnd w:id="1234"/>
      <w:bookmarkEnd w:id="1235"/>
      <w:bookmarkEnd w:id="1236"/>
      <w:bookmarkEnd w:id="1237"/>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238" w:name="_Toc193445577"/>
      <w:bookmarkStart w:id="1239" w:name="_Toc193451382"/>
      <w:bookmarkStart w:id="1240" w:name="_Toc193462647"/>
      <w:bookmarkStart w:id="1241" w:name="_Toc201294934"/>
      <w:bookmarkStart w:id="1242" w:name="_Toc210311191"/>
      <w:bookmarkStart w:id="1243" w:name="_Toc60776819"/>
      <w:r w:rsidRPr="0036584A">
        <w:t>5.3.8.6</w:t>
      </w:r>
      <w:r w:rsidR="00100C97" w:rsidRPr="0036584A">
        <w:tab/>
      </w:r>
      <w:r w:rsidR="00881009" w:rsidRPr="0036584A">
        <w:t>T346g</w:t>
      </w:r>
      <w:r w:rsidR="00100C97" w:rsidRPr="0036584A">
        <w:t xml:space="preserve"> expiry</w:t>
      </w:r>
      <w:bookmarkEnd w:id="1238"/>
      <w:bookmarkEnd w:id="1239"/>
      <w:bookmarkEnd w:id="1240"/>
      <w:bookmarkEnd w:id="1241"/>
      <w:bookmarkEnd w:id="1242"/>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244" w:name="_Toc193445578"/>
      <w:bookmarkStart w:id="1245" w:name="_Toc193451383"/>
      <w:bookmarkStart w:id="1246" w:name="_Toc193462648"/>
      <w:bookmarkStart w:id="1247" w:name="_Toc201294935"/>
      <w:bookmarkStart w:id="1248" w:name="_Toc210311192"/>
      <w:r w:rsidRPr="0036584A">
        <w:rPr>
          <w:rFonts w:eastAsia="MS Mincho"/>
        </w:rPr>
        <w:t>5.3.9</w:t>
      </w:r>
      <w:r w:rsidRPr="0036584A">
        <w:rPr>
          <w:rFonts w:eastAsia="MS Mincho"/>
        </w:rPr>
        <w:tab/>
        <w:t>RRC connection release requested by upper layers</w:t>
      </w:r>
      <w:bookmarkEnd w:id="1243"/>
      <w:bookmarkEnd w:id="1244"/>
      <w:bookmarkEnd w:id="1245"/>
      <w:bookmarkEnd w:id="1246"/>
      <w:bookmarkEnd w:id="1247"/>
      <w:bookmarkEnd w:id="1248"/>
    </w:p>
    <w:p w14:paraId="6725B37D" w14:textId="77777777" w:rsidR="00394471" w:rsidRPr="0036584A" w:rsidRDefault="00394471" w:rsidP="00394471">
      <w:pPr>
        <w:pStyle w:val="40"/>
      </w:pPr>
      <w:bookmarkStart w:id="1249" w:name="_Toc60776820"/>
      <w:bookmarkStart w:id="1250" w:name="_Toc193445579"/>
      <w:bookmarkStart w:id="1251" w:name="_Toc193451384"/>
      <w:bookmarkStart w:id="1252" w:name="_Toc193462649"/>
      <w:bookmarkStart w:id="1253" w:name="_Toc201294936"/>
      <w:bookmarkStart w:id="1254" w:name="_Toc210311193"/>
      <w:r w:rsidRPr="0036584A">
        <w:t>5.3.9.1</w:t>
      </w:r>
      <w:r w:rsidRPr="0036584A">
        <w:tab/>
        <w:t>General</w:t>
      </w:r>
      <w:bookmarkEnd w:id="1249"/>
      <w:bookmarkEnd w:id="1250"/>
      <w:bookmarkEnd w:id="1251"/>
      <w:bookmarkEnd w:id="1252"/>
      <w:bookmarkEnd w:id="1253"/>
      <w:bookmarkEnd w:id="1254"/>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255" w:name="_Toc60776821"/>
      <w:bookmarkStart w:id="1256" w:name="_Toc193445580"/>
      <w:bookmarkStart w:id="1257" w:name="_Toc193451385"/>
      <w:bookmarkStart w:id="1258" w:name="_Toc193462650"/>
      <w:bookmarkStart w:id="1259" w:name="_Toc201294937"/>
      <w:bookmarkStart w:id="1260" w:name="_Toc210311194"/>
      <w:r w:rsidRPr="0036584A">
        <w:t>5.3.9.2</w:t>
      </w:r>
      <w:r w:rsidRPr="0036584A">
        <w:tab/>
        <w:t>Initiation</w:t>
      </w:r>
      <w:bookmarkEnd w:id="1255"/>
      <w:bookmarkEnd w:id="1256"/>
      <w:bookmarkEnd w:id="1257"/>
      <w:bookmarkEnd w:id="1258"/>
      <w:bookmarkEnd w:id="1259"/>
      <w:bookmarkEnd w:id="1260"/>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261" w:name="_Toc60776822"/>
      <w:bookmarkStart w:id="1262" w:name="_Toc193445581"/>
      <w:bookmarkStart w:id="1263" w:name="_Toc193451386"/>
      <w:bookmarkStart w:id="1264" w:name="_Toc193462651"/>
      <w:bookmarkStart w:id="1265" w:name="_Toc201294938"/>
      <w:bookmarkStart w:id="1266" w:name="_Toc210311195"/>
      <w:r w:rsidRPr="0036584A">
        <w:t>5.3.10</w:t>
      </w:r>
      <w:r w:rsidRPr="0036584A">
        <w:tab/>
        <w:t>Radio link failure related actions</w:t>
      </w:r>
      <w:bookmarkEnd w:id="1261"/>
      <w:bookmarkEnd w:id="1262"/>
      <w:bookmarkEnd w:id="1263"/>
      <w:bookmarkEnd w:id="1264"/>
      <w:bookmarkEnd w:id="1265"/>
      <w:bookmarkEnd w:id="1266"/>
    </w:p>
    <w:p w14:paraId="5EEF95FC" w14:textId="77777777" w:rsidR="00394471" w:rsidRPr="0036584A" w:rsidRDefault="00394471" w:rsidP="00394471">
      <w:pPr>
        <w:pStyle w:val="40"/>
        <w:rPr>
          <w:rFonts w:eastAsia="MS Mincho"/>
        </w:rPr>
      </w:pPr>
      <w:bookmarkStart w:id="1267" w:name="_Toc60776823"/>
      <w:bookmarkStart w:id="1268" w:name="_Toc193445582"/>
      <w:bookmarkStart w:id="1269" w:name="_Toc193451387"/>
      <w:bookmarkStart w:id="1270" w:name="_Toc193462652"/>
      <w:bookmarkStart w:id="1271" w:name="_Toc201294939"/>
      <w:bookmarkStart w:id="1272" w:name="_Toc210311196"/>
      <w:r w:rsidRPr="0036584A">
        <w:rPr>
          <w:rFonts w:eastAsia="MS Mincho"/>
        </w:rPr>
        <w:t>5.3.10.1</w:t>
      </w:r>
      <w:r w:rsidRPr="0036584A">
        <w:rPr>
          <w:rFonts w:eastAsia="MS Mincho"/>
        </w:rPr>
        <w:tab/>
        <w:t>Detection of physical layer problems in RRC_CONNECTED</w:t>
      </w:r>
      <w:bookmarkEnd w:id="1267"/>
      <w:bookmarkEnd w:id="1268"/>
      <w:bookmarkEnd w:id="1269"/>
      <w:bookmarkEnd w:id="1270"/>
      <w:bookmarkEnd w:id="1271"/>
      <w:bookmarkEnd w:id="1272"/>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273" w:name="_Toc60776824"/>
      <w:bookmarkStart w:id="1274" w:name="_Toc193445583"/>
      <w:bookmarkStart w:id="1275" w:name="_Toc193451388"/>
      <w:bookmarkStart w:id="1276" w:name="_Toc193462653"/>
      <w:bookmarkStart w:id="1277" w:name="_Toc201294940"/>
      <w:bookmarkStart w:id="1278" w:name="_Toc210311197"/>
      <w:r w:rsidRPr="0036584A">
        <w:t>5.3.10.2</w:t>
      </w:r>
      <w:r w:rsidRPr="0036584A">
        <w:tab/>
        <w:t>Recovery of physical layer problems</w:t>
      </w:r>
      <w:bookmarkEnd w:id="1273"/>
      <w:bookmarkEnd w:id="1274"/>
      <w:bookmarkEnd w:id="1275"/>
      <w:bookmarkEnd w:id="1276"/>
      <w:bookmarkEnd w:id="1277"/>
      <w:bookmarkEnd w:id="1278"/>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279" w:name="_Toc60776825"/>
      <w:bookmarkStart w:id="1280" w:name="_Toc193445584"/>
      <w:bookmarkStart w:id="1281" w:name="_Toc193451389"/>
      <w:bookmarkStart w:id="1282" w:name="_Toc193462654"/>
      <w:bookmarkStart w:id="1283" w:name="_Toc201294941"/>
      <w:bookmarkStart w:id="1284" w:name="_Toc210311198"/>
      <w:r w:rsidRPr="0036584A">
        <w:t>5.3.10.3</w:t>
      </w:r>
      <w:r w:rsidRPr="0036584A">
        <w:tab/>
        <w:t>Detection of radio link failure</w:t>
      </w:r>
      <w:bookmarkEnd w:id="1279"/>
      <w:bookmarkEnd w:id="1280"/>
      <w:bookmarkEnd w:id="1281"/>
      <w:bookmarkEnd w:id="1282"/>
      <w:bookmarkEnd w:id="1283"/>
      <w:bookmarkEnd w:id="1284"/>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285" w:name="_Toc60776826"/>
      <w:bookmarkStart w:id="1286" w:name="_Toc193445585"/>
      <w:bookmarkStart w:id="1287" w:name="_Toc193451390"/>
      <w:bookmarkStart w:id="1288" w:name="_Toc193462655"/>
      <w:bookmarkStart w:id="1289" w:name="_Toc201294942"/>
      <w:bookmarkStart w:id="1290" w:name="_Toc210311199"/>
      <w:r w:rsidRPr="0036584A">
        <w:t>5.3.10.4</w:t>
      </w:r>
      <w:r w:rsidRPr="0036584A">
        <w:tab/>
        <w:t>RLF cause determination</w:t>
      </w:r>
      <w:bookmarkEnd w:id="1285"/>
      <w:bookmarkEnd w:id="1286"/>
      <w:bookmarkEnd w:id="1287"/>
      <w:bookmarkEnd w:id="1288"/>
      <w:bookmarkEnd w:id="1289"/>
      <w:bookmarkEnd w:id="1290"/>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291" w:name="_Toc60776827"/>
      <w:bookmarkStart w:id="1292" w:name="_Toc193445586"/>
      <w:bookmarkStart w:id="1293" w:name="_Toc193451391"/>
      <w:bookmarkStart w:id="1294" w:name="_Toc193462656"/>
      <w:bookmarkStart w:id="1295" w:name="_Toc201294943"/>
      <w:bookmarkStart w:id="1296"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291"/>
      <w:bookmarkEnd w:id="1292"/>
      <w:bookmarkEnd w:id="1293"/>
      <w:bookmarkEnd w:id="1294"/>
      <w:bookmarkEnd w:id="1295"/>
      <w:bookmarkEnd w:id="1296"/>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77777777" w:rsidR="008E1C58" w:rsidRPr="0036584A" w:rsidRDefault="008E1C58" w:rsidP="008E1C58">
      <w:pPr>
        <w:pStyle w:val="B1"/>
      </w:pPr>
      <w:r w:rsidRPr="0036584A">
        <w:rPr>
          <w:rFonts w:eastAsia="宋体"/>
        </w:rPr>
        <w:lastRenderedPageBreak/>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 xml:space="preserve">source PSCell (in case of PSCell change) or PSCell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77777777" w:rsidR="008E1C58" w:rsidRPr="0036584A" w:rsidRDefault="008E1C58" w:rsidP="008E1C58">
      <w:pPr>
        <w:pStyle w:val="B2"/>
      </w:pPr>
      <w:r w:rsidRPr="0036584A">
        <w:rPr>
          <w:rFonts w:eastAsia="宋体"/>
        </w:rPr>
        <w:t>2&gt;</w:t>
      </w:r>
      <w:r w:rsidRPr="0036584A">
        <w:rPr>
          <w:rFonts w:eastAsia="宋体"/>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7777777" w:rsidR="008E1C58" w:rsidRPr="0036584A" w:rsidRDefault="008E1C58" w:rsidP="008E1C58">
      <w:pPr>
        <w:pStyle w:val="B1"/>
        <w:rPr>
          <w:rFonts w:eastAsia="宋体"/>
        </w:rPr>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7260EDC4" w14:textId="629D509A"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xml:space="preserve">) </w:t>
      </w:r>
      <w:r w:rsidRPr="0036584A">
        <w:rPr>
          <w:rFonts w:eastAsia="等线"/>
        </w:rPr>
        <w:lastRenderedPageBreak/>
        <w:t>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77777777" w:rsidR="008E1C58" w:rsidRPr="0036584A" w:rsidRDefault="008E1C58" w:rsidP="008E1C58">
      <w:pPr>
        <w:pStyle w:val="B2"/>
      </w:pPr>
      <w:r w:rsidRPr="0036584A">
        <w:rPr>
          <w:rFonts w:eastAsia="宋体"/>
        </w:rPr>
        <w:t>2&gt;</w:t>
      </w:r>
      <w:r w:rsidRPr="0036584A">
        <w:tab/>
        <w:t>if measurement quantities are not available:</w:t>
      </w:r>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w:t>
      </w:r>
      <w:r w:rsidRPr="0036584A">
        <w:rPr>
          <w:i/>
          <w:iCs/>
        </w:rPr>
        <w:lastRenderedPageBreak/>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宋体"/>
        </w:rPr>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宋体"/>
        </w:rPr>
      </w:pPr>
      <w:r w:rsidRPr="0036584A">
        <w:rPr>
          <w:rFonts w:eastAsia="宋体"/>
        </w:rPr>
        <w:lastRenderedPageBreak/>
        <w:t>1&gt;</w:t>
      </w:r>
      <w:r w:rsidRPr="0036584A">
        <w:rPr>
          <w:rFonts w:eastAsia="宋体"/>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lastRenderedPageBreak/>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77777777"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77777777" w:rsidR="008E1C58" w:rsidRPr="0036584A" w:rsidRDefault="008E1C58" w:rsidP="008E1C58">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lastRenderedPageBreak/>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77777777"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77777777" w:rsidR="008E1C58" w:rsidRPr="0036584A" w:rsidRDefault="008E1C58" w:rsidP="008E1C58">
      <w:pPr>
        <w:pStyle w:val="B4"/>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297" w:name="_Toc60776828"/>
      <w:bookmarkStart w:id="1298" w:name="_Toc193445587"/>
      <w:bookmarkStart w:id="1299" w:name="_Toc193451392"/>
      <w:bookmarkStart w:id="1300" w:name="_Toc193462657"/>
      <w:bookmarkStart w:id="1301" w:name="_Toc201294944"/>
      <w:bookmarkStart w:id="1302" w:name="_Toc210311201"/>
      <w:r w:rsidRPr="0036584A">
        <w:rPr>
          <w:rFonts w:eastAsia="MS Mincho"/>
        </w:rPr>
        <w:t>5.3.11</w:t>
      </w:r>
      <w:r w:rsidRPr="0036584A">
        <w:rPr>
          <w:rFonts w:eastAsia="MS Mincho"/>
        </w:rPr>
        <w:tab/>
        <w:t>UE actions upon going to RRC_IDLE</w:t>
      </w:r>
      <w:bookmarkEnd w:id="1297"/>
      <w:bookmarkEnd w:id="1298"/>
      <w:bookmarkEnd w:id="1299"/>
      <w:bookmarkEnd w:id="1300"/>
      <w:bookmarkEnd w:id="1301"/>
      <w:bookmarkEnd w:id="1302"/>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303"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304" w:name="_Toc193445588"/>
      <w:bookmarkStart w:id="1305" w:name="_Toc193451393"/>
      <w:bookmarkStart w:id="1306" w:name="_Toc193462658"/>
      <w:bookmarkStart w:id="1307" w:name="_Toc201294945"/>
      <w:bookmarkStart w:id="1308" w:name="_Toc210311202"/>
      <w:r w:rsidRPr="0036584A">
        <w:rPr>
          <w:rFonts w:eastAsia="MS Mincho"/>
        </w:rPr>
        <w:t>5.3.12</w:t>
      </w:r>
      <w:r w:rsidRPr="0036584A">
        <w:rPr>
          <w:rFonts w:eastAsia="MS Mincho"/>
        </w:rPr>
        <w:tab/>
        <w:t>UE actions upon PUCCH/SRS release request</w:t>
      </w:r>
      <w:bookmarkEnd w:id="1303"/>
      <w:bookmarkEnd w:id="1304"/>
      <w:bookmarkEnd w:id="1305"/>
      <w:bookmarkEnd w:id="1306"/>
      <w:bookmarkEnd w:id="1307"/>
      <w:bookmarkEnd w:id="1308"/>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309" w:name="OLE_LINK138"/>
      <w:bookmarkStart w:id="1310" w:name="OLE_LINK139"/>
      <w:r w:rsidRPr="0036584A">
        <w:rPr>
          <w:i/>
          <w:iCs/>
        </w:rPr>
        <w:t>ue-TxTEG-RequestUL-TDOA-Config</w:t>
      </w:r>
      <w:bookmarkEnd w:id="1309"/>
      <w:bookmarkEnd w:id="1310"/>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311" w:name="_Toc60776830"/>
      <w:bookmarkStart w:id="1312" w:name="_Toc193445589"/>
      <w:bookmarkStart w:id="1313" w:name="_Toc193451394"/>
      <w:bookmarkStart w:id="1314" w:name="_Toc193462659"/>
      <w:bookmarkStart w:id="1315" w:name="_Toc201294946"/>
      <w:bookmarkStart w:id="1316" w:name="_Toc210311203"/>
      <w:r w:rsidRPr="0036584A">
        <w:t>5.3.13</w:t>
      </w:r>
      <w:r w:rsidRPr="0036584A">
        <w:tab/>
        <w:t>RRC connection resume</w:t>
      </w:r>
      <w:bookmarkEnd w:id="1311"/>
      <w:bookmarkEnd w:id="1312"/>
      <w:bookmarkEnd w:id="1313"/>
      <w:bookmarkEnd w:id="1314"/>
      <w:bookmarkEnd w:id="1315"/>
      <w:bookmarkEnd w:id="1316"/>
    </w:p>
    <w:p w14:paraId="33B29F60" w14:textId="77777777" w:rsidR="00394471" w:rsidRPr="0036584A" w:rsidRDefault="00394471" w:rsidP="00394471">
      <w:pPr>
        <w:pStyle w:val="40"/>
      </w:pPr>
      <w:bookmarkStart w:id="1317" w:name="_Toc60776831"/>
      <w:bookmarkStart w:id="1318" w:name="_Toc193445590"/>
      <w:bookmarkStart w:id="1319" w:name="_Toc193451395"/>
      <w:bookmarkStart w:id="1320" w:name="_Toc193462660"/>
      <w:bookmarkStart w:id="1321" w:name="_Toc201294947"/>
      <w:bookmarkStart w:id="1322" w:name="_Toc210311204"/>
      <w:r w:rsidRPr="0036584A">
        <w:t>5.3.13.1</w:t>
      </w:r>
      <w:r w:rsidRPr="0036584A">
        <w:tab/>
        <w:t>General</w:t>
      </w:r>
      <w:bookmarkEnd w:id="1317"/>
      <w:bookmarkEnd w:id="1318"/>
      <w:bookmarkEnd w:id="1319"/>
      <w:bookmarkEnd w:id="1320"/>
      <w:bookmarkEnd w:id="1321"/>
      <w:bookmarkEnd w:id="1322"/>
    </w:p>
    <w:p w14:paraId="6698EABB" w14:textId="77777777" w:rsidR="00394471" w:rsidRPr="0036584A" w:rsidRDefault="00394471" w:rsidP="00394471">
      <w:pPr>
        <w:pStyle w:val="TH"/>
      </w:pPr>
      <w:r w:rsidRPr="0036584A">
        <w:rPr>
          <w:noProof/>
        </w:rPr>
        <w:object w:dxaOrig="5175" w:dyaOrig="2325" w14:anchorId="27C9D6B6">
          <v:shape id="_x0000_i1040" type="#_x0000_t75" style="width:259.25pt;height:116.35pt" o:ole="">
            <v:imagedata r:id="rId51" o:title="" croptop="-1873f" cropbottom="8001f" cropright="2479f"/>
          </v:shape>
          <o:OLEObject Type="Embed" ProgID="Mscgen.Chart" ShapeID="_x0000_i1040" DrawAspect="Content" ObjectID="_1825663693" r:id="rId5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3.55pt;height:129.65pt" o:ole="">
            <v:imagedata r:id="rId53" o:title=""/>
          </v:shape>
          <o:OLEObject Type="Embed" ProgID="Mscgen.Chart" ShapeID="_x0000_i1041" DrawAspect="Content" ObjectID="_1825663694" r:id="rId5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3.55pt;height:102.65pt" o:ole="">
            <v:imagedata r:id="rId55" o:title=""/>
          </v:shape>
          <o:OLEObject Type="Embed" ProgID="Mscgen.Chart" ShapeID="_x0000_i1042" DrawAspect="Content" ObjectID="_1825663695" r:id="rId5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3.55pt;height:102.65pt" o:ole="">
            <v:imagedata r:id="rId57" o:title=""/>
          </v:shape>
          <o:OLEObject Type="Embed" ProgID="Mscgen.Chart" ShapeID="_x0000_i1043" DrawAspect="Content" ObjectID="_1825663696" r:id="rId5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3.55pt;height:102.65pt" o:ole="">
            <v:imagedata r:id="rId59" o:title=""/>
          </v:shape>
          <o:OLEObject Type="Embed" ProgID="Mscgen.Chart" ShapeID="_x0000_i1044" DrawAspect="Content" ObjectID="_1825663697" r:id="rId6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323" w:name="_Toc60776832"/>
      <w:bookmarkStart w:id="1324" w:name="_Toc193445591"/>
      <w:bookmarkStart w:id="1325" w:name="_Toc193451396"/>
      <w:bookmarkStart w:id="1326" w:name="_Toc193462661"/>
      <w:bookmarkStart w:id="1327" w:name="_Toc201294948"/>
      <w:bookmarkStart w:id="1328" w:name="_Toc210311205"/>
      <w:r w:rsidRPr="0036584A">
        <w:t>5.3.13.1a</w:t>
      </w:r>
      <w:r w:rsidRPr="0036584A">
        <w:tab/>
        <w:t xml:space="preserve">Conditions for resuming RRC Connection for </w:t>
      </w:r>
      <w:r w:rsidR="00910AE7" w:rsidRPr="0036584A">
        <w:t xml:space="preserve">NR </w:t>
      </w:r>
      <w:r w:rsidRPr="0036584A">
        <w:t>sidelink communication</w:t>
      </w:r>
      <w:bookmarkEnd w:id="1323"/>
      <w:r w:rsidR="00CD4D14" w:rsidRPr="0036584A">
        <w:t>/</w:t>
      </w:r>
      <w:r w:rsidR="003D62E0" w:rsidRPr="0036584A">
        <w:rPr>
          <w:lang w:eastAsia="ja-JP"/>
        </w:rPr>
        <w:t>positioning/</w:t>
      </w:r>
      <w:r w:rsidR="00CD4D14" w:rsidRPr="0036584A">
        <w:t>discovery</w:t>
      </w:r>
      <w:r w:rsidR="00910AE7" w:rsidRPr="0036584A">
        <w:t>/V2X sidelink communication</w:t>
      </w:r>
      <w:bookmarkEnd w:id="1324"/>
      <w:bookmarkEnd w:id="1325"/>
      <w:bookmarkEnd w:id="1326"/>
      <w:bookmarkEnd w:id="1327"/>
      <w:bookmarkEnd w:id="1328"/>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329" w:name="_Toc193445592"/>
      <w:bookmarkStart w:id="1330" w:name="_Toc193451397"/>
      <w:bookmarkStart w:id="1331" w:name="_Toc193462662"/>
      <w:bookmarkStart w:id="1332" w:name="_Toc201294949"/>
      <w:bookmarkStart w:id="1333" w:name="_Toc210311206"/>
      <w:bookmarkStart w:id="1334" w:name="_Hlk85563926"/>
      <w:bookmarkStart w:id="1335" w:name="_Toc60776833"/>
      <w:r w:rsidRPr="0036584A">
        <w:t>5.3.13.1b</w:t>
      </w:r>
      <w:r w:rsidRPr="0036584A">
        <w:tab/>
        <w:t>Conditions for initiating SDT</w:t>
      </w:r>
      <w:bookmarkEnd w:id="1329"/>
      <w:bookmarkEnd w:id="1330"/>
      <w:bookmarkEnd w:id="1331"/>
      <w:bookmarkEnd w:id="1332"/>
      <w:bookmarkEnd w:id="1333"/>
    </w:p>
    <w:bookmarkEnd w:id="1334"/>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336" w:name="_Toc193445593"/>
      <w:bookmarkStart w:id="1337" w:name="_Toc193451398"/>
      <w:bookmarkStart w:id="1338" w:name="_Toc193462663"/>
      <w:bookmarkStart w:id="1339" w:name="_Toc201294950"/>
      <w:bookmarkStart w:id="1340" w:name="_Toc210311207"/>
      <w:r w:rsidRPr="0036584A">
        <w:t>5.3.13.1c</w:t>
      </w:r>
      <w:r w:rsidRPr="0036584A">
        <w:tab/>
      </w:r>
      <w:r w:rsidR="006A275C" w:rsidRPr="0036584A">
        <w:t>Void</w:t>
      </w:r>
      <w:bookmarkEnd w:id="1336"/>
      <w:bookmarkEnd w:id="1337"/>
      <w:bookmarkEnd w:id="1338"/>
      <w:bookmarkEnd w:id="1339"/>
      <w:bookmarkEnd w:id="1340"/>
    </w:p>
    <w:p w14:paraId="6812463B" w14:textId="6CAAA27B" w:rsidR="00D47E79" w:rsidRPr="0036584A" w:rsidRDefault="00D47E79" w:rsidP="00D47E79">
      <w:pPr>
        <w:pStyle w:val="40"/>
        <w:rPr>
          <w:lang w:eastAsia="en-US"/>
        </w:rPr>
      </w:pPr>
      <w:bookmarkStart w:id="1341" w:name="_Toc193445594"/>
      <w:bookmarkStart w:id="1342" w:name="_Toc193451399"/>
      <w:bookmarkStart w:id="1343" w:name="_Toc193462664"/>
      <w:bookmarkStart w:id="1344" w:name="_Toc201294951"/>
      <w:bookmarkStart w:id="1345" w:name="_Toc210311208"/>
      <w:r w:rsidRPr="0036584A">
        <w:t>5.3.13.1d</w:t>
      </w:r>
      <w:r w:rsidRPr="0036584A">
        <w:tab/>
      </w:r>
      <w:r w:rsidR="0010239E" w:rsidRPr="0036584A">
        <w:t xml:space="preserve">Conditions for resuming </w:t>
      </w:r>
      <w:r w:rsidRPr="0036584A">
        <w:t>RRC connection for multicast reception</w:t>
      </w:r>
      <w:bookmarkEnd w:id="1341"/>
      <w:bookmarkEnd w:id="1342"/>
      <w:bookmarkEnd w:id="1343"/>
      <w:bookmarkEnd w:id="1344"/>
      <w:bookmarkEnd w:id="1345"/>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346" w:name="_Toc193445595"/>
      <w:bookmarkStart w:id="1347" w:name="_Toc193451400"/>
      <w:bookmarkStart w:id="1348" w:name="_Toc193462665"/>
      <w:bookmarkStart w:id="1349" w:name="_Toc201294952"/>
      <w:bookmarkStart w:id="1350" w:name="_Toc210311209"/>
      <w:r w:rsidRPr="0036584A">
        <w:t>5.3.13.2</w:t>
      </w:r>
      <w:r w:rsidRPr="0036584A">
        <w:tab/>
        <w:t>Initiation</w:t>
      </w:r>
      <w:bookmarkEnd w:id="1335"/>
      <w:bookmarkEnd w:id="1346"/>
      <w:bookmarkEnd w:id="1347"/>
      <w:bookmarkEnd w:id="1348"/>
      <w:bookmarkEnd w:id="1349"/>
      <w:bookmarkEnd w:id="1350"/>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51"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51"/>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52" w:name="OLE_LINK9"/>
      <w:bookmarkStart w:id="1353" w:name="OLE_LINK10"/>
      <w:r w:rsidRPr="0036584A">
        <w:rPr>
          <w:i/>
        </w:rPr>
        <w:t>obtainCommonLocation</w:t>
      </w:r>
      <w:bookmarkEnd w:id="1352"/>
      <w:bookmarkEnd w:id="1353"/>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54" w:name="_Hlk85564571"/>
      <w:r w:rsidRPr="0036584A">
        <w:tab/>
        <w:t xml:space="preserve">if the resume procedure is initiated </w:t>
      </w:r>
      <w:bookmarkEnd w:id="1354"/>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355" w:name="_Toc60776834"/>
      <w:bookmarkStart w:id="1356" w:name="_Toc193445596"/>
      <w:bookmarkStart w:id="1357" w:name="_Toc193451401"/>
      <w:bookmarkStart w:id="1358" w:name="_Toc193462666"/>
      <w:bookmarkStart w:id="1359" w:name="_Toc201294953"/>
      <w:bookmarkStart w:id="1360"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55"/>
      <w:bookmarkEnd w:id="1356"/>
      <w:bookmarkEnd w:id="1357"/>
      <w:bookmarkEnd w:id="1358"/>
      <w:bookmarkEnd w:id="1359"/>
      <w:bookmarkEnd w:id="1360"/>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61" w:name="_Hlk95515094"/>
      <w:bookmarkStart w:id="1362"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61"/>
      <w:bookmarkEnd w:id="1362"/>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363" w:name="_Toc60776835"/>
      <w:bookmarkStart w:id="1364" w:name="_Toc193445597"/>
      <w:bookmarkStart w:id="1365" w:name="_Toc193451402"/>
      <w:bookmarkStart w:id="1366" w:name="_Toc193462667"/>
      <w:bookmarkStart w:id="1367" w:name="_Toc201294954"/>
      <w:bookmarkStart w:id="1368" w:name="_Toc210311211"/>
      <w:r w:rsidRPr="0036584A">
        <w:t>5.3.13.4</w:t>
      </w:r>
      <w:r w:rsidRPr="0036584A">
        <w:tab/>
        <w:t xml:space="preserve">Reception of the </w:t>
      </w:r>
      <w:r w:rsidRPr="0036584A">
        <w:rPr>
          <w:i/>
        </w:rPr>
        <w:t>RRCResume</w:t>
      </w:r>
      <w:r w:rsidRPr="0036584A">
        <w:t xml:space="preserve"> by the UE</w:t>
      </w:r>
      <w:bookmarkEnd w:id="1363"/>
      <w:bookmarkEnd w:id="1364"/>
      <w:bookmarkEnd w:id="1365"/>
      <w:bookmarkEnd w:id="1366"/>
      <w:bookmarkEnd w:id="1367"/>
      <w:bookmarkEnd w:id="1368"/>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69"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69"/>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f1"/>
          <w:iCs/>
          <w:sz w:val="20"/>
          <w:szCs w:val="20"/>
        </w:rPr>
        <w:t>4</w:t>
      </w:r>
      <w:r w:rsidR="009149EF" w:rsidRPr="0036584A">
        <w:rPr>
          <w:rStyle w:val="af1"/>
          <w:iCs/>
          <w:sz w:val="20"/>
          <w:szCs w:val="20"/>
        </w:rPr>
        <w:t>&gt;</w:t>
      </w:r>
      <w:r w:rsidR="009149EF" w:rsidRPr="0036584A">
        <w:rPr>
          <w:rStyle w:val="af1"/>
          <w:iCs/>
          <w:sz w:val="20"/>
          <w:szCs w:val="20"/>
        </w:rPr>
        <w:tab/>
        <w:t xml:space="preserve">if </w:t>
      </w:r>
      <w:r w:rsidR="009149EF" w:rsidRPr="0036584A">
        <w:rPr>
          <w:rStyle w:val="af1"/>
          <w:i/>
          <w:sz w:val="20"/>
          <w:szCs w:val="20"/>
        </w:rPr>
        <w:t>measReselectionCarrierListNR</w:t>
      </w:r>
      <w:r w:rsidR="009149EF" w:rsidRPr="0036584A">
        <w:rPr>
          <w:rStyle w:val="af1"/>
          <w:iCs/>
          <w:sz w:val="20"/>
          <w:szCs w:val="20"/>
        </w:rPr>
        <w:t xml:space="preserve"> is present in </w:t>
      </w:r>
      <w:r w:rsidR="009149EF" w:rsidRPr="0036584A">
        <w:rPr>
          <w:rStyle w:val="af1"/>
          <w:i/>
          <w:sz w:val="20"/>
          <w:szCs w:val="20"/>
        </w:rPr>
        <w:t>VarMeasReselectionConfig</w:t>
      </w:r>
      <w:r w:rsidR="006A6D4E" w:rsidRPr="0036584A" w:rsidDel="00083245">
        <w:rPr>
          <w:rStyle w:val="af1"/>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70"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371" w:name="_Toc193445598"/>
      <w:bookmarkStart w:id="1372" w:name="_Toc193451403"/>
      <w:bookmarkStart w:id="1373" w:name="_Toc193462668"/>
      <w:bookmarkStart w:id="1374" w:name="_Toc201294955"/>
      <w:bookmarkStart w:id="1375" w:name="_Toc210311212"/>
      <w:r w:rsidRPr="0036584A">
        <w:t>5.3.13.5</w:t>
      </w:r>
      <w:r w:rsidRPr="0036584A">
        <w:tab/>
      </w:r>
      <w:r w:rsidR="0070235D" w:rsidRPr="0036584A">
        <w:t>Handling of failure to resume RRC Connection</w:t>
      </w:r>
      <w:bookmarkEnd w:id="1370"/>
      <w:bookmarkEnd w:id="1371"/>
      <w:bookmarkEnd w:id="1372"/>
      <w:bookmarkEnd w:id="1373"/>
      <w:bookmarkEnd w:id="1374"/>
      <w:bookmarkEnd w:id="1375"/>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76"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76"/>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377" w:name="_Toc60776837"/>
      <w:bookmarkStart w:id="1378" w:name="_Toc193445599"/>
      <w:bookmarkStart w:id="1379" w:name="_Toc193451404"/>
      <w:bookmarkStart w:id="1380" w:name="_Toc193462669"/>
      <w:bookmarkStart w:id="1381" w:name="_Toc201294956"/>
      <w:bookmarkStart w:id="1382"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77"/>
      <w:r w:rsidR="00892680" w:rsidRPr="0036584A">
        <w:t xml:space="preserve"> or SRS transmission in RRC_INACTIVE is configured</w:t>
      </w:r>
      <w:bookmarkEnd w:id="1378"/>
      <w:bookmarkEnd w:id="1379"/>
      <w:bookmarkEnd w:id="1380"/>
      <w:bookmarkEnd w:id="1381"/>
      <w:bookmarkEnd w:id="1382"/>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83"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384" w:name="_Toc193445600"/>
      <w:bookmarkStart w:id="1385" w:name="_Toc193451405"/>
      <w:bookmarkStart w:id="1386" w:name="_Toc193462670"/>
      <w:bookmarkStart w:id="1387" w:name="_Toc201294957"/>
      <w:bookmarkStart w:id="1388" w:name="_Toc210311214"/>
      <w:r w:rsidRPr="0036584A">
        <w:t>5.3.13.7</w:t>
      </w:r>
      <w:r w:rsidRPr="0036584A">
        <w:tab/>
        <w:t xml:space="preserve">Reception of the </w:t>
      </w:r>
      <w:r w:rsidRPr="0036584A">
        <w:rPr>
          <w:i/>
        </w:rPr>
        <w:t xml:space="preserve">RRCSetup </w:t>
      </w:r>
      <w:r w:rsidRPr="0036584A">
        <w:t>by the UE</w:t>
      </w:r>
      <w:bookmarkEnd w:id="1383"/>
      <w:bookmarkEnd w:id="1384"/>
      <w:bookmarkEnd w:id="1385"/>
      <w:bookmarkEnd w:id="1386"/>
      <w:bookmarkEnd w:id="1387"/>
      <w:bookmarkEnd w:id="1388"/>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389" w:name="_Toc60776839"/>
      <w:bookmarkStart w:id="1390" w:name="_Toc193445601"/>
      <w:bookmarkStart w:id="1391" w:name="_Toc193451406"/>
      <w:bookmarkStart w:id="1392" w:name="_Toc193462671"/>
      <w:bookmarkStart w:id="1393" w:name="_Toc201294958"/>
      <w:bookmarkStart w:id="1394" w:name="_Toc210311215"/>
      <w:r w:rsidRPr="0036584A">
        <w:t>5.3.13.8</w:t>
      </w:r>
      <w:r w:rsidRPr="0036584A">
        <w:tab/>
        <w:t>RNA update</w:t>
      </w:r>
      <w:bookmarkEnd w:id="1389"/>
      <w:bookmarkEnd w:id="1390"/>
      <w:bookmarkEnd w:id="1391"/>
      <w:bookmarkEnd w:id="1392"/>
      <w:bookmarkEnd w:id="1393"/>
      <w:bookmarkEnd w:id="1394"/>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395" w:name="_Toc60776840"/>
      <w:bookmarkStart w:id="1396" w:name="_Toc193445602"/>
      <w:bookmarkStart w:id="1397" w:name="_Toc193451407"/>
      <w:bookmarkStart w:id="1398" w:name="_Toc193462672"/>
      <w:bookmarkStart w:id="1399" w:name="_Toc201294959"/>
      <w:bookmarkStart w:id="1400" w:name="_Toc210311216"/>
      <w:r w:rsidRPr="0036584A">
        <w:t>5.3.13.9</w:t>
      </w:r>
      <w:r w:rsidRPr="0036584A">
        <w:tab/>
        <w:t xml:space="preserve">Reception of the </w:t>
      </w:r>
      <w:r w:rsidRPr="0036584A">
        <w:rPr>
          <w:i/>
        </w:rPr>
        <w:t>RRCRelease</w:t>
      </w:r>
      <w:r w:rsidRPr="0036584A">
        <w:t xml:space="preserve"> by the UE</w:t>
      </w:r>
      <w:bookmarkEnd w:id="1395"/>
      <w:bookmarkEnd w:id="1396"/>
      <w:bookmarkEnd w:id="1397"/>
      <w:bookmarkEnd w:id="1398"/>
      <w:bookmarkEnd w:id="1399"/>
      <w:bookmarkEnd w:id="1400"/>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40"/>
      </w:pPr>
      <w:bookmarkStart w:id="1401" w:name="_Toc60776841"/>
      <w:bookmarkStart w:id="1402" w:name="_Toc193445603"/>
      <w:bookmarkStart w:id="1403" w:name="_Toc193451408"/>
      <w:bookmarkStart w:id="1404" w:name="_Toc193462673"/>
      <w:bookmarkStart w:id="1405" w:name="_Toc201294960"/>
      <w:bookmarkStart w:id="1406" w:name="_Toc210311217"/>
      <w:r w:rsidRPr="0036584A">
        <w:t>5.3.13.10</w:t>
      </w:r>
      <w:r w:rsidRPr="0036584A">
        <w:tab/>
        <w:t xml:space="preserve">Reception of the </w:t>
      </w:r>
      <w:r w:rsidRPr="0036584A">
        <w:rPr>
          <w:i/>
        </w:rPr>
        <w:t>RRCReject</w:t>
      </w:r>
      <w:r w:rsidRPr="0036584A">
        <w:t xml:space="preserve"> by the UE</w:t>
      </w:r>
      <w:bookmarkEnd w:id="1401"/>
      <w:bookmarkEnd w:id="1402"/>
      <w:bookmarkEnd w:id="1403"/>
      <w:bookmarkEnd w:id="1404"/>
      <w:bookmarkEnd w:id="1405"/>
      <w:bookmarkEnd w:id="1406"/>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407" w:name="_Toc60776842"/>
      <w:bookmarkStart w:id="1408" w:name="_Toc193445604"/>
      <w:bookmarkStart w:id="1409" w:name="_Toc193451409"/>
      <w:bookmarkStart w:id="1410" w:name="_Toc193462674"/>
      <w:bookmarkStart w:id="1411" w:name="_Toc201294961"/>
      <w:bookmarkStart w:id="1412" w:name="_Toc210311218"/>
      <w:r w:rsidRPr="0036584A">
        <w:lastRenderedPageBreak/>
        <w:t>5.3.13.11</w:t>
      </w:r>
      <w:r w:rsidRPr="0036584A">
        <w:tab/>
      </w:r>
      <w:r w:rsidRPr="0036584A">
        <w:rPr>
          <w:rFonts w:eastAsia="宋体"/>
        </w:rPr>
        <w:t xml:space="preserve">Inability to comply with </w:t>
      </w:r>
      <w:r w:rsidRPr="0036584A">
        <w:rPr>
          <w:rFonts w:eastAsia="宋体"/>
          <w:i/>
        </w:rPr>
        <w:t>RRCResume</w:t>
      </w:r>
      <w:bookmarkEnd w:id="1407"/>
      <w:bookmarkEnd w:id="1408"/>
      <w:bookmarkEnd w:id="1409"/>
      <w:bookmarkEnd w:id="1410"/>
      <w:bookmarkEnd w:id="1411"/>
      <w:bookmarkEnd w:id="1412"/>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413" w:name="_Toc60776843"/>
      <w:bookmarkStart w:id="1414" w:name="_Toc193445605"/>
      <w:bookmarkStart w:id="1415" w:name="_Toc193451410"/>
      <w:bookmarkStart w:id="1416" w:name="_Toc193462675"/>
      <w:bookmarkStart w:id="1417" w:name="_Toc201294962"/>
      <w:bookmarkStart w:id="1418" w:name="_Toc210311219"/>
      <w:r w:rsidRPr="0036584A">
        <w:rPr>
          <w:rFonts w:eastAsia="Malgun Gothic"/>
        </w:rPr>
        <w:t>5.3.13.12</w:t>
      </w:r>
      <w:r w:rsidRPr="0036584A">
        <w:rPr>
          <w:rFonts w:eastAsia="Malgun Gothic"/>
        </w:rPr>
        <w:tab/>
        <w:t>Inter RAT cell reselection</w:t>
      </w:r>
      <w:bookmarkEnd w:id="1413"/>
      <w:bookmarkEnd w:id="1414"/>
      <w:bookmarkEnd w:id="1415"/>
      <w:bookmarkEnd w:id="1416"/>
      <w:bookmarkEnd w:id="1417"/>
      <w:bookmarkEnd w:id="1418"/>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419" w:name="_Toc60776844"/>
      <w:bookmarkStart w:id="1420" w:name="_Toc193445606"/>
      <w:bookmarkStart w:id="1421" w:name="_Toc193451411"/>
      <w:bookmarkStart w:id="1422" w:name="_Toc193462676"/>
      <w:bookmarkStart w:id="1423" w:name="_Toc201294963"/>
      <w:bookmarkStart w:id="1424" w:name="_Toc210311220"/>
      <w:r w:rsidRPr="0036584A">
        <w:rPr>
          <w:rFonts w:eastAsia="Malgun Gothic"/>
        </w:rPr>
        <w:t>5.3.14</w:t>
      </w:r>
      <w:r w:rsidRPr="0036584A">
        <w:rPr>
          <w:rFonts w:eastAsia="Malgun Gothic"/>
        </w:rPr>
        <w:tab/>
        <w:t>Unified Access Control</w:t>
      </w:r>
      <w:bookmarkEnd w:id="1419"/>
      <w:bookmarkEnd w:id="1420"/>
      <w:bookmarkEnd w:id="1421"/>
      <w:bookmarkEnd w:id="1422"/>
      <w:bookmarkEnd w:id="1423"/>
      <w:bookmarkEnd w:id="1424"/>
    </w:p>
    <w:p w14:paraId="58DB0206" w14:textId="77777777" w:rsidR="00394471" w:rsidRPr="0036584A" w:rsidRDefault="00394471" w:rsidP="00394471">
      <w:pPr>
        <w:pStyle w:val="40"/>
      </w:pPr>
      <w:bookmarkStart w:id="1425" w:name="_Toc60776845"/>
      <w:bookmarkStart w:id="1426" w:name="_Toc193445607"/>
      <w:bookmarkStart w:id="1427" w:name="_Toc193451412"/>
      <w:bookmarkStart w:id="1428" w:name="_Toc193462677"/>
      <w:bookmarkStart w:id="1429" w:name="_Toc201294964"/>
      <w:bookmarkStart w:id="1430" w:name="_Toc210311221"/>
      <w:r w:rsidRPr="0036584A">
        <w:t>5.3.14.1</w:t>
      </w:r>
      <w:r w:rsidRPr="0036584A">
        <w:tab/>
        <w:t>General</w:t>
      </w:r>
      <w:bookmarkEnd w:id="1425"/>
      <w:bookmarkEnd w:id="1426"/>
      <w:bookmarkEnd w:id="1427"/>
      <w:bookmarkEnd w:id="1428"/>
      <w:bookmarkEnd w:id="1429"/>
      <w:bookmarkEnd w:id="1430"/>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431" w:name="_Toc60776846"/>
      <w:bookmarkStart w:id="1432" w:name="_Toc193445608"/>
      <w:bookmarkStart w:id="1433" w:name="_Toc193451413"/>
      <w:bookmarkStart w:id="1434" w:name="_Toc193462678"/>
      <w:bookmarkStart w:id="1435" w:name="_Toc201294965"/>
      <w:bookmarkStart w:id="1436" w:name="_Toc210311222"/>
      <w:r w:rsidRPr="0036584A">
        <w:t>5.3.14.2</w:t>
      </w:r>
      <w:r w:rsidRPr="0036584A">
        <w:tab/>
        <w:t>Initiation</w:t>
      </w:r>
      <w:bookmarkEnd w:id="1431"/>
      <w:bookmarkEnd w:id="1432"/>
      <w:bookmarkEnd w:id="1433"/>
      <w:bookmarkEnd w:id="1434"/>
      <w:bookmarkEnd w:id="1435"/>
      <w:bookmarkEnd w:id="1436"/>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437" w:name="_Toc60776847"/>
      <w:bookmarkStart w:id="1438" w:name="_Toc193445609"/>
      <w:bookmarkStart w:id="1439" w:name="_Toc193451414"/>
      <w:bookmarkStart w:id="1440" w:name="_Toc193462679"/>
      <w:bookmarkStart w:id="1441" w:name="_Toc201294966"/>
      <w:bookmarkStart w:id="1442" w:name="_Toc210311223"/>
      <w:r w:rsidRPr="0036584A">
        <w:rPr>
          <w:rFonts w:eastAsia="Malgun Gothic"/>
        </w:rPr>
        <w:t>5.3.14.3</w:t>
      </w:r>
      <w:r w:rsidRPr="0036584A">
        <w:rPr>
          <w:rFonts w:eastAsia="Malgun Gothic"/>
        </w:rPr>
        <w:tab/>
        <w:t>Void</w:t>
      </w:r>
      <w:bookmarkEnd w:id="1437"/>
      <w:bookmarkEnd w:id="1438"/>
      <w:bookmarkEnd w:id="1439"/>
      <w:bookmarkEnd w:id="1440"/>
      <w:bookmarkEnd w:id="1441"/>
      <w:bookmarkEnd w:id="1442"/>
    </w:p>
    <w:p w14:paraId="382E8CC1" w14:textId="77777777" w:rsidR="00394471" w:rsidRPr="0036584A" w:rsidRDefault="00394471" w:rsidP="00394471">
      <w:pPr>
        <w:pStyle w:val="40"/>
        <w:rPr>
          <w:rFonts w:eastAsia="Malgun Gothic"/>
          <w:noProof/>
          <w:lang w:eastAsia="ko-KR"/>
        </w:rPr>
      </w:pPr>
      <w:bookmarkStart w:id="1443" w:name="_Toc60776848"/>
      <w:bookmarkStart w:id="1444" w:name="_Toc193445610"/>
      <w:bookmarkStart w:id="1445" w:name="_Toc193451415"/>
      <w:bookmarkStart w:id="1446" w:name="_Toc193462680"/>
      <w:bookmarkStart w:id="1447" w:name="_Toc201294967"/>
      <w:bookmarkStart w:id="1448" w:name="_Toc210311224"/>
      <w:r w:rsidRPr="0036584A">
        <w:rPr>
          <w:rFonts w:eastAsia="Malgun Gothic"/>
          <w:noProof/>
        </w:rPr>
        <w:t>5.3.14.4</w:t>
      </w:r>
      <w:r w:rsidRPr="0036584A">
        <w:rPr>
          <w:rFonts w:eastAsia="Malgun Gothic"/>
          <w:noProof/>
        </w:rPr>
        <w:tab/>
        <w:t>T302, T390 expiry or stop (Barring alleviation)</w:t>
      </w:r>
      <w:bookmarkEnd w:id="1443"/>
      <w:bookmarkEnd w:id="1444"/>
      <w:bookmarkEnd w:id="1445"/>
      <w:bookmarkEnd w:id="1446"/>
      <w:bookmarkEnd w:id="1447"/>
      <w:bookmarkEnd w:id="1448"/>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449" w:name="_Toc60776849"/>
      <w:bookmarkStart w:id="1450" w:name="_Toc193445611"/>
      <w:bookmarkStart w:id="1451" w:name="_Toc193451416"/>
      <w:bookmarkStart w:id="1452" w:name="_Toc193462681"/>
      <w:bookmarkStart w:id="1453" w:name="_Toc201294968"/>
      <w:bookmarkStart w:id="1454" w:name="_Toc210311225"/>
      <w:r w:rsidRPr="0036584A">
        <w:rPr>
          <w:rFonts w:eastAsia="Malgun Gothic"/>
          <w:noProof/>
        </w:rPr>
        <w:t>5.3.14.5</w:t>
      </w:r>
      <w:r w:rsidRPr="0036584A">
        <w:rPr>
          <w:rFonts w:eastAsia="Malgun Gothic"/>
          <w:noProof/>
        </w:rPr>
        <w:tab/>
        <w:t>Access barring check</w:t>
      </w:r>
      <w:bookmarkEnd w:id="1449"/>
      <w:bookmarkEnd w:id="1450"/>
      <w:bookmarkEnd w:id="1451"/>
      <w:bookmarkEnd w:id="1452"/>
      <w:bookmarkEnd w:id="1453"/>
      <w:bookmarkEnd w:id="1454"/>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455" w:name="_Toc60776850"/>
      <w:bookmarkStart w:id="1456" w:name="_Toc193445612"/>
      <w:bookmarkStart w:id="1457" w:name="_Toc193451417"/>
      <w:bookmarkStart w:id="1458" w:name="_Toc193462682"/>
      <w:bookmarkStart w:id="1459" w:name="_Toc201294969"/>
      <w:bookmarkStart w:id="1460" w:name="_Toc210311226"/>
      <w:r w:rsidRPr="0036584A">
        <w:rPr>
          <w:rFonts w:eastAsia="Malgun Gothic"/>
        </w:rPr>
        <w:t>5.3.15</w:t>
      </w:r>
      <w:r w:rsidRPr="0036584A">
        <w:rPr>
          <w:rFonts w:eastAsia="Malgun Gothic"/>
        </w:rPr>
        <w:tab/>
        <w:t>RRC connection reject</w:t>
      </w:r>
      <w:bookmarkEnd w:id="1455"/>
      <w:bookmarkEnd w:id="1456"/>
      <w:bookmarkEnd w:id="1457"/>
      <w:bookmarkEnd w:id="1458"/>
      <w:bookmarkEnd w:id="1459"/>
      <w:bookmarkEnd w:id="1460"/>
    </w:p>
    <w:p w14:paraId="48081968" w14:textId="77777777" w:rsidR="00394471" w:rsidRPr="0036584A" w:rsidRDefault="00394471" w:rsidP="00394471">
      <w:pPr>
        <w:pStyle w:val="40"/>
      </w:pPr>
      <w:bookmarkStart w:id="1461" w:name="_Toc60776851"/>
      <w:bookmarkStart w:id="1462" w:name="_Toc193445613"/>
      <w:bookmarkStart w:id="1463" w:name="_Toc193451418"/>
      <w:bookmarkStart w:id="1464" w:name="_Toc193462683"/>
      <w:bookmarkStart w:id="1465" w:name="_Toc201294970"/>
      <w:bookmarkStart w:id="1466" w:name="_Toc210311227"/>
      <w:r w:rsidRPr="0036584A">
        <w:t>5.3.15.1</w:t>
      </w:r>
      <w:r w:rsidRPr="0036584A">
        <w:tab/>
        <w:t>Initiation</w:t>
      </w:r>
      <w:bookmarkEnd w:id="1461"/>
      <w:bookmarkEnd w:id="1462"/>
      <w:bookmarkEnd w:id="1463"/>
      <w:bookmarkEnd w:id="1464"/>
      <w:bookmarkEnd w:id="1465"/>
      <w:bookmarkEnd w:id="1466"/>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467" w:name="_Toc60776852"/>
      <w:bookmarkStart w:id="1468" w:name="_Toc193445614"/>
      <w:bookmarkStart w:id="1469" w:name="_Toc193451419"/>
      <w:bookmarkStart w:id="1470" w:name="_Toc193462684"/>
      <w:bookmarkStart w:id="1471" w:name="_Toc201294971"/>
      <w:bookmarkStart w:id="1472" w:name="_Toc210311228"/>
      <w:r w:rsidRPr="0036584A">
        <w:lastRenderedPageBreak/>
        <w:t>5.3.15.2</w:t>
      </w:r>
      <w:r w:rsidRPr="0036584A">
        <w:tab/>
        <w:t xml:space="preserve">Reception of the </w:t>
      </w:r>
      <w:r w:rsidRPr="0036584A">
        <w:rPr>
          <w:i/>
        </w:rPr>
        <w:t>RRCReject</w:t>
      </w:r>
      <w:r w:rsidRPr="0036584A">
        <w:t xml:space="preserve"> by the UE</w:t>
      </w:r>
      <w:bookmarkEnd w:id="1467"/>
      <w:bookmarkEnd w:id="1468"/>
      <w:bookmarkEnd w:id="1469"/>
      <w:bookmarkEnd w:id="1470"/>
      <w:bookmarkEnd w:id="1471"/>
      <w:bookmarkEnd w:id="1472"/>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473" w:name="_Toc60776853"/>
      <w:bookmarkStart w:id="1474" w:name="_Toc193445615"/>
      <w:bookmarkStart w:id="1475" w:name="_Toc193451420"/>
      <w:bookmarkStart w:id="1476" w:name="_Toc193462685"/>
      <w:bookmarkStart w:id="1477" w:name="_Toc201294972"/>
      <w:bookmarkStart w:id="1478" w:name="_Toc210311229"/>
      <w:r w:rsidRPr="0036584A">
        <w:rPr>
          <w:rFonts w:eastAsia="MS Mincho"/>
        </w:rPr>
        <w:lastRenderedPageBreak/>
        <w:t>5.4</w:t>
      </w:r>
      <w:r w:rsidRPr="0036584A">
        <w:rPr>
          <w:rFonts w:eastAsia="MS Mincho"/>
        </w:rPr>
        <w:tab/>
        <w:t>Inter-RAT mobility</w:t>
      </w:r>
      <w:bookmarkEnd w:id="1473"/>
      <w:bookmarkEnd w:id="1474"/>
      <w:bookmarkEnd w:id="1475"/>
      <w:bookmarkEnd w:id="1476"/>
      <w:bookmarkEnd w:id="1477"/>
      <w:bookmarkEnd w:id="1478"/>
    </w:p>
    <w:p w14:paraId="1045E7F6" w14:textId="77777777" w:rsidR="00394471" w:rsidRPr="0036584A" w:rsidRDefault="00394471" w:rsidP="00394471">
      <w:pPr>
        <w:pStyle w:val="30"/>
        <w:rPr>
          <w:rFonts w:eastAsia="等线"/>
        </w:rPr>
      </w:pPr>
      <w:bookmarkStart w:id="1479" w:name="_Toc60776854"/>
      <w:bookmarkStart w:id="1480" w:name="_Toc193445616"/>
      <w:bookmarkStart w:id="1481" w:name="_Toc193451421"/>
      <w:bookmarkStart w:id="1482" w:name="_Toc193462686"/>
      <w:bookmarkStart w:id="1483" w:name="_Toc201294973"/>
      <w:bookmarkStart w:id="1484" w:name="_Toc210311230"/>
      <w:r w:rsidRPr="0036584A">
        <w:rPr>
          <w:rFonts w:eastAsia="等线"/>
        </w:rPr>
        <w:t>5.4.1</w:t>
      </w:r>
      <w:r w:rsidRPr="0036584A">
        <w:rPr>
          <w:rFonts w:eastAsia="等线"/>
        </w:rPr>
        <w:tab/>
        <w:t>Introduction</w:t>
      </w:r>
      <w:bookmarkEnd w:id="1479"/>
      <w:bookmarkEnd w:id="1480"/>
      <w:bookmarkEnd w:id="1481"/>
      <w:bookmarkEnd w:id="1482"/>
      <w:bookmarkEnd w:id="1483"/>
      <w:bookmarkEnd w:id="1484"/>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485" w:name="_Toc60776855"/>
      <w:bookmarkStart w:id="1486" w:name="_Toc193445617"/>
      <w:bookmarkStart w:id="1487" w:name="_Toc193451422"/>
      <w:bookmarkStart w:id="1488" w:name="_Toc193462687"/>
      <w:bookmarkStart w:id="1489" w:name="_Toc201294974"/>
      <w:bookmarkStart w:id="1490" w:name="_Toc210311231"/>
      <w:r w:rsidRPr="0036584A">
        <w:rPr>
          <w:rFonts w:eastAsia="等线"/>
        </w:rPr>
        <w:t>5.4.2</w:t>
      </w:r>
      <w:r w:rsidRPr="0036584A">
        <w:rPr>
          <w:rFonts w:eastAsia="等线"/>
        </w:rPr>
        <w:tab/>
        <w:t>Handover to NR</w:t>
      </w:r>
      <w:bookmarkEnd w:id="1485"/>
      <w:bookmarkEnd w:id="1486"/>
      <w:bookmarkEnd w:id="1487"/>
      <w:bookmarkEnd w:id="1488"/>
      <w:bookmarkEnd w:id="1489"/>
      <w:bookmarkEnd w:id="1490"/>
    </w:p>
    <w:p w14:paraId="0D317134" w14:textId="77777777" w:rsidR="00394471" w:rsidRPr="0036584A" w:rsidRDefault="00394471" w:rsidP="00394471">
      <w:pPr>
        <w:pStyle w:val="40"/>
        <w:rPr>
          <w:rFonts w:eastAsia="等线"/>
        </w:rPr>
      </w:pPr>
      <w:bookmarkStart w:id="1491" w:name="_Toc60776856"/>
      <w:bookmarkStart w:id="1492" w:name="_Toc193445618"/>
      <w:bookmarkStart w:id="1493" w:name="_Toc193451423"/>
      <w:bookmarkStart w:id="1494" w:name="_Toc193462688"/>
      <w:bookmarkStart w:id="1495" w:name="_Toc201294975"/>
      <w:bookmarkStart w:id="1496" w:name="_Toc210311232"/>
      <w:r w:rsidRPr="0036584A">
        <w:rPr>
          <w:rFonts w:eastAsia="等线"/>
        </w:rPr>
        <w:t>5.4.2.1</w:t>
      </w:r>
      <w:r w:rsidRPr="0036584A">
        <w:rPr>
          <w:rFonts w:eastAsia="等线"/>
        </w:rPr>
        <w:tab/>
        <w:t>General</w:t>
      </w:r>
      <w:bookmarkEnd w:id="1491"/>
      <w:bookmarkEnd w:id="1492"/>
      <w:bookmarkEnd w:id="1493"/>
      <w:bookmarkEnd w:id="1494"/>
      <w:bookmarkEnd w:id="1495"/>
      <w:bookmarkEnd w:id="1496"/>
    </w:p>
    <w:p w14:paraId="3CD084C6" w14:textId="77777777" w:rsidR="00394471" w:rsidRPr="0036584A" w:rsidRDefault="00394471" w:rsidP="00394471">
      <w:pPr>
        <w:pStyle w:val="TH"/>
        <w:rPr>
          <w:rFonts w:eastAsia="等线"/>
        </w:rPr>
      </w:pPr>
      <w:r w:rsidRPr="0036584A">
        <w:rPr>
          <w:noProof/>
        </w:rPr>
        <w:object w:dxaOrig="5460" w:dyaOrig="2130" w14:anchorId="16957675">
          <v:shape id="_x0000_i1045" type="#_x0000_t75" style="width:274.35pt;height:106.5pt" o:ole="">
            <v:imagedata r:id="rId61" o:title=""/>
          </v:shape>
          <o:OLEObject Type="Embed" ProgID="Mscgen.Chart" ShapeID="_x0000_i1045" DrawAspect="Content" ObjectID="_1825663698" r:id="rId62"/>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497" w:name="_Toc60776857"/>
      <w:bookmarkStart w:id="1498" w:name="_Toc193445619"/>
      <w:bookmarkStart w:id="1499" w:name="_Toc193451424"/>
      <w:bookmarkStart w:id="1500" w:name="_Toc193462689"/>
      <w:bookmarkStart w:id="1501" w:name="_Toc201294976"/>
      <w:bookmarkStart w:id="1502" w:name="_Toc210311233"/>
      <w:r w:rsidRPr="0036584A">
        <w:rPr>
          <w:rFonts w:eastAsia="等线"/>
        </w:rPr>
        <w:t>5.4.2.2</w:t>
      </w:r>
      <w:r w:rsidRPr="0036584A">
        <w:rPr>
          <w:rFonts w:eastAsia="等线"/>
        </w:rPr>
        <w:tab/>
        <w:t>Initiation</w:t>
      </w:r>
      <w:bookmarkEnd w:id="1497"/>
      <w:bookmarkEnd w:id="1498"/>
      <w:bookmarkEnd w:id="1499"/>
      <w:bookmarkEnd w:id="1500"/>
      <w:bookmarkEnd w:id="1501"/>
      <w:bookmarkEnd w:id="1502"/>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503" w:name="_Toc60776858"/>
      <w:bookmarkStart w:id="1504" w:name="_Toc193445620"/>
      <w:bookmarkStart w:id="1505" w:name="_Toc193451425"/>
      <w:bookmarkStart w:id="1506" w:name="_Toc193462690"/>
      <w:bookmarkStart w:id="1507" w:name="_Toc201294977"/>
      <w:bookmarkStart w:id="1508"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503"/>
      <w:bookmarkEnd w:id="1504"/>
      <w:bookmarkEnd w:id="1505"/>
      <w:bookmarkEnd w:id="1506"/>
      <w:bookmarkEnd w:id="1507"/>
      <w:bookmarkEnd w:id="1508"/>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509" w:name="_Toc60776859"/>
      <w:bookmarkStart w:id="1510" w:name="_Toc193445621"/>
      <w:bookmarkStart w:id="1511" w:name="_Toc193451426"/>
      <w:bookmarkStart w:id="1512" w:name="_Toc193462691"/>
      <w:bookmarkStart w:id="1513" w:name="_Toc201294978"/>
      <w:bookmarkStart w:id="1514" w:name="_Toc210311235"/>
      <w:r w:rsidRPr="0036584A">
        <w:rPr>
          <w:rFonts w:eastAsia="等线"/>
        </w:rPr>
        <w:lastRenderedPageBreak/>
        <w:t>5.4.3</w:t>
      </w:r>
      <w:r w:rsidRPr="0036584A">
        <w:rPr>
          <w:rFonts w:eastAsia="等线"/>
        </w:rPr>
        <w:tab/>
        <w:t>Mobility from NR</w:t>
      </w:r>
      <w:bookmarkEnd w:id="1509"/>
      <w:bookmarkEnd w:id="1510"/>
      <w:bookmarkEnd w:id="1511"/>
      <w:bookmarkEnd w:id="1512"/>
      <w:bookmarkEnd w:id="1513"/>
      <w:bookmarkEnd w:id="1514"/>
    </w:p>
    <w:p w14:paraId="1A44D05A" w14:textId="77777777" w:rsidR="00394471" w:rsidRPr="0036584A" w:rsidRDefault="00394471" w:rsidP="00394471">
      <w:pPr>
        <w:pStyle w:val="40"/>
        <w:rPr>
          <w:rFonts w:eastAsia="等线"/>
        </w:rPr>
      </w:pPr>
      <w:bookmarkStart w:id="1515" w:name="_Toc60776860"/>
      <w:bookmarkStart w:id="1516" w:name="_Toc193445622"/>
      <w:bookmarkStart w:id="1517" w:name="_Toc193451427"/>
      <w:bookmarkStart w:id="1518" w:name="_Toc193462692"/>
      <w:bookmarkStart w:id="1519" w:name="_Toc201294979"/>
      <w:bookmarkStart w:id="1520" w:name="_Toc210311236"/>
      <w:r w:rsidRPr="0036584A">
        <w:rPr>
          <w:rFonts w:eastAsia="等线"/>
        </w:rPr>
        <w:t>5.4.3.1</w:t>
      </w:r>
      <w:r w:rsidRPr="0036584A">
        <w:rPr>
          <w:rFonts w:eastAsia="等线"/>
        </w:rPr>
        <w:tab/>
        <w:t>General</w:t>
      </w:r>
      <w:bookmarkEnd w:id="1515"/>
      <w:bookmarkEnd w:id="1516"/>
      <w:bookmarkEnd w:id="1517"/>
      <w:bookmarkEnd w:id="1518"/>
      <w:bookmarkEnd w:id="1519"/>
      <w:bookmarkEnd w:id="1520"/>
    </w:p>
    <w:p w14:paraId="5CF9BEAC" w14:textId="77777777" w:rsidR="00394471" w:rsidRPr="0036584A" w:rsidRDefault="00394471" w:rsidP="00394471">
      <w:pPr>
        <w:pStyle w:val="TH"/>
        <w:rPr>
          <w:rFonts w:eastAsia="等线"/>
        </w:rPr>
      </w:pPr>
      <w:r w:rsidRPr="0036584A">
        <w:object w:dxaOrig="4155" w:dyaOrig="1590" w14:anchorId="7EEE2F7B">
          <v:shape id="_x0000_i1046" type="#_x0000_t75" style="width:208.6pt;height:79.5pt" o:ole="">
            <v:imagedata r:id="rId63" o:title=""/>
          </v:shape>
          <o:OLEObject Type="Embed" ProgID="Mscgen.Chart" ShapeID="_x0000_i1046" DrawAspect="Content" ObjectID="_1825663699" r:id="rId64"/>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394471" w:rsidP="00394471">
      <w:pPr>
        <w:pStyle w:val="TH"/>
        <w:rPr>
          <w:rFonts w:eastAsia="等线"/>
        </w:rPr>
      </w:pPr>
      <w:r w:rsidRPr="0036584A">
        <w:object w:dxaOrig="4605" w:dyaOrig="2130" w14:anchorId="12A07EBE">
          <v:shape id="_x0000_i1047" type="#_x0000_t75" style="width:230.5pt;height:106.5pt" o:ole="">
            <v:imagedata r:id="rId65" o:title=""/>
          </v:shape>
          <o:OLEObject Type="Embed" ProgID="Mscgen.Chart" ShapeID="_x0000_i1047" DrawAspect="Content" ObjectID="_1825663700" r:id="rId66"/>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521" w:name="_Toc60776861"/>
      <w:bookmarkStart w:id="1522" w:name="_Toc193445623"/>
      <w:bookmarkStart w:id="1523" w:name="_Toc193451428"/>
      <w:bookmarkStart w:id="1524" w:name="_Toc193462693"/>
      <w:bookmarkStart w:id="1525" w:name="_Toc201294980"/>
      <w:bookmarkStart w:id="1526" w:name="_Toc210311237"/>
      <w:r w:rsidRPr="0036584A">
        <w:rPr>
          <w:rFonts w:eastAsia="等线"/>
        </w:rPr>
        <w:t>5.4.3.2</w:t>
      </w:r>
      <w:r w:rsidRPr="0036584A">
        <w:rPr>
          <w:rFonts w:eastAsia="等线"/>
        </w:rPr>
        <w:tab/>
        <w:t>Initiation</w:t>
      </w:r>
      <w:bookmarkEnd w:id="1521"/>
      <w:bookmarkEnd w:id="1522"/>
      <w:bookmarkEnd w:id="1523"/>
      <w:bookmarkEnd w:id="1524"/>
      <w:bookmarkEnd w:id="1525"/>
      <w:bookmarkEnd w:id="1526"/>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527" w:name="_Toc60776862"/>
      <w:bookmarkStart w:id="1528" w:name="_Toc193445624"/>
      <w:bookmarkStart w:id="1529" w:name="_Toc193451429"/>
      <w:bookmarkStart w:id="1530" w:name="_Toc193462694"/>
      <w:bookmarkStart w:id="1531" w:name="_Toc201294981"/>
      <w:bookmarkStart w:id="1532" w:name="_Toc210311238"/>
      <w:r w:rsidRPr="0036584A">
        <w:t>5.4.3.3</w:t>
      </w:r>
      <w:r w:rsidRPr="0036584A">
        <w:tab/>
        <w:t xml:space="preserve">Reception of the </w:t>
      </w:r>
      <w:r w:rsidRPr="0036584A">
        <w:rPr>
          <w:i/>
        </w:rPr>
        <w:t>MobilityFromNRCommand</w:t>
      </w:r>
      <w:r w:rsidRPr="0036584A">
        <w:t xml:space="preserve"> by the UE</w:t>
      </w:r>
      <w:bookmarkEnd w:id="1527"/>
      <w:bookmarkEnd w:id="1528"/>
      <w:bookmarkEnd w:id="1529"/>
      <w:bookmarkEnd w:id="1530"/>
      <w:bookmarkEnd w:id="1531"/>
      <w:bookmarkEnd w:id="1532"/>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lastRenderedPageBreak/>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533" w:name="_Toc60776863"/>
      <w:bookmarkStart w:id="1534" w:name="_Toc193445625"/>
      <w:bookmarkStart w:id="1535" w:name="_Toc193451430"/>
      <w:bookmarkStart w:id="1536" w:name="_Toc193462695"/>
      <w:bookmarkStart w:id="1537" w:name="_Toc201294982"/>
      <w:bookmarkStart w:id="1538" w:name="_Toc210311239"/>
      <w:r w:rsidRPr="0036584A">
        <w:t>5.4.3.4</w:t>
      </w:r>
      <w:r w:rsidRPr="0036584A">
        <w:tab/>
        <w:t>Successful completion of the mobility from NR</w:t>
      </w:r>
      <w:bookmarkEnd w:id="1533"/>
      <w:bookmarkEnd w:id="1534"/>
      <w:bookmarkEnd w:id="1535"/>
      <w:bookmarkEnd w:id="1536"/>
      <w:bookmarkEnd w:id="1537"/>
      <w:bookmarkEnd w:id="1538"/>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539" w:name="_Toc60776864"/>
      <w:bookmarkStart w:id="1540" w:name="_Toc193445626"/>
      <w:bookmarkStart w:id="1541" w:name="_Toc193451431"/>
      <w:bookmarkStart w:id="1542" w:name="_Toc193462696"/>
      <w:bookmarkStart w:id="1543" w:name="_Toc201294983"/>
      <w:bookmarkStart w:id="1544" w:name="_Toc210311240"/>
      <w:r w:rsidRPr="0036584A">
        <w:lastRenderedPageBreak/>
        <w:t>5.4.3.5</w:t>
      </w:r>
      <w:r w:rsidRPr="0036584A">
        <w:tab/>
        <w:t>Mobility from NR failure</w:t>
      </w:r>
      <w:bookmarkEnd w:id="1539"/>
      <w:bookmarkEnd w:id="1540"/>
      <w:bookmarkEnd w:id="1541"/>
      <w:bookmarkEnd w:id="1542"/>
      <w:bookmarkEnd w:id="1543"/>
      <w:bookmarkEnd w:id="1544"/>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545" w:name="_Toc60776865"/>
      <w:bookmarkStart w:id="1546" w:name="_Toc193445627"/>
      <w:bookmarkStart w:id="1547" w:name="_Toc193451432"/>
      <w:bookmarkStart w:id="1548" w:name="_Toc193462697"/>
      <w:bookmarkStart w:id="1549" w:name="_Toc201294984"/>
      <w:bookmarkStart w:id="1550" w:name="_Toc210311241"/>
      <w:r w:rsidRPr="0036584A">
        <w:t>5.5</w:t>
      </w:r>
      <w:r w:rsidRPr="0036584A">
        <w:tab/>
        <w:t>Measurements</w:t>
      </w:r>
      <w:bookmarkEnd w:id="1545"/>
      <w:bookmarkEnd w:id="1546"/>
      <w:bookmarkEnd w:id="1547"/>
      <w:bookmarkEnd w:id="1548"/>
      <w:bookmarkEnd w:id="1549"/>
      <w:bookmarkEnd w:id="1550"/>
    </w:p>
    <w:p w14:paraId="73C760DA" w14:textId="77777777" w:rsidR="00394471" w:rsidRPr="0036584A" w:rsidRDefault="00394471" w:rsidP="00394471">
      <w:pPr>
        <w:pStyle w:val="30"/>
      </w:pPr>
      <w:bookmarkStart w:id="1551" w:name="_Toc60776866"/>
      <w:bookmarkStart w:id="1552" w:name="_Toc193445628"/>
      <w:bookmarkStart w:id="1553" w:name="_Toc193451433"/>
      <w:bookmarkStart w:id="1554" w:name="_Toc193462698"/>
      <w:bookmarkStart w:id="1555" w:name="_Toc201294985"/>
      <w:bookmarkStart w:id="1556" w:name="_Toc210311242"/>
      <w:r w:rsidRPr="0036584A">
        <w:t>5.5.1</w:t>
      </w:r>
      <w:r w:rsidRPr="0036584A">
        <w:tab/>
        <w:t>Introduction</w:t>
      </w:r>
      <w:bookmarkEnd w:id="1551"/>
      <w:bookmarkEnd w:id="1552"/>
      <w:bookmarkEnd w:id="1553"/>
      <w:bookmarkEnd w:id="1554"/>
      <w:bookmarkEnd w:id="1555"/>
      <w:bookmarkEnd w:id="1556"/>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lastRenderedPageBreak/>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557" w:name="_Toc60776867"/>
      <w:bookmarkStart w:id="1558" w:name="_Toc193445629"/>
      <w:bookmarkStart w:id="1559" w:name="_Toc193451434"/>
      <w:bookmarkStart w:id="1560" w:name="_Toc193462699"/>
      <w:bookmarkStart w:id="1561" w:name="_Toc201294986"/>
      <w:bookmarkStart w:id="1562" w:name="_Toc210311243"/>
      <w:r w:rsidRPr="0036584A">
        <w:t>5.5.2</w:t>
      </w:r>
      <w:r w:rsidRPr="0036584A">
        <w:tab/>
        <w:t>Measurement configuration</w:t>
      </w:r>
      <w:bookmarkEnd w:id="1557"/>
      <w:bookmarkEnd w:id="1558"/>
      <w:bookmarkEnd w:id="1559"/>
      <w:bookmarkEnd w:id="1560"/>
      <w:bookmarkEnd w:id="1561"/>
      <w:bookmarkEnd w:id="1562"/>
    </w:p>
    <w:p w14:paraId="773B33D2" w14:textId="77777777" w:rsidR="00394471" w:rsidRPr="0036584A" w:rsidRDefault="00394471" w:rsidP="00394471">
      <w:pPr>
        <w:pStyle w:val="40"/>
      </w:pPr>
      <w:bookmarkStart w:id="1563" w:name="_Toc60776868"/>
      <w:bookmarkStart w:id="1564" w:name="_Toc193445630"/>
      <w:bookmarkStart w:id="1565" w:name="_Toc193451435"/>
      <w:bookmarkStart w:id="1566" w:name="_Toc193462700"/>
      <w:bookmarkStart w:id="1567" w:name="_Toc201294987"/>
      <w:bookmarkStart w:id="1568" w:name="_Toc210311244"/>
      <w:r w:rsidRPr="0036584A">
        <w:t>5.5.2.1</w:t>
      </w:r>
      <w:r w:rsidRPr="0036584A">
        <w:tab/>
        <w:t>General</w:t>
      </w:r>
      <w:bookmarkEnd w:id="1563"/>
      <w:bookmarkEnd w:id="1564"/>
      <w:bookmarkEnd w:id="1565"/>
      <w:bookmarkEnd w:id="1566"/>
      <w:bookmarkEnd w:id="1567"/>
      <w:bookmarkEnd w:id="1568"/>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569" w:name="_Toc60776869"/>
      <w:bookmarkStart w:id="1570" w:name="_Toc193445631"/>
      <w:bookmarkStart w:id="1571" w:name="_Toc193451436"/>
      <w:bookmarkStart w:id="1572" w:name="_Toc193462701"/>
      <w:bookmarkStart w:id="1573" w:name="_Toc201294988"/>
      <w:bookmarkStart w:id="1574" w:name="_Toc210311245"/>
      <w:r w:rsidRPr="0036584A">
        <w:t>5.5.2.2</w:t>
      </w:r>
      <w:r w:rsidRPr="0036584A">
        <w:tab/>
        <w:t>Measurement identity removal</w:t>
      </w:r>
      <w:bookmarkEnd w:id="1569"/>
      <w:bookmarkEnd w:id="1570"/>
      <w:bookmarkEnd w:id="1571"/>
      <w:bookmarkEnd w:id="1572"/>
      <w:bookmarkEnd w:id="1573"/>
      <w:bookmarkEnd w:id="1574"/>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575" w:name="_Toc60776870"/>
      <w:bookmarkStart w:id="1576" w:name="_Toc193445632"/>
      <w:bookmarkStart w:id="1577" w:name="_Toc193451437"/>
      <w:bookmarkStart w:id="1578" w:name="_Toc193462702"/>
      <w:bookmarkStart w:id="1579" w:name="_Toc201294989"/>
      <w:bookmarkStart w:id="1580" w:name="_Toc210311246"/>
      <w:r w:rsidRPr="0036584A">
        <w:t>5.5.2.3</w:t>
      </w:r>
      <w:r w:rsidRPr="0036584A">
        <w:tab/>
        <w:t>Measurement identity addition/modification</w:t>
      </w:r>
      <w:bookmarkEnd w:id="1575"/>
      <w:bookmarkEnd w:id="1576"/>
      <w:bookmarkEnd w:id="1577"/>
      <w:bookmarkEnd w:id="1578"/>
      <w:bookmarkEnd w:id="1579"/>
      <w:bookmarkEnd w:id="1580"/>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81"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582" w:name="_Toc193445633"/>
      <w:bookmarkStart w:id="1583" w:name="_Toc193451438"/>
      <w:bookmarkStart w:id="1584" w:name="_Toc193462703"/>
      <w:bookmarkStart w:id="1585" w:name="_Toc201294990"/>
      <w:bookmarkStart w:id="1586" w:name="_Toc210311247"/>
      <w:r w:rsidRPr="0036584A">
        <w:t>5.5.2.4</w:t>
      </w:r>
      <w:r w:rsidRPr="0036584A">
        <w:tab/>
        <w:t>Measurement object removal</w:t>
      </w:r>
      <w:bookmarkEnd w:id="1581"/>
      <w:bookmarkEnd w:id="1582"/>
      <w:bookmarkEnd w:id="1583"/>
      <w:bookmarkEnd w:id="1584"/>
      <w:bookmarkEnd w:id="1585"/>
      <w:bookmarkEnd w:id="1586"/>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587" w:name="_Toc60776872"/>
      <w:bookmarkStart w:id="1588" w:name="_Toc193445634"/>
      <w:bookmarkStart w:id="1589" w:name="_Toc193451439"/>
      <w:bookmarkStart w:id="1590" w:name="_Toc193462704"/>
      <w:bookmarkStart w:id="1591" w:name="_Toc201294991"/>
      <w:bookmarkStart w:id="1592" w:name="_Toc210311248"/>
      <w:r w:rsidRPr="0036584A">
        <w:t>5.5.2.5</w:t>
      </w:r>
      <w:r w:rsidRPr="0036584A">
        <w:tab/>
        <w:t>Measurement object addition/modification</w:t>
      </w:r>
      <w:bookmarkEnd w:id="1587"/>
      <w:bookmarkEnd w:id="1588"/>
      <w:bookmarkEnd w:id="1589"/>
      <w:bookmarkEnd w:id="1590"/>
      <w:bookmarkEnd w:id="1591"/>
      <w:bookmarkEnd w:id="1592"/>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593" w:name="_Toc60776873"/>
      <w:bookmarkStart w:id="1594" w:name="_Toc193445635"/>
      <w:bookmarkStart w:id="1595" w:name="_Toc193451440"/>
      <w:bookmarkStart w:id="1596" w:name="_Toc193462705"/>
      <w:bookmarkStart w:id="1597" w:name="_Toc201294992"/>
      <w:bookmarkStart w:id="1598" w:name="_Toc210311249"/>
      <w:r w:rsidRPr="0036584A">
        <w:t>5.5.2.6</w:t>
      </w:r>
      <w:r w:rsidRPr="0036584A">
        <w:tab/>
        <w:t>Reporting configuration removal</w:t>
      </w:r>
      <w:bookmarkEnd w:id="1593"/>
      <w:bookmarkEnd w:id="1594"/>
      <w:bookmarkEnd w:id="1595"/>
      <w:bookmarkEnd w:id="1596"/>
      <w:bookmarkEnd w:id="1597"/>
      <w:bookmarkEnd w:id="1598"/>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599" w:name="_Toc60776874"/>
      <w:bookmarkStart w:id="1600" w:name="_Toc193445636"/>
      <w:bookmarkStart w:id="1601" w:name="_Toc193451441"/>
      <w:bookmarkStart w:id="1602" w:name="_Toc193462706"/>
      <w:bookmarkStart w:id="1603" w:name="_Toc201294993"/>
      <w:bookmarkStart w:id="1604" w:name="_Toc210311250"/>
      <w:r w:rsidRPr="0036584A">
        <w:t>5.5.2.7</w:t>
      </w:r>
      <w:r w:rsidRPr="0036584A">
        <w:tab/>
        <w:t>Reporting configuration addition/modification</w:t>
      </w:r>
      <w:bookmarkEnd w:id="1599"/>
      <w:bookmarkEnd w:id="1600"/>
      <w:bookmarkEnd w:id="1601"/>
      <w:bookmarkEnd w:id="1602"/>
      <w:bookmarkEnd w:id="1603"/>
      <w:bookmarkEnd w:id="1604"/>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605" w:name="_Toc60776875"/>
      <w:bookmarkStart w:id="1606" w:name="_Toc193445637"/>
      <w:bookmarkStart w:id="1607" w:name="_Toc193451442"/>
      <w:bookmarkStart w:id="1608" w:name="_Toc193462707"/>
      <w:bookmarkStart w:id="1609" w:name="_Toc201294994"/>
      <w:bookmarkStart w:id="1610" w:name="_Toc210311251"/>
      <w:r w:rsidRPr="0036584A">
        <w:t>5.5.2.8</w:t>
      </w:r>
      <w:r w:rsidRPr="0036584A">
        <w:tab/>
        <w:t>Quantity configuration</w:t>
      </w:r>
      <w:bookmarkEnd w:id="1605"/>
      <w:bookmarkEnd w:id="1606"/>
      <w:bookmarkEnd w:id="1607"/>
      <w:bookmarkEnd w:id="1608"/>
      <w:bookmarkEnd w:id="1609"/>
      <w:bookmarkEnd w:id="1610"/>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611" w:name="_Toc60776876"/>
      <w:bookmarkStart w:id="1612" w:name="_Toc193445638"/>
      <w:bookmarkStart w:id="1613" w:name="_Toc193451443"/>
      <w:bookmarkStart w:id="1614" w:name="_Toc193462708"/>
      <w:bookmarkStart w:id="1615" w:name="_Toc201294995"/>
      <w:bookmarkStart w:id="1616" w:name="_Toc210311252"/>
      <w:r w:rsidRPr="0036584A">
        <w:t>5.5.2.9</w:t>
      </w:r>
      <w:r w:rsidRPr="0036584A">
        <w:tab/>
        <w:t>Measurement gap configuration</w:t>
      </w:r>
      <w:bookmarkEnd w:id="1611"/>
      <w:bookmarkEnd w:id="1612"/>
      <w:bookmarkEnd w:id="1613"/>
      <w:bookmarkEnd w:id="1614"/>
      <w:bookmarkEnd w:id="1615"/>
      <w:bookmarkEnd w:id="1616"/>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617" w:name="_Toc60776877"/>
      <w:bookmarkStart w:id="1618" w:name="_Toc193445639"/>
      <w:bookmarkStart w:id="1619" w:name="_Toc193451444"/>
      <w:bookmarkStart w:id="1620" w:name="_Toc193462709"/>
      <w:bookmarkStart w:id="1621" w:name="_Toc201294996"/>
      <w:bookmarkStart w:id="1622" w:name="_Toc210311253"/>
      <w:r w:rsidRPr="0036584A">
        <w:t>5.5.2.10</w:t>
      </w:r>
      <w:r w:rsidRPr="0036584A">
        <w:tab/>
        <w:t>Reference signal measurement timing configuration</w:t>
      </w:r>
      <w:bookmarkEnd w:id="1617"/>
      <w:bookmarkEnd w:id="1618"/>
      <w:bookmarkEnd w:id="1619"/>
      <w:bookmarkEnd w:id="1620"/>
      <w:bookmarkEnd w:id="1621"/>
      <w:bookmarkEnd w:id="1622"/>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FEF74A5" w:rsidR="003D7CB4" w:rsidRPr="0036584A" w:rsidRDefault="003D7CB4" w:rsidP="003D7CB4">
      <w:commentRangeStart w:id="1623"/>
      <w:commentRangeStart w:id="1624"/>
      <w:r w:rsidRPr="0036584A">
        <w:rPr>
          <w:rFonts w:eastAsia="等线"/>
        </w:rPr>
        <w:t xml:space="preserve">If </w:t>
      </w:r>
      <w:r w:rsidRPr="0036584A">
        <w:rPr>
          <w:rFonts w:eastAsia="等线"/>
          <w:i/>
          <w:iCs/>
        </w:rPr>
        <w:t>smtc6list</w:t>
      </w:r>
      <w:r w:rsidRPr="0036584A">
        <w:rPr>
          <w:rFonts w:eastAsia="等线"/>
        </w:rPr>
        <w:t xml:space="preserve"> </w:t>
      </w:r>
      <w:commentRangeEnd w:id="1623"/>
      <w:r w:rsidR="006B6C0F">
        <w:rPr>
          <w:rStyle w:val="af1"/>
        </w:rPr>
        <w:commentReference w:id="1623"/>
      </w:r>
      <w:commentRangeEnd w:id="1624"/>
      <w:r w:rsidR="00D13733">
        <w:rPr>
          <w:rStyle w:val="af1"/>
        </w:rPr>
        <w:commentReference w:id="1624"/>
      </w:r>
      <w:r w:rsidRPr="0036584A">
        <w:rPr>
          <w:rFonts w:eastAsia="等线"/>
        </w:rPr>
        <w:t xml:space="preserve">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 xml:space="preserve">the UE shall setup </w:t>
      </w:r>
      <w:ins w:id="1625" w:author="Rapporteur - PostRAN2#132" w:date="2025-11-26T02:23:00Z">
        <w:r w:rsidR="0017291F" w:rsidRPr="00160E34">
          <w:t>SS/PBCH block measurement timing configuration</w:t>
        </w:r>
        <w:r w:rsidR="0017291F" w:rsidRPr="00160E34">
          <w:rPr>
            <w:rFonts w:eastAsia="等线"/>
          </w:rPr>
          <w:t xml:space="preserve"> </w:t>
        </w:r>
        <w:r w:rsidR="0017291F">
          <w:rPr>
            <w:rFonts w:eastAsia="等线"/>
          </w:rPr>
          <w:t>(</w:t>
        </w:r>
      </w:ins>
      <w:r w:rsidRPr="0036584A">
        <w:rPr>
          <w:rFonts w:eastAsia="等线"/>
        </w:rPr>
        <w:t>SMTC</w:t>
      </w:r>
      <w:ins w:id="1626" w:author="Rapporteur - PostRAN2#132" w:date="2025-11-26T02:23:00Z">
        <w:r w:rsidR="0017291F">
          <w:rPr>
            <w:rFonts w:eastAsia="等线"/>
          </w:rPr>
          <w:t>)</w:t>
        </w:r>
        <w:r w:rsidR="00B004BA">
          <w:rPr>
            <w:rFonts w:eastAsia="等线"/>
          </w:rPr>
          <w:t xml:space="preserve"> in accordance with</w:t>
        </w:r>
      </w:ins>
      <w:del w:id="1627" w:author="Rapporteur - PostRAN2#132" w:date="2025-11-26T02:23:00Z">
        <w:r w:rsidRPr="0036584A" w:rsidDel="00B004BA">
          <w:rPr>
            <w:rFonts w:eastAsia="等线"/>
          </w:rPr>
          <w:delText xml:space="preserve"> according to</w:delText>
        </w:r>
      </w:del>
      <w:r w:rsidRPr="0036584A">
        <w:rPr>
          <w:rFonts w:eastAsia="等线"/>
        </w:rPr>
        <w:t xml:space="preserve">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w:t>
      </w:r>
      <w:ins w:id="1628" w:author="Rapporteur - PostRAN2#132" w:date="2025-11-26T02:24:00Z">
        <w:r w:rsidR="00B004BA">
          <w:rPr>
            <w:rFonts w:eastAsia="等线"/>
          </w:rPr>
          <w:t>first OD-SSB configuration is activated</w:t>
        </w:r>
      </w:ins>
      <w:del w:id="1629" w:author="Rapporteur - PostRAN2#132" w:date="2025-11-26T02:25:00Z">
        <w:r w:rsidRPr="0036584A" w:rsidDel="00193BC8">
          <w:rPr>
            <w:rFonts w:eastAsia="等线"/>
          </w:rPr>
          <w:delText xml:space="preserve">SS/PBCH block reception periodicity </w:delText>
        </w:r>
        <w:r w:rsidRPr="0036584A" w:rsidDel="00193BC8">
          <w:rPr>
            <w:rFonts w:eastAsia="等线" w:hint="eastAsia"/>
          </w:rPr>
          <w:delText xml:space="preserve">is </w:delText>
        </w:r>
        <w:r w:rsidRPr="0036584A" w:rsidDel="00193BC8">
          <w:rPr>
            <w:rFonts w:eastAsia="等线"/>
          </w:rPr>
          <w:delText>configured</w:delText>
        </w:r>
        <w:r w:rsidRPr="0036584A" w:rsidDel="00193BC8">
          <w:rPr>
            <w:rFonts w:eastAsia="等线" w:hint="eastAsia"/>
          </w:rPr>
          <w:delText xml:space="preserve"> as </w:delText>
        </w:r>
        <w:r w:rsidRPr="0036584A" w:rsidDel="00193BC8">
          <w:rPr>
            <w:rFonts w:eastAsia="等线"/>
          </w:rPr>
          <w:delText xml:space="preserve">SSB periodicity of the first </w:delText>
        </w:r>
        <w:r w:rsidRPr="0036584A" w:rsidDel="00193BC8">
          <w:rPr>
            <w:bCs/>
            <w:iCs/>
            <w:szCs w:val="22"/>
            <w:lang w:eastAsia="sv-SE"/>
          </w:rPr>
          <w:delText xml:space="preserve"> OD-SSB configuration for the serving cell</w:delText>
        </w:r>
      </w:del>
      <w:r w:rsidRPr="0036584A">
        <w:rPr>
          <w:rFonts w:eastAsia="等线"/>
        </w:rPr>
        <w:t xml:space="preserve">; the UE shall setup SMTC </w:t>
      </w:r>
      <w:ins w:id="1630" w:author="Rapporteur - PostRAN2#132" w:date="2025-11-26T02:25:00Z">
        <w:r w:rsidR="00193BC8">
          <w:rPr>
            <w:rFonts w:eastAsia="等线"/>
          </w:rPr>
          <w:t>in accordance with</w:t>
        </w:r>
      </w:ins>
      <w:del w:id="1631" w:author="Rapporteur - PostRAN2#132" w:date="2025-11-26T02:25:00Z">
        <w:r w:rsidRPr="0036584A" w:rsidDel="00193BC8">
          <w:rPr>
            <w:rFonts w:eastAsia="等线"/>
          </w:rPr>
          <w:delText>according to</w:delText>
        </w:r>
      </w:del>
      <w:r w:rsidRPr="0036584A">
        <w:rPr>
          <w:rFonts w:eastAsia="等线"/>
        </w:rPr>
        <w:t xml:space="preserve"> the second </w:t>
      </w:r>
      <w:ins w:id="1632" w:author="Rapporteur - PostRAN2#132" w:date="2025-11-26T02:26:00Z">
        <w:r w:rsidR="00BE0D6A">
          <w:rPr>
            <w:rFonts w:eastAsia="等线"/>
          </w:rPr>
          <w:t>configured field</w:t>
        </w:r>
      </w:ins>
      <w:del w:id="1633" w:author="Rapporteur - PostRAN2#132" w:date="2025-11-26T02:26:00Z">
        <w:r w:rsidRPr="0036584A" w:rsidDel="00BE0D6A">
          <w:rPr>
            <w:rFonts w:eastAsia="等线"/>
          </w:rPr>
          <w:delText>SMTC</w:delText>
        </w:r>
      </w:del>
      <w:r w:rsidRPr="0036584A">
        <w:rPr>
          <w:rFonts w:eastAsia="等线"/>
        </w:rPr>
        <w:t xml:space="preserve">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w:t>
      </w:r>
      <w:ins w:id="1634" w:author="Rapporteur - PostRAN2#132" w:date="2025-11-26T02:26:00Z">
        <w:r w:rsidR="00BE0D6A">
          <w:rPr>
            <w:rFonts w:eastAsia="等线"/>
          </w:rPr>
          <w:t>serving cell</w:t>
        </w:r>
      </w:ins>
      <w:ins w:id="1635" w:author="Rapporteur - PostRAN2#132" w:date="2025-11-26T02:27:00Z">
        <w:r w:rsidR="002E639D">
          <w:rPr>
            <w:rFonts w:eastAsia="等线"/>
          </w:rPr>
          <w:t xml:space="preserve"> </w:t>
        </w:r>
      </w:ins>
      <w:r w:rsidRPr="0036584A">
        <w:rPr>
          <w:rFonts w:eastAsia="等线"/>
        </w:rPr>
        <w:t>measurements on the corresponding</w:t>
      </w:r>
      <w:ins w:id="1636" w:author="Rapporteur - PostRAN2#132" w:date="2025-11-26T02:27:00Z">
        <w:r w:rsidR="002E639D">
          <w:rPr>
            <w:rFonts w:eastAsia="等线"/>
          </w:rPr>
          <w:t xml:space="preserve"> configured measurement object as specified in 5.5.3.1,</w:t>
        </w:r>
      </w:ins>
      <w:del w:id="1637" w:author="Rapporteur - PostRAN2#132" w:date="2025-11-26T02:28:00Z">
        <w:r w:rsidRPr="0036584A" w:rsidDel="008A07B5">
          <w:rPr>
            <w:rFonts w:eastAsia="等线"/>
          </w:rPr>
          <w:delText xml:space="preserve"> </w:delText>
        </w:r>
        <w:r w:rsidRPr="0036584A" w:rsidDel="008A07B5">
          <w:rPr>
            <w:rFonts w:eastAsia="等线"/>
            <w:i/>
          </w:rPr>
          <w:delText>MeasObjectNR</w:delText>
        </w:r>
      </w:del>
      <w:r w:rsidRPr="0036584A">
        <w:rPr>
          <w:rFonts w:eastAsia="等线"/>
          <w:i/>
        </w:rPr>
        <w:t xml:space="preserve"> </w:t>
      </w:r>
      <w:r w:rsidRPr="0036584A">
        <w:rPr>
          <w:rFonts w:eastAsia="等线"/>
        </w:rPr>
        <w:t xml:space="preserve">if the </w:t>
      </w:r>
      <w:ins w:id="1638" w:author="Rapporteur - PostRAN2#132" w:date="2025-11-26T02:28:00Z">
        <w:r w:rsidR="008A07B5">
          <w:rPr>
            <w:rFonts w:eastAsia="等线"/>
          </w:rPr>
          <w:t>second OD-SSB configuration is activated</w:t>
        </w:r>
      </w:ins>
      <w:del w:id="1639" w:author="Rapporteur - PostRAN2#132" w:date="2025-11-26T02:29:00Z">
        <w:r w:rsidRPr="0036584A" w:rsidDel="008A07B5">
          <w:rPr>
            <w:rFonts w:eastAsia="等线"/>
          </w:rPr>
          <w:delText xml:space="preserve">SS/PBCH block reception periodicity </w:delText>
        </w:r>
        <w:r w:rsidRPr="0036584A" w:rsidDel="008A07B5">
          <w:rPr>
            <w:rFonts w:eastAsia="等线" w:hint="eastAsia"/>
          </w:rPr>
          <w:delText xml:space="preserve">is indicated as </w:delText>
        </w:r>
        <w:r w:rsidRPr="0036584A" w:rsidDel="008A07B5">
          <w:rPr>
            <w:rFonts w:eastAsia="等线"/>
          </w:rPr>
          <w:delText xml:space="preserve">the </w:delText>
        </w:r>
        <w:r w:rsidRPr="0036584A" w:rsidDel="008A07B5">
          <w:rPr>
            <w:rFonts w:eastAsia="等线" w:hint="eastAsia"/>
          </w:rPr>
          <w:delText>second</w:delText>
        </w:r>
        <w:r w:rsidRPr="0036584A" w:rsidDel="008A07B5">
          <w:rPr>
            <w:rFonts w:eastAsia="等线"/>
          </w:rPr>
          <w:delText xml:space="preserve"> SSB periodicity </w:delText>
        </w:r>
        <w:r w:rsidRPr="0036584A" w:rsidDel="008A07B5">
          <w:rPr>
            <w:rFonts w:eastAsia="等线" w:hint="eastAsia"/>
          </w:rPr>
          <w:delText xml:space="preserve">in </w:delText>
        </w:r>
        <w:r w:rsidRPr="0036584A" w:rsidDel="008A07B5">
          <w:rPr>
            <w:rFonts w:eastAsia="等线"/>
            <w:i/>
            <w:iCs/>
          </w:rPr>
          <w:delText>od-</w:delText>
        </w:r>
      </w:del>
      <w:del w:id="1640" w:author="Rapporteur - PostRAN2#132" w:date="2025-11-21T18:32:00Z">
        <w:r w:rsidRPr="0036584A" w:rsidDel="000655C5">
          <w:rPr>
            <w:rFonts w:eastAsia="等线"/>
            <w:i/>
            <w:iCs/>
          </w:rPr>
          <w:delText>ssb</w:delText>
        </w:r>
      </w:del>
      <w:del w:id="1641" w:author="Rapporteur - PostRAN2#132" w:date="2025-11-26T02:29:00Z">
        <w:r w:rsidRPr="0036584A" w:rsidDel="008A07B5">
          <w:rPr>
            <w:rFonts w:eastAsia="等线"/>
            <w:i/>
            <w:iCs/>
          </w:rPr>
          <w:delText>-Periodicity</w:delText>
        </w:r>
      </w:del>
      <w:r w:rsidRPr="0036584A">
        <w:rPr>
          <w:rFonts w:eastAsia="等线" w:hint="eastAsia"/>
        </w:rPr>
        <w:t xml:space="preserve"> and so on</w:t>
      </w:r>
      <w:r w:rsidRPr="0036584A">
        <w:rPr>
          <w:rFonts w:eastAsia="等线"/>
        </w:rPr>
        <w:t>.</w:t>
      </w:r>
      <w:ins w:id="1642" w:author="Rapporteur - PostRAN2#132" w:date="2025-11-26T02:29:00Z">
        <w:r w:rsidR="006B6C0F">
          <w:rPr>
            <w:rFonts w:eastAsia="等线"/>
          </w:rPr>
          <w:t xml:space="preserve"> </w:t>
        </w:r>
        <w:r w:rsidR="006B6C0F" w:rsidRPr="006B6C0F">
          <w:rPr>
            <w:rFonts w:eastAsia="等线"/>
          </w:rPr>
          <w:t>The first subframe of each SMTC occasion occurs at an SFN and subframe of the NR serving cell meeting the above condition.</w:t>
        </w:r>
      </w:ins>
    </w:p>
    <w:p w14:paraId="0949AD08" w14:textId="7BFAECA8" w:rsidR="009A3D15" w:rsidRPr="0036584A" w:rsidRDefault="003D7CB4" w:rsidP="009A3D15">
      <w:commentRangeStart w:id="1643"/>
      <w:r w:rsidRPr="0036584A">
        <w:t xml:space="preserve">If </w:t>
      </w:r>
      <w:r w:rsidRPr="0036584A">
        <w:rPr>
          <w:i/>
          <w:iCs/>
        </w:rPr>
        <w:t>smtc7-SSBAdapt</w:t>
      </w:r>
      <w:commentRangeEnd w:id="1643"/>
      <w:r w:rsidR="00DD4D89">
        <w:rPr>
          <w:rStyle w:val="af1"/>
        </w:rPr>
        <w:commentReference w:id="1643"/>
      </w:r>
      <w:r w:rsidRPr="0036584A">
        <w:t xml:space="preserve"> is present, the UE shall setup SS/PBCH block measurement timing configuration (SMTC) </w:t>
      </w:r>
      <w:ins w:id="1644" w:author="Rapporteur - PostRAN2#132" w:date="2025-11-26T02:31:00Z">
        <w:r w:rsidR="005D6798">
          <w:t>in accordance with</w:t>
        </w:r>
      </w:ins>
      <w:del w:id="1645" w:author="Rapporteur - PostRAN2#132" w:date="2025-11-26T02:31:00Z">
        <w:r w:rsidRPr="0036584A" w:rsidDel="005D6798">
          <w:delText>according to</w:delText>
        </w:r>
      </w:del>
      <w:r w:rsidRPr="0036584A">
        <w:t xml:space="preserve"> </w:t>
      </w:r>
      <w:commentRangeStart w:id="1646"/>
      <w:r w:rsidRPr="0036584A">
        <w:rPr>
          <w:i/>
          <w:iCs/>
        </w:rPr>
        <w:t>smtc1</w:t>
      </w:r>
      <w:r w:rsidRPr="0036584A">
        <w:t xml:space="preserve"> </w:t>
      </w:r>
      <w:commentRangeEnd w:id="1646"/>
      <w:r w:rsidR="00D13733">
        <w:rPr>
          <w:rStyle w:val="af1"/>
        </w:rPr>
        <w:commentReference w:id="1646"/>
      </w:r>
      <w:r w:rsidRPr="0036584A">
        <w:t xml:space="preserve">for serving cell measurements on the corresponding configured measurement object as specified in 5.5.3.1, if </w:t>
      </w:r>
      <w:del w:id="1647" w:author="Rapporteur - PostRAN2#132" w:date="2025-11-26T02:32:00Z">
        <w:r w:rsidRPr="0036584A" w:rsidDel="006F3887">
          <w:delText xml:space="preserve">DCI format 2_9 with CRC scrambled by </w:delText>
        </w:r>
        <w:commentRangeStart w:id="1648"/>
        <w:r w:rsidRPr="0036584A" w:rsidDel="006F3887">
          <w:rPr>
            <w:i/>
            <w:iCs/>
          </w:rPr>
          <w:delText>adapt</w:delText>
        </w:r>
      </w:del>
      <w:ins w:id="1649" w:author="Rapporteur - PreRAN2#132" w:date="2025-11-12T01:30:00Z">
        <w:del w:id="1650" w:author="Rapporteur - PostRAN2#132" w:date="2025-11-21T19:44:00Z">
          <w:r w:rsidR="004652F4" w:rsidDel="00B52B5F">
            <w:rPr>
              <w:i/>
              <w:iCs/>
            </w:rPr>
            <w:delText>-</w:delText>
          </w:r>
        </w:del>
      </w:ins>
      <w:del w:id="1651" w:author="Rapporteur - PostRAN2#132" w:date="2025-11-26T02:32:00Z">
        <w:r w:rsidRPr="0036584A" w:rsidDel="006F3887">
          <w:rPr>
            <w:i/>
            <w:iCs/>
          </w:rPr>
          <w:delText>SSBPeriod</w:delText>
        </w:r>
      </w:del>
      <w:ins w:id="1652" w:author="Rapporteur - PreRAN2#132" w:date="2025-11-12T01:29:00Z">
        <w:del w:id="1653" w:author="Rapporteur - PostRAN2#132" w:date="2025-11-26T02:32:00Z">
          <w:r w:rsidR="004652F4" w:rsidDel="006F3887">
            <w:rPr>
              <w:i/>
              <w:iCs/>
            </w:rPr>
            <w:delText>icity</w:delText>
          </w:r>
        </w:del>
      </w:ins>
      <w:del w:id="1654" w:author="Rapporteur - PostRAN2#132" w:date="2025-11-26T02:32:00Z">
        <w:r w:rsidRPr="0036584A" w:rsidDel="006F3887">
          <w:rPr>
            <w:i/>
            <w:iCs/>
          </w:rPr>
          <w:delText>Ind</w:delText>
        </w:r>
      </w:del>
      <w:ins w:id="1655" w:author="Rapporteur - PreRAN2#132" w:date="2025-11-12T01:29:00Z">
        <w:del w:id="1656" w:author="Rapporteur - PostRAN2#132" w:date="2025-11-26T02:32:00Z">
          <w:r w:rsidR="004652F4" w:rsidDel="006F3887">
            <w:rPr>
              <w:i/>
              <w:iCs/>
            </w:rPr>
            <w:delText>ication</w:delText>
          </w:r>
        </w:del>
      </w:ins>
      <w:del w:id="1657" w:author="Rapporteur - PostRAN2#132" w:date="2025-11-26T02:32:00Z">
        <w:r w:rsidRPr="0036584A" w:rsidDel="006F3887">
          <w:rPr>
            <w:i/>
            <w:iCs/>
          </w:rPr>
          <w:delText>-RNTI</w:delText>
        </w:r>
        <w:commentRangeEnd w:id="1648"/>
        <w:r w:rsidR="004652F4" w:rsidDel="006F3887">
          <w:rPr>
            <w:rStyle w:val="af1"/>
          </w:rPr>
          <w:commentReference w:id="1648"/>
        </w:r>
        <w:r w:rsidRPr="0036584A" w:rsidDel="006F3887">
          <w:delText xml:space="preserve"> </w:delText>
        </w:r>
      </w:del>
      <w:ins w:id="1658" w:author="Rapporteur - PostRAN2#132" w:date="2025-11-26T02:32:00Z">
        <w:r w:rsidR="006F3887">
          <w:t>l</w:t>
        </w:r>
      </w:ins>
      <w:ins w:id="1659" w:author="Rapporteur - PostRAN2#132" w:date="2025-11-26T02:33:00Z">
        <w:r w:rsidR="006F3887">
          <w:t>ower layer indication for</w:t>
        </w:r>
        <w:r w:rsidR="001F6AD9">
          <w:t xml:space="preserve"> SSB adaptation as defined in </w:t>
        </w:r>
      </w:ins>
      <w:ins w:id="1660" w:author="Rapporteur - PostRAN2#132" w:date="2025-11-26T02:34:00Z">
        <w:r w:rsidR="001F6AD9">
          <w:t>[</w:t>
        </w:r>
        <w:commentRangeStart w:id="1661"/>
        <w:commentRangeStart w:id="1662"/>
        <w:r w:rsidR="001F6AD9">
          <w:t>xxx</w:t>
        </w:r>
      </w:ins>
      <w:commentRangeEnd w:id="1661"/>
      <w:ins w:id="1663" w:author="Rapporteur - PostRAN2#132" w:date="2025-11-26T03:31:00Z">
        <w:r w:rsidR="00366575">
          <w:rPr>
            <w:rStyle w:val="af1"/>
          </w:rPr>
          <w:commentReference w:id="1661"/>
        </w:r>
      </w:ins>
      <w:commentRangeEnd w:id="1662"/>
      <w:r w:rsidR="00880FA7">
        <w:rPr>
          <w:rStyle w:val="af1"/>
        </w:rPr>
        <w:commentReference w:id="1662"/>
      </w:r>
      <w:ins w:id="1664" w:author="Rapporteur - PostRAN2#132" w:date="2025-11-26T02:34:00Z">
        <w:r w:rsidR="001F6AD9">
          <w:t xml:space="preserve">] </w:t>
        </w:r>
      </w:ins>
      <w:r w:rsidRPr="0036584A">
        <w:t xml:space="preserve">is not received or the received </w:t>
      </w:r>
      <w:del w:id="1665" w:author="Rapporteur - PostRAN2#132" w:date="2025-11-26T02:34:00Z">
        <w:r w:rsidRPr="0036584A" w:rsidDel="006A098A">
          <w:delText xml:space="preserve">DCI format 2_9 with CRC scrambled by </w:delText>
        </w:r>
        <w:commentRangeStart w:id="1666"/>
        <w:r w:rsidRPr="0036584A" w:rsidDel="006A098A">
          <w:rPr>
            <w:i/>
            <w:iCs/>
          </w:rPr>
          <w:delText>adapt</w:delText>
        </w:r>
      </w:del>
      <w:ins w:id="1667" w:author="Rapporteur - PreRAN2#132" w:date="2025-11-12T01:34:00Z">
        <w:del w:id="1668" w:author="Rapporteur - PostRAN2#132" w:date="2025-11-21T19:44:00Z">
          <w:r w:rsidR="004652F4" w:rsidDel="00B52B5F">
            <w:rPr>
              <w:i/>
              <w:iCs/>
            </w:rPr>
            <w:delText>-</w:delText>
          </w:r>
        </w:del>
      </w:ins>
      <w:del w:id="1669" w:author="Rapporteur - PostRAN2#132" w:date="2025-11-26T02:34:00Z">
        <w:r w:rsidRPr="0036584A" w:rsidDel="006A098A">
          <w:rPr>
            <w:i/>
            <w:iCs/>
          </w:rPr>
          <w:delText>SSBPeriod</w:delText>
        </w:r>
      </w:del>
      <w:ins w:id="1670" w:author="Rapporteur - PreRAN2#132" w:date="2025-11-12T01:34:00Z">
        <w:del w:id="1671" w:author="Rapporteur - PostRAN2#132" w:date="2025-11-26T02:34:00Z">
          <w:r w:rsidR="004652F4" w:rsidDel="006A098A">
            <w:rPr>
              <w:i/>
              <w:iCs/>
            </w:rPr>
            <w:delText>icity</w:delText>
          </w:r>
        </w:del>
      </w:ins>
      <w:del w:id="1672" w:author="Rapporteur - PostRAN2#132" w:date="2025-11-26T02:34:00Z">
        <w:r w:rsidRPr="0036584A" w:rsidDel="006A098A">
          <w:rPr>
            <w:i/>
            <w:iCs/>
          </w:rPr>
          <w:delText>Ind</w:delText>
        </w:r>
      </w:del>
      <w:ins w:id="1673" w:author="Rapporteur - PreRAN2#132" w:date="2025-11-12T01:34:00Z">
        <w:del w:id="1674" w:author="Rapporteur - PostRAN2#132" w:date="2025-11-26T02:34:00Z">
          <w:r w:rsidR="004652F4" w:rsidDel="006A098A">
            <w:rPr>
              <w:i/>
              <w:iCs/>
            </w:rPr>
            <w:delText>ication</w:delText>
          </w:r>
        </w:del>
      </w:ins>
      <w:del w:id="1675" w:author="Rapporteur - PostRAN2#132" w:date="2025-11-26T02:34:00Z">
        <w:r w:rsidRPr="0036584A" w:rsidDel="006A098A">
          <w:rPr>
            <w:i/>
            <w:iCs/>
          </w:rPr>
          <w:delText>-RNTI</w:delText>
        </w:r>
        <w:commentRangeEnd w:id="1666"/>
        <w:r w:rsidR="004652F4" w:rsidDel="006A098A">
          <w:rPr>
            <w:rStyle w:val="af1"/>
          </w:rPr>
          <w:commentReference w:id="1666"/>
        </w:r>
      </w:del>
      <w:ins w:id="1676" w:author="Rapporteur - PostRAN2#132" w:date="2025-11-26T02:34:00Z">
        <w:r w:rsidR="006A098A">
          <w:t xml:space="preserve">lower layer </w:t>
        </w:r>
      </w:ins>
      <w:ins w:id="1677" w:author="Rapporteur - PostRAN2#132" w:date="2025-11-26T02:35:00Z">
        <w:r w:rsidR="006A098A">
          <w:t>indication for SSB</w:t>
        </w:r>
        <w:r w:rsidR="0031184F">
          <w:t xml:space="preserve"> adaptation</w:t>
        </w:r>
      </w:ins>
      <w:r w:rsidRPr="0036584A">
        <w:t xml:space="preserve"> indicates the </w:t>
      </w:r>
      <w:del w:id="1678" w:author="Rapporteur - PostRAN2#132" w:date="2025-11-26T02:36:00Z">
        <w:r w:rsidRPr="0036584A" w:rsidDel="0031184F">
          <w:delText xml:space="preserve">SS/PBCH block reception </w:delText>
        </w:r>
      </w:del>
      <w:ins w:id="1679" w:author="Rapporteur - PostRAN2#132" w:date="2025-11-26T02:36:00Z">
        <w:r w:rsidR="0031184F">
          <w:t xml:space="preserve">SSB </w:t>
        </w:r>
      </w:ins>
      <w:r w:rsidRPr="0036584A">
        <w:t xml:space="preserve">periodicity provided by </w:t>
      </w:r>
      <w:r w:rsidRPr="0036584A">
        <w:rPr>
          <w:i/>
          <w:iCs/>
        </w:rPr>
        <w:t>ssb-periodicityServingCell</w:t>
      </w:r>
      <w:r w:rsidRPr="0036584A">
        <w:t xml:space="preserve">; the UE shall setup SMTC according to the first </w:t>
      </w:r>
      <w:ins w:id="1680" w:author="Rapporteur - PostRAN2#132" w:date="2025-11-26T02:36:00Z">
        <w:r w:rsidR="0031184F">
          <w:t xml:space="preserve">configured </w:t>
        </w:r>
      </w:ins>
      <w:ins w:id="1681" w:author="Rapporteur - PostRAN2#132" w:date="2025-11-26T02:37:00Z">
        <w:r w:rsidR="0031184F">
          <w:t>field</w:t>
        </w:r>
      </w:ins>
      <w:del w:id="1682" w:author="Rapporteur - PostRAN2#132" w:date="2025-11-26T02:37:00Z">
        <w:r w:rsidRPr="0036584A" w:rsidDel="00F24F16">
          <w:delText>SMTC</w:delText>
        </w:r>
      </w:del>
      <w:r w:rsidRPr="0036584A">
        <w:t xml:space="preserve"> in </w:t>
      </w:r>
      <w:r w:rsidRPr="0036584A">
        <w:rPr>
          <w:i/>
          <w:iCs/>
        </w:rPr>
        <w:t>smtc7-SSBAdapt</w:t>
      </w:r>
      <w:r w:rsidRPr="0036584A">
        <w:t xml:space="preserve"> for </w:t>
      </w:r>
      <w:ins w:id="1683" w:author="Rapporteur - PostRAN2#132" w:date="2025-11-26T02:37:00Z">
        <w:r w:rsidR="00F24F16">
          <w:t xml:space="preserve">serving cell </w:t>
        </w:r>
      </w:ins>
      <w:r w:rsidRPr="0036584A">
        <w:t xml:space="preserve">measurements on the corresponding </w:t>
      </w:r>
      <w:ins w:id="1684" w:author="Rapporteur - PostRAN2#132" w:date="2025-11-26T02:37:00Z">
        <w:r w:rsidR="00F24F16">
          <w:t>configured measurement</w:t>
        </w:r>
      </w:ins>
      <w:ins w:id="1685" w:author="Rapporteur - PostRAN2#132" w:date="2025-11-26T02:38:00Z">
        <w:r w:rsidR="005E54A7">
          <w:t xml:space="preserve"> object as specified in 5.5.3.</w:t>
        </w:r>
      </w:ins>
      <w:ins w:id="1686" w:author="Rapporteur - PostRAN2#132" w:date="2025-11-26T02:39:00Z">
        <w:r w:rsidR="005E54A7">
          <w:t>1,</w:t>
        </w:r>
      </w:ins>
      <w:del w:id="1687" w:author="Rapporteur - PostRAN2#132" w:date="2025-11-26T02:39:00Z">
        <w:r w:rsidRPr="0036584A" w:rsidDel="005E54A7">
          <w:rPr>
            <w:i/>
            <w:iCs/>
          </w:rPr>
          <w:delText>MeasObjectNR</w:delText>
        </w:r>
      </w:del>
      <w:r w:rsidRPr="0036584A">
        <w:t xml:space="preserve"> if the received </w:t>
      </w:r>
      <w:del w:id="1688" w:author="Rapporteur - PostRAN2#132" w:date="2025-11-26T02:39:00Z">
        <w:r w:rsidRPr="0036584A" w:rsidDel="005E54A7">
          <w:delText xml:space="preserve">DCI format 2_9 with CRC scrambled by </w:delText>
        </w:r>
        <w:commentRangeStart w:id="1689"/>
        <w:r w:rsidRPr="0036584A" w:rsidDel="005E54A7">
          <w:rPr>
            <w:i/>
            <w:iCs/>
          </w:rPr>
          <w:delText>adapt</w:delText>
        </w:r>
      </w:del>
      <w:ins w:id="1690" w:author="Rapporteur - PreRAN2#132" w:date="2025-11-12T01:35:00Z">
        <w:del w:id="1691" w:author="Rapporteur - PostRAN2#132" w:date="2025-11-21T19:45:00Z">
          <w:r w:rsidR="004652F4" w:rsidDel="00B52B5F">
            <w:rPr>
              <w:i/>
              <w:iCs/>
            </w:rPr>
            <w:delText>-</w:delText>
          </w:r>
        </w:del>
      </w:ins>
      <w:del w:id="1692" w:author="Rapporteur - PostRAN2#132" w:date="2025-11-26T02:39:00Z">
        <w:r w:rsidRPr="0036584A" w:rsidDel="005E54A7">
          <w:rPr>
            <w:i/>
            <w:iCs/>
          </w:rPr>
          <w:delText>SSBPeriod</w:delText>
        </w:r>
      </w:del>
      <w:ins w:id="1693" w:author="Rapporteur - PreRAN2#132" w:date="2025-11-12T01:35:00Z">
        <w:del w:id="1694" w:author="Rapporteur - PostRAN2#132" w:date="2025-11-26T02:39:00Z">
          <w:r w:rsidR="004652F4" w:rsidDel="005E54A7">
            <w:rPr>
              <w:i/>
              <w:iCs/>
            </w:rPr>
            <w:delText>icity</w:delText>
          </w:r>
        </w:del>
      </w:ins>
      <w:del w:id="1695" w:author="Rapporteur - PostRAN2#132" w:date="2025-11-26T02:39:00Z">
        <w:r w:rsidRPr="0036584A" w:rsidDel="005E54A7">
          <w:rPr>
            <w:i/>
            <w:iCs/>
          </w:rPr>
          <w:delText>Ind</w:delText>
        </w:r>
      </w:del>
      <w:ins w:id="1696" w:author="Rapporteur - PreRAN2#132" w:date="2025-11-12T01:35:00Z">
        <w:del w:id="1697" w:author="Rapporteur - PostRAN2#132" w:date="2025-11-26T02:39:00Z">
          <w:r w:rsidR="004652F4" w:rsidDel="005E54A7">
            <w:rPr>
              <w:i/>
              <w:iCs/>
            </w:rPr>
            <w:delText>ication</w:delText>
          </w:r>
        </w:del>
      </w:ins>
      <w:del w:id="1698" w:author="Rapporteur - PostRAN2#132" w:date="2025-11-26T02:39:00Z">
        <w:r w:rsidRPr="0036584A" w:rsidDel="005E54A7">
          <w:rPr>
            <w:i/>
            <w:iCs/>
          </w:rPr>
          <w:delText>-RNTI</w:delText>
        </w:r>
        <w:commentRangeEnd w:id="1689"/>
        <w:r w:rsidR="004652F4" w:rsidDel="005E54A7">
          <w:rPr>
            <w:rStyle w:val="af1"/>
          </w:rPr>
          <w:commentReference w:id="1689"/>
        </w:r>
      </w:del>
      <w:ins w:id="1699" w:author="Rapporteur - PostRAN2#132" w:date="2025-11-26T02:39:00Z">
        <w:r w:rsidR="005E54A7">
          <w:t xml:space="preserve">lower layer </w:t>
        </w:r>
        <w:r w:rsidR="00D83AE6">
          <w:t>indication for</w:t>
        </w:r>
      </w:ins>
      <w:ins w:id="1700" w:author="Rapporteur - PostRAN2#132" w:date="2025-11-26T02:40:00Z">
        <w:r w:rsidR="00D83AE6">
          <w:t xml:space="preserve"> SSB adaptation</w:t>
        </w:r>
      </w:ins>
      <w:r w:rsidRPr="0036584A">
        <w:t xml:space="preserve"> indicates the </w:t>
      </w:r>
      <w:del w:id="1701" w:author="Rapporteur - PostRAN2#132" w:date="2025-11-26T02:40:00Z">
        <w:r w:rsidRPr="0036584A" w:rsidDel="00D83AE6">
          <w:delText xml:space="preserve">SS/PBCH block reception periodicity provided by the </w:delText>
        </w:r>
      </w:del>
      <w:r w:rsidRPr="0036584A">
        <w:t xml:space="preserve">first adaptive SSB periodicity in </w:t>
      </w:r>
      <w:del w:id="1702" w:author="Rapporteur" w:date="2025-10-10T10:57:00Z">
        <w:r w:rsidRPr="0036584A" w:rsidDel="008A7BA4">
          <w:rPr>
            <w:i/>
            <w:iCs/>
          </w:rPr>
          <w:delText>adap-</w:delText>
        </w:r>
      </w:del>
      <w:ins w:id="1703" w:author="Rapporteur" w:date="2025-10-10T10:57:00Z">
        <w:r w:rsidR="008A7BA4">
          <w:rPr>
            <w:i/>
            <w:iCs/>
          </w:rPr>
          <w:t>ssb</w:t>
        </w:r>
      </w:ins>
      <w:del w:id="1704" w:author="Rapporteur" w:date="2025-10-10T10:57:00Z">
        <w:r w:rsidRPr="0036584A" w:rsidDel="008A7BA4">
          <w:rPr>
            <w:i/>
            <w:iCs/>
          </w:rPr>
          <w:delText>SSB</w:delText>
        </w:r>
      </w:del>
      <w:r w:rsidRPr="0036584A">
        <w:rPr>
          <w:i/>
          <w:iCs/>
        </w:rPr>
        <w:t>-BurstPeriodicityList</w:t>
      </w:r>
      <w:r w:rsidRPr="0036584A">
        <w:t xml:space="preserve">; the UE shall setup SMTC </w:t>
      </w:r>
      <w:ins w:id="1705" w:author="Rapporteur - PostRAN2#132" w:date="2025-11-26T02:41:00Z">
        <w:r w:rsidR="0084665F">
          <w:t>in accordance with</w:t>
        </w:r>
      </w:ins>
      <w:del w:id="1706" w:author="Rapporteur - PostRAN2#132" w:date="2025-11-26T02:41:00Z">
        <w:r w:rsidRPr="0036584A" w:rsidDel="0084665F">
          <w:delText>according to</w:delText>
        </w:r>
      </w:del>
      <w:r w:rsidRPr="0036584A">
        <w:t xml:space="preserve"> the second </w:t>
      </w:r>
      <w:ins w:id="1707" w:author="Rapporteur - PostRAN2#132" w:date="2025-11-26T02:41:00Z">
        <w:r w:rsidR="0084665F">
          <w:t>configured fi</w:t>
        </w:r>
      </w:ins>
      <w:ins w:id="1708" w:author="Rapporteur - PostRAN2#132" w:date="2025-11-26T02:42:00Z">
        <w:r w:rsidR="0084665F">
          <w:t>eld</w:t>
        </w:r>
      </w:ins>
      <w:del w:id="1709" w:author="Rapporteur - PostRAN2#132" w:date="2025-11-26T02:42:00Z">
        <w:r w:rsidRPr="0036584A" w:rsidDel="0084665F">
          <w:delText>SMTC</w:delText>
        </w:r>
      </w:del>
      <w:r w:rsidRPr="0036584A">
        <w:t xml:space="preserve"> in </w:t>
      </w:r>
      <w:r w:rsidRPr="0036584A">
        <w:rPr>
          <w:i/>
          <w:iCs/>
        </w:rPr>
        <w:t>smtc7-SSBAdapt</w:t>
      </w:r>
      <w:r w:rsidRPr="0036584A">
        <w:t xml:space="preserve"> for </w:t>
      </w:r>
      <w:ins w:id="1710" w:author="Rapporteur - PostRAN2#132" w:date="2025-11-26T02:42:00Z">
        <w:r w:rsidR="0084665F">
          <w:t xml:space="preserve">serving cell </w:t>
        </w:r>
      </w:ins>
      <w:r w:rsidRPr="0036584A">
        <w:t xml:space="preserve">measurements on the corresponding </w:t>
      </w:r>
      <w:ins w:id="1711" w:author="Rapporteur - PostRAN2#132" w:date="2025-11-26T02:42:00Z">
        <w:r w:rsidR="0084665F">
          <w:t>configured measurement object as specified in 5.5.3.1,</w:t>
        </w:r>
      </w:ins>
      <w:del w:id="1712" w:author="Rapporteur - PostRAN2#132" w:date="2025-11-26T02:42:00Z">
        <w:r w:rsidRPr="0036584A" w:rsidDel="0084665F">
          <w:rPr>
            <w:i/>
            <w:iCs/>
          </w:rPr>
          <w:delText>MeasObjectNR</w:delText>
        </w:r>
      </w:del>
      <w:r w:rsidRPr="0036584A">
        <w:t xml:space="preserve"> if the received </w:t>
      </w:r>
      <w:ins w:id="1713" w:author="Rapporteur - PostRAN2#132" w:date="2025-11-26T02:43:00Z">
        <w:r w:rsidR="0084665F">
          <w:t>lower layer indication for SSB adaptation</w:t>
        </w:r>
      </w:ins>
      <w:del w:id="1714" w:author="Rapporteur - PostRAN2#132" w:date="2025-11-26T02:43:00Z">
        <w:r w:rsidRPr="0036584A" w:rsidDel="0084665F">
          <w:delText xml:space="preserve">DCI format 2_9 with CRC scrambled by </w:delText>
        </w:r>
        <w:commentRangeStart w:id="1715"/>
        <w:r w:rsidRPr="0036584A" w:rsidDel="0084665F">
          <w:rPr>
            <w:i/>
            <w:iCs/>
          </w:rPr>
          <w:delText>adapt</w:delText>
        </w:r>
      </w:del>
      <w:ins w:id="1716" w:author="Rapporteur - PreRAN2#132" w:date="2025-11-12T01:35:00Z">
        <w:del w:id="1717" w:author="Rapporteur - PostRAN2#132" w:date="2025-11-21T19:45:00Z">
          <w:r w:rsidR="004652F4" w:rsidDel="00B52B5F">
            <w:rPr>
              <w:i/>
              <w:iCs/>
            </w:rPr>
            <w:delText>-</w:delText>
          </w:r>
        </w:del>
      </w:ins>
      <w:del w:id="1718" w:author="Rapporteur - PostRAN2#132" w:date="2025-11-26T02:43:00Z">
        <w:r w:rsidRPr="0036584A" w:rsidDel="0084665F">
          <w:rPr>
            <w:i/>
            <w:iCs/>
          </w:rPr>
          <w:delText>SSBPeriod</w:delText>
        </w:r>
      </w:del>
      <w:ins w:id="1719" w:author="Rapporteur - PreRAN2#132" w:date="2025-11-12T01:35:00Z">
        <w:del w:id="1720" w:author="Rapporteur - PostRAN2#132" w:date="2025-11-26T02:43:00Z">
          <w:r w:rsidR="004652F4" w:rsidDel="0084665F">
            <w:rPr>
              <w:i/>
              <w:iCs/>
            </w:rPr>
            <w:delText>icity</w:delText>
          </w:r>
        </w:del>
      </w:ins>
      <w:del w:id="1721" w:author="Rapporteur - PostRAN2#132" w:date="2025-11-26T02:43:00Z">
        <w:r w:rsidRPr="0036584A" w:rsidDel="0084665F">
          <w:rPr>
            <w:i/>
            <w:iCs/>
          </w:rPr>
          <w:delText>Ind</w:delText>
        </w:r>
      </w:del>
      <w:ins w:id="1722" w:author="Rapporteur - PreRAN2#132" w:date="2025-11-12T01:35:00Z">
        <w:del w:id="1723" w:author="Rapporteur - PostRAN2#132" w:date="2025-11-26T02:43:00Z">
          <w:r w:rsidR="004652F4" w:rsidDel="0084665F">
            <w:rPr>
              <w:i/>
              <w:iCs/>
            </w:rPr>
            <w:delText>ication</w:delText>
          </w:r>
        </w:del>
      </w:ins>
      <w:del w:id="1724" w:author="Rapporteur - PostRAN2#132" w:date="2025-11-26T02:43:00Z">
        <w:r w:rsidRPr="0036584A" w:rsidDel="0084665F">
          <w:rPr>
            <w:i/>
            <w:iCs/>
          </w:rPr>
          <w:delText>-RNTI</w:delText>
        </w:r>
        <w:commentRangeEnd w:id="1715"/>
        <w:r w:rsidR="004652F4" w:rsidDel="0084665F">
          <w:rPr>
            <w:rStyle w:val="af1"/>
          </w:rPr>
          <w:commentReference w:id="1715"/>
        </w:r>
      </w:del>
      <w:r w:rsidRPr="0036584A">
        <w:t xml:space="preserve"> indicates the</w:t>
      </w:r>
      <w:del w:id="1725" w:author="Rapporteur - PostRAN2#132" w:date="2025-11-26T02:44:00Z">
        <w:r w:rsidRPr="0036584A" w:rsidDel="0084665F">
          <w:delText xml:space="preserve"> SS/PBCH block reception periodicity provided by the</w:delText>
        </w:r>
      </w:del>
      <w:r w:rsidRPr="0036584A">
        <w:t xml:space="preserve"> second adaptive SSB periodicity in </w:t>
      </w:r>
      <w:del w:id="1726" w:author="Rapporteur" w:date="2025-10-10T10:58:00Z">
        <w:r w:rsidRPr="0036584A" w:rsidDel="008A7BA4">
          <w:rPr>
            <w:i/>
            <w:iCs/>
          </w:rPr>
          <w:delText>adap-</w:delText>
        </w:r>
      </w:del>
      <w:ins w:id="1727" w:author="Rapporteur" w:date="2025-10-10T10:58:00Z">
        <w:r w:rsidR="008A7BA4">
          <w:rPr>
            <w:i/>
            <w:iCs/>
          </w:rPr>
          <w:t>ssb</w:t>
        </w:r>
      </w:ins>
      <w:del w:id="1728" w:author="Rapporteur" w:date="2025-10-10T10:58:00Z">
        <w:r w:rsidRPr="0036584A" w:rsidDel="008A7BA4">
          <w:rPr>
            <w:i/>
            <w:iCs/>
          </w:rPr>
          <w:delText>SSB</w:delText>
        </w:r>
      </w:del>
      <w:r w:rsidRPr="0036584A">
        <w:rPr>
          <w:i/>
          <w:iCs/>
        </w:rPr>
        <w:t>-BurstPeriodicityList</w:t>
      </w:r>
      <w:r w:rsidRPr="0036584A">
        <w:t>.</w:t>
      </w:r>
      <w:ins w:id="1729" w:author="Rapporteur - PostRAN2#132" w:date="2025-11-26T02:44:00Z">
        <w:r w:rsidR="00DD4D89">
          <w:t xml:space="preserve"> </w:t>
        </w:r>
        <w:r w:rsidR="00DD4D89" w:rsidRPr="00DD4D89">
          <w:t>The first subframe of each SMTC occasion occurs at an SFN and subframe of the NR serving cell meeting the above condition.</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730" w:name="_Toc60776878"/>
      <w:bookmarkStart w:id="1731" w:name="_Toc193445640"/>
      <w:bookmarkStart w:id="1732" w:name="_Toc193451445"/>
      <w:bookmarkStart w:id="1733" w:name="_Toc193462710"/>
      <w:bookmarkStart w:id="1734" w:name="_Toc201294997"/>
      <w:bookmarkStart w:id="1735" w:name="_Toc210311254"/>
      <w:r w:rsidRPr="0036584A">
        <w:t>5.5.2.10a</w:t>
      </w:r>
      <w:r w:rsidRPr="0036584A">
        <w:tab/>
        <w:t>RSSI measurement timing configuration</w:t>
      </w:r>
      <w:bookmarkEnd w:id="1730"/>
      <w:bookmarkEnd w:id="1731"/>
      <w:bookmarkEnd w:id="1732"/>
      <w:bookmarkEnd w:id="1733"/>
      <w:bookmarkEnd w:id="1734"/>
      <w:bookmarkEnd w:id="1735"/>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w:t>
      </w:r>
      <w:r w:rsidR="001B0D59" w:rsidRPr="0036584A">
        <w:lastRenderedPageBreak/>
        <w:t>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736" w:name="_Toc60776879"/>
      <w:bookmarkStart w:id="1737" w:name="_Toc193445641"/>
      <w:bookmarkStart w:id="1738" w:name="_Toc193451446"/>
      <w:bookmarkStart w:id="1739" w:name="_Toc193462711"/>
      <w:bookmarkStart w:id="1740" w:name="_Toc201294998"/>
      <w:bookmarkStart w:id="1741" w:name="_Toc210311255"/>
      <w:r w:rsidRPr="0036584A">
        <w:rPr>
          <w:lang w:eastAsia="en-US"/>
        </w:rPr>
        <w:t>5.5.2.11</w:t>
      </w:r>
      <w:r w:rsidRPr="0036584A">
        <w:rPr>
          <w:lang w:eastAsia="en-US"/>
        </w:rPr>
        <w:tab/>
        <w:t>Measurement gap sharing configuration</w:t>
      </w:r>
      <w:bookmarkEnd w:id="1736"/>
      <w:bookmarkEnd w:id="1737"/>
      <w:bookmarkEnd w:id="1738"/>
      <w:bookmarkEnd w:id="1739"/>
      <w:bookmarkEnd w:id="1740"/>
      <w:bookmarkEnd w:id="1741"/>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742" w:name="_Toc139045141"/>
      <w:bookmarkStart w:id="1743" w:name="_Toc193445642"/>
      <w:bookmarkStart w:id="1744" w:name="_Toc193451447"/>
      <w:bookmarkStart w:id="1745" w:name="_Toc193462712"/>
      <w:bookmarkStart w:id="1746" w:name="_Toc201294999"/>
      <w:bookmarkStart w:id="1747" w:name="_Toc210311256"/>
      <w:bookmarkStart w:id="1748" w:name="_Hlk149920857"/>
      <w:r w:rsidRPr="0036584A">
        <w:rPr>
          <w:lang w:eastAsia="en-US"/>
        </w:rPr>
        <w:t>5.5.2.12</w:t>
      </w:r>
      <w:r w:rsidRPr="0036584A">
        <w:rPr>
          <w:lang w:eastAsia="en-US"/>
        </w:rPr>
        <w:tab/>
      </w:r>
      <w:bookmarkEnd w:id="1742"/>
      <w:r w:rsidRPr="0036584A">
        <w:rPr>
          <w:lang w:eastAsia="en-US"/>
        </w:rPr>
        <w:t>Effective measurement window configuration</w:t>
      </w:r>
      <w:bookmarkEnd w:id="1743"/>
      <w:bookmarkEnd w:id="1744"/>
      <w:bookmarkEnd w:id="1745"/>
      <w:bookmarkEnd w:id="1746"/>
      <w:bookmarkEnd w:id="1747"/>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49" w:name="_Hlk146821696"/>
      <w:r w:rsidRPr="0036584A">
        <w:rPr>
          <w:lang w:eastAsia="en-US"/>
        </w:rPr>
        <w:t xml:space="preserve">effectiveMeasWindowConfig </w:t>
      </w:r>
      <w:bookmarkEnd w:id="1749"/>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lastRenderedPageBreak/>
        <w:t>2&gt;</w:t>
      </w:r>
      <w:r w:rsidRPr="0036584A">
        <w:rPr>
          <w:lang w:eastAsia="en-US"/>
        </w:rPr>
        <w:tab/>
        <w:t>release the effective measurement window configuration;</w:t>
      </w:r>
    </w:p>
    <w:bookmarkEnd w:id="1748"/>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750" w:name="_Toc60776880"/>
      <w:bookmarkStart w:id="1751" w:name="_Toc193445643"/>
      <w:bookmarkStart w:id="1752" w:name="_Toc193451448"/>
      <w:bookmarkStart w:id="1753" w:name="_Toc193462713"/>
      <w:bookmarkStart w:id="1754" w:name="_Toc201295000"/>
      <w:bookmarkStart w:id="1755" w:name="_Toc210311257"/>
      <w:r w:rsidRPr="0036584A">
        <w:t>5.5.3</w:t>
      </w:r>
      <w:r w:rsidRPr="0036584A">
        <w:tab/>
        <w:t>Performing measurements</w:t>
      </w:r>
      <w:bookmarkEnd w:id="1750"/>
      <w:bookmarkEnd w:id="1751"/>
      <w:bookmarkEnd w:id="1752"/>
      <w:bookmarkEnd w:id="1753"/>
      <w:bookmarkEnd w:id="1754"/>
      <w:bookmarkEnd w:id="1755"/>
    </w:p>
    <w:p w14:paraId="64CEFF9E" w14:textId="77777777" w:rsidR="00394471" w:rsidRPr="0036584A" w:rsidRDefault="00394471" w:rsidP="00394471">
      <w:pPr>
        <w:pStyle w:val="40"/>
      </w:pPr>
      <w:bookmarkStart w:id="1756" w:name="_Toc60776881"/>
      <w:bookmarkStart w:id="1757" w:name="_Toc193445644"/>
      <w:bookmarkStart w:id="1758" w:name="_Toc193451449"/>
      <w:bookmarkStart w:id="1759" w:name="_Toc193462714"/>
      <w:bookmarkStart w:id="1760" w:name="_Toc201295001"/>
      <w:bookmarkStart w:id="1761" w:name="_Toc210311258"/>
      <w:r w:rsidRPr="0036584A">
        <w:t>5.5.3.1</w:t>
      </w:r>
      <w:r w:rsidRPr="0036584A">
        <w:tab/>
        <w:t>General</w:t>
      </w:r>
      <w:bookmarkEnd w:id="1756"/>
      <w:bookmarkEnd w:id="1757"/>
      <w:bookmarkEnd w:id="1758"/>
      <w:bookmarkEnd w:id="1759"/>
      <w:bookmarkEnd w:id="1760"/>
      <w:bookmarkEnd w:id="1761"/>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commentRangeStart w:id="1762"/>
      <w:r w:rsidRPr="0036584A">
        <w:t>The UE shall</w:t>
      </w:r>
      <w:commentRangeEnd w:id="1762"/>
      <w:r w:rsidR="00A94E71">
        <w:rPr>
          <w:rStyle w:val="af1"/>
        </w:rPr>
        <w:commentReference w:id="1762"/>
      </w:r>
      <w:r w:rsidRPr="0036584A">
        <w:t>:</w:t>
      </w:r>
    </w:p>
    <w:p w14:paraId="70D7E1F4" w14:textId="6EBDB70F"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w:t>
      </w:r>
      <w:ins w:id="1763" w:author="Rapporteur - PostRAN2#132" w:date="2025-11-26T02:48:00Z">
        <w:r w:rsidR="00593EA3">
          <w:t xml:space="preserve">or </w:t>
        </w:r>
        <w:r w:rsidR="00593EA3" w:rsidRPr="00593EA3">
          <w:rPr>
            <w:i/>
            <w:iCs/>
          </w:rPr>
          <w:t>servingCellMO-OD</w:t>
        </w:r>
        <w:r w:rsidR="00593EA3">
          <w:t xml:space="preserve"> </w:t>
        </w:r>
      </w:ins>
      <w:r w:rsidRPr="0036584A">
        <w:t>is configured as follows:</w:t>
      </w:r>
    </w:p>
    <w:p w14:paraId="25042EAD" w14:textId="280D6102" w:rsidR="00590F34" w:rsidRPr="0036584A" w:rsidRDefault="00590F34" w:rsidP="00590F34">
      <w:pPr>
        <w:pStyle w:val="B2"/>
      </w:pPr>
      <w:r w:rsidRPr="0036584A">
        <w:t>2&gt;</w:t>
      </w:r>
      <w:r w:rsidRPr="0036584A">
        <w:tab/>
        <w:t xml:space="preserve">if </w:t>
      </w:r>
      <w:ins w:id="1764" w:author="Rapporteur - PostRAN2#132" w:date="2025-11-26T02:46:00Z">
        <w:r w:rsidR="00296221" w:rsidRPr="00593EA3">
          <w:rPr>
            <w:i/>
            <w:iCs/>
          </w:rPr>
          <w:t>absoluteFrequencySSB</w:t>
        </w:r>
        <w:r w:rsidR="00296221" w:rsidRPr="00296221">
          <w:t xml:space="preserve"> is configured in </w:t>
        </w:r>
        <w:r w:rsidR="00296221" w:rsidRPr="00593EA3">
          <w:rPr>
            <w:i/>
            <w:iCs/>
          </w:rPr>
          <w:t>ServingCellConfigCommon</w:t>
        </w:r>
        <w:r w:rsidR="00296221" w:rsidRPr="00296221">
          <w:t xml:space="preserve"> and</w:t>
        </w:r>
      </w:ins>
      <w:del w:id="1765" w:author="Rapporteur - PostRAN2#132" w:date="2025-11-26T02:46:00Z">
        <w:r w:rsidRPr="0036584A" w:rsidDel="00296221">
          <w:delText>the</w:delText>
        </w:r>
      </w:del>
      <w:r w:rsidRPr="0036584A">
        <w:t xml:space="preserve"> </w:t>
      </w:r>
      <w:r w:rsidRPr="0036584A">
        <w:rPr>
          <w:i/>
          <w:iCs/>
        </w:rPr>
        <w:t>OD-SSB-Config</w:t>
      </w:r>
      <w:r w:rsidRPr="0036584A">
        <w:t xml:space="preserve"> is not configured, or:</w:t>
      </w:r>
    </w:p>
    <w:p w14:paraId="2C7F5F04" w14:textId="652CD774" w:rsidR="00590F34" w:rsidRPr="0036584A" w:rsidRDefault="00590F34" w:rsidP="00590F34">
      <w:pPr>
        <w:pStyle w:val="B2"/>
      </w:pPr>
      <w:r w:rsidRPr="0036584A">
        <w:t>2&gt;</w:t>
      </w:r>
      <w:r w:rsidRPr="0036584A">
        <w:tab/>
        <w:t xml:space="preserve">if </w:t>
      </w:r>
      <w:del w:id="1766" w:author="Rapporteur - PostRAN2#132" w:date="2025-11-26T02:47:00Z">
        <w:r w:rsidRPr="0036584A" w:rsidDel="00884D0C">
          <w:delText xml:space="preserve">the </w:delText>
        </w:r>
        <w:r w:rsidRPr="0036584A" w:rsidDel="00884D0C">
          <w:rPr>
            <w:i/>
            <w:iCs/>
          </w:rPr>
          <w:delText>OD-SSB-Config</w:delText>
        </w:r>
        <w:r w:rsidRPr="0036584A" w:rsidDel="00884D0C">
          <w:delText xml:space="preserve"> and </w:delText>
        </w:r>
      </w:del>
      <w:r w:rsidRPr="0036584A">
        <w:rPr>
          <w:i/>
          <w:iCs/>
        </w:rPr>
        <w:t>absoluteFrequencySSB</w:t>
      </w:r>
      <w:r w:rsidRPr="0036584A">
        <w:t xml:space="preserve"> </w:t>
      </w:r>
      <w:ins w:id="1767" w:author="Rapporteur - PostRAN2#132" w:date="2025-11-26T02:47:00Z">
        <w:r w:rsidR="003C5008" w:rsidRPr="003C5008">
          <w:t xml:space="preserve">is configured in </w:t>
        </w:r>
        <w:r w:rsidR="003C5008" w:rsidRPr="00593EA3">
          <w:rPr>
            <w:i/>
            <w:iCs/>
          </w:rPr>
          <w:t>ServingCellConfigCommon</w:t>
        </w:r>
        <w:r w:rsidR="003C5008" w:rsidRPr="003C5008">
          <w:t xml:space="preserve"> and </w:t>
        </w:r>
        <w:r w:rsidR="003C5008" w:rsidRPr="00593EA3">
          <w:rPr>
            <w:i/>
            <w:iCs/>
          </w:rPr>
          <w:t>OD-SSB-Config</w:t>
        </w:r>
        <w:r w:rsidR="003C5008" w:rsidRPr="003C5008">
          <w:t xml:space="preserve"> is configured without </w:t>
        </w:r>
        <w:r w:rsidR="003C5008" w:rsidRPr="00593EA3">
          <w:rPr>
            <w:i/>
            <w:iCs/>
          </w:rPr>
          <w:t>od-</w:t>
        </w:r>
      </w:ins>
      <w:ins w:id="1768" w:author="Rapporteur - PostRAN2#132" w:date="2025-11-26T02:49:00Z">
        <w:r w:rsidR="00165710">
          <w:rPr>
            <w:i/>
            <w:iCs/>
          </w:rPr>
          <w:t>SSB</w:t>
        </w:r>
      </w:ins>
      <w:ins w:id="1769" w:author="Rapporteur - PostRAN2#132" w:date="2025-11-26T02:47:00Z">
        <w:r w:rsidR="003C5008" w:rsidRPr="00593EA3">
          <w:rPr>
            <w:i/>
            <w:iCs/>
          </w:rPr>
          <w:t>-</w:t>
        </w:r>
      </w:ins>
      <w:ins w:id="1770" w:author="Rapporteur - PostRAN2#132" w:date="2025-11-26T02:49:00Z">
        <w:r w:rsidR="00165710">
          <w:rPr>
            <w:i/>
            <w:iCs/>
          </w:rPr>
          <w:t>A</w:t>
        </w:r>
      </w:ins>
      <w:ins w:id="1771" w:author="Rapporteur - PostRAN2#132" w:date="2025-11-26T02:47:00Z">
        <w:r w:rsidR="003C5008" w:rsidRPr="00593EA3">
          <w:rPr>
            <w:i/>
            <w:iCs/>
          </w:rPr>
          <w:t>bsoluteFrequency</w:t>
        </w:r>
      </w:ins>
      <w:del w:id="1772" w:author="Rapporteur - PostRAN2#132" w:date="2025-11-26T02:50:00Z">
        <w:r w:rsidRPr="0036584A" w:rsidDel="00165710">
          <w:delText xml:space="preserve">are configured and </w:delText>
        </w:r>
        <w:r w:rsidRPr="0036584A" w:rsidDel="00165710">
          <w:rPr>
            <w:i/>
            <w:iCs/>
          </w:rPr>
          <w:delText>od-</w:delText>
        </w:r>
      </w:del>
      <w:del w:id="1773" w:author="Rapporteur - PostRAN2#132" w:date="2025-11-21T18:43:00Z">
        <w:r w:rsidRPr="0036584A" w:rsidDel="00200AF4">
          <w:rPr>
            <w:i/>
            <w:iCs/>
          </w:rPr>
          <w:delText>ssb</w:delText>
        </w:r>
      </w:del>
      <w:del w:id="1774" w:author="Rapporteur - PostRAN2#132" w:date="2025-11-26T02:50:00Z">
        <w:r w:rsidRPr="0036584A" w:rsidDel="00165710">
          <w:rPr>
            <w:i/>
            <w:iCs/>
          </w:rPr>
          <w:delText>-</w:delText>
        </w:r>
      </w:del>
      <w:del w:id="1775" w:author="Rapporteur - PostRAN2#132" w:date="2025-11-21T18:50:00Z">
        <w:r w:rsidRPr="0036584A" w:rsidDel="00200AF4">
          <w:rPr>
            <w:i/>
            <w:iCs/>
          </w:rPr>
          <w:delText>a</w:delText>
        </w:r>
      </w:del>
      <w:del w:id="1776" w:author="Rapporteur - PostRAN2#132" w:date="2025-11-26T02:50:00Z">
        <w:r w:rsidRPr="0036584A" w:rsidDel="00165710">
          <w:rPr>
            <w:i/>
            <w:iCs/>
          </w:rPr>
          <w:delText>bsoluteFrequency</w:delText>
        </w:r>
        <w:r w:rsidRPr="0036584A" w:rsidDel="00165710">
          <w:delText xml:space="preserve"> is not configured</w:delText>
        </w:r>
      </w:del>
      <w:r w:rsidRPr="0036584A">
        <w:t>, or:</w:t>
      </w:r>
    </w:p>
    <w:p w14:paraId="2D6CF0D3" w14:textId="72FF98B9" w:rsidR="00590F34" w:rsidRPr="0036584A" w:rsidRDefault="00590F34" w:rsidP="00590F34">
      <w:pPr>
        <w:pStyle w:val="B2"/>
      </w:pPr>
      <w:del w:id="1777" w:author="Rapporteur - PostRAN2#132" w:date="2025-11-26T02:50:00Z">
        <w:r w:rsidRPr="0036584A" w:rsidDel="00165710">
          <w:delText>2&gt;</w:delText>
        </w:r>
        <w:r w:rsidRPr="0036584A" w:rsidDel="00165710">
          <w:tab/>
          <w:delText xml:space="preserve">if the </w:delText>
        </w:r>
        <w:r w:rsidRPr="0036584A" w:rsidDel="00165710">
          <w:rPr>
            <w:i/>
            <w:iCs/>
          </w:rPr>
          <w:delText>OD-SSB-Config</w:delText>
        </w:r>
        <w:r w:rsidRPr="0036584A" w:rsidDel="00165710">
          <w:delText xml:space="preserve"> is configured, </w:delText>
        </w:r>
        <w:r w:rsidRPr="0036584A" w:rsidDel="00165710">
          <w:rPr>
            <w:i/>
            <w:iCs/>
          </w:rPr>
          <w:delText>absoluteFrequencySSB</w:delText>
        </w:r>
        <w:r w:rsidRPr="0036584A" w:rsidDel="00165710">
          <w:delText xml:space="preserve"> is not configured and OD-SSB transmission is activated, or:</w:delText>
        </w:r>
      </w:del>
    </w:p>
    <w:p w14:paraId="17222C11" w14:textId="61B2E2DB" w:rsidR="00394471" w:rsidRPr="0036584A" w:rsidRDefault="00590F34" w:rsidP="00E53CC0">
      <w:pPr>
        <w:pStyle w:val="B2"/>
      </w:pPr>
      <w:r w:rsidRPr="0036584A">
        <w:t>2&gt;</w:t>
      </w:r>
      <w:r w:rsidRPr="0036584A">
        <w:tab/>
        <w:t xml:space="preserve">if </w:t>
      </w:r>
      <w:ins w:id="1778" w:author="Rapporteur - PostRAN2#132" w:date="2025-11-26T02:50:00Z">
        <w:r w:rsidR="00051071" w:rsidRPr="00051071">
          <w:rPr>
            <w:i/>
            <w:iCs/>
          </w:rPr>
          <w:t>absoluteFrequencySSB</w:t>
        </w:r>
        <w:r w:rsidR="00051071" w:rsidRPr="00051071">
          <w:t xml:space="preserve"> is configured in </w:t>
        </w:r>
        <w:r w:rsidR="00051071" w:rsidRPr="00051071">
          <w:rPr>
            <w:i/>
            <w:iCs/>
          </w:rPr>
          <w:t>ServingCellConfigCommon</w:t>
        </w:r>
        <w:r w:rsidR="00051071" w:rsidRPr="00051071">
          <w:t xml:space="preserve"> and </w:t>
        </w:r>
      </w:ins>
      <w:del w:id="1779" w:author="Rapporteur - PostRAN2#132" w:date="2025-11-26T02:51:00Z">
        <w:r w:rsidRPr="0036584A" w:rsidDel="00051071">
          <w:delText xml:space="preserve">the </w:delText>
        </w:r>
      </w:del>
      <w:r w:rsidRPr="0036584A">
        <w:rPr>
          <w:i/>
          <w:iCs/>
        </w:rPr>
        <w:t>OD-SSB-Config</w:t>
      </w:r>
      <w:r w:rsidRPr="0036584A">
        <w:t xml:space="preserve"> </w:t>
      </w:r>
      <w:ins w:id="1780" w:author="Rapporteur - PostRAN2#132" w:date="2025-11-26T02:51:00Z">
        <w:r w:rsidR="00051071">
          <w:t xml:space="preserve">is configured with </w:t>
        </w:r>
        <w:r w:rsidR="00BF53DD" w:rsidRPr="00A94E71">
          <w:rPr>
            <w:i/>
            <w:iCs/>
          </w:rPr>
          <w:t>od-SS</w:t>
        </w:r>
      </w:ins>
      <w:ins w:id="1781" w:author="Rapporteur - PostRAN2#132" w:date="2025-11-26T02:52:00Z">
        <w:r w:rsidR="00BF53DD" w:rsidRPr="00A94E71">
          <w:rPr>
            <w:i/>
            <w:iCs/>
          </w:rPr>
          <w:t>B-AbsoluteFrequency</w:t>
        </w:r>
      </w:ins>
      <w:del w:id="1782" w:author="Rapporteur - PostRAN2#132" w:date="2025-11-26T02:53:00Z">
        <w:r w:rsidRPr="0036584A" w:rsidDel="00C64EEE">
          <w:delText xml:space="preserve">and </w:delText>
        </w:r>
        <w:r w:rsidRPr="0036584A" w:rsidDel="00C64EEE">
          <w:rPr>
            <w:i/>
            <w:iCs/>
          </w:rPr>
          <w:delText>absoluteFrequencySSB</w:delText>
        </w:r>
        <w:r w:rsidRPr="0036584A" w:rsidDel="00C64EEE">
          <w:delText xml:space="preserve"> are configured and </w:delText>
        </w:r>
        <w:r w:rsidRPr="0036584A" w:rsidDel="00C64EEE">
          <w:rPr>
            <w:i/>
            <w:iCs/>
          </w:rPr>
          <w:delText>od-</w:delText>
        </w:r>
      </w:del>
      <w:del w:id="1783" w:author="Rapporteur - PostRAN2#132" w:date="2025-11-21T18:43:00Z">
        <w:r w:rsidRPr="0036584A" w:rsidDel="00200AF4">
          <w:rPr>
            <w:i/>
            <w:iCs/>
          </w:rPr>
          <w:delText>ssb</w:delText>
        </w:r>
      </w:del>
      <w:del w:id="1784" w:author="Rapporteur - PostRAN2#132" w:date="2025-11-26T02:53:00Z">
        <w:r w:rsidRPr="0036584A" w:rsidDel="00C64EEE">
          <w:rPr>
            <w:i/>
            <w:iCs/>
          </w:rPr>
          <w:delText>-</w:delText>
        </w:r>
      </w:del>
      <w:del w:id="1785" w:author="Rapporteur - PostRAN2#132" w:date="2025-11-21T18:50:00Z">
        <w:r w:rsidRPr="0036584A" w:rsidDel="00200AF4">
          <w:rPr>
            <w:i/>
            <w:iCs/>
          </w:rPr>
          <w:delText>a</w:delText>
        </w:r>
      </w:del>
      <w:del w:id="1786" w:author="Rapporteur - PostRAN2#132" w:date="2025-11-26T02:53:00Z">
        <w:r w:rsidRPr="0036584A" w:rsidDel="00C64EEE">
          <w:rPr>
            <w:i/>
            <w:iCs/>
          </w:rPr>
          <w:delText>bsoluteFrequency</w:delText>
        </w:r>
        <w:r w:rsidRPr="0036584A" w:rsidDel="00C64EEE">
          <w:delText xml:space="preserve"> is configured</w:delText>
        </w:r>
      </w:del>
      <w:r w:rsidRPr="0036584A">
        <w:t xml:space="preserve"> and OD-SSB transmission is not activated:</w:t>
      </w:r>
    </w:p>
    <w:p w14:paraId="150142B3" w14:textId="56023FF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del w:id="1787" w:author="Rapporteur - PostRAN2#132" w:date="2025-11-26T02:53:00Z">
        <w:r w:rsidR="009C5C80" w:rsidRPr="0036584A" w:rsidDel="00C64EEE">
          <w:delText>, and</w:delText>
        </w:r>
        <w:r w:rsidR="009C5C80" w:rsidRPr="0036584A" w:rsidDel="00C64EEE">
          <w:rPr>
            <w:rStyle w:val="apple-converted-space"/>
          </w:rPr>
          <w:delText xml:space="preserve"> </w:delText>
        </w:r>
        <w:r w:rsidR="009C5C80" w:rsidRPr="0036584A" w:rsidDel="00C64EEE">
          <w:rPr>
            <w:i/>
            <w:iCs/>
          </w:rPr>
          <w:delText xml:space="preserve">absoluteFrequencySSB </w:delText>
        </w:r>
        <w:r w:rsidR="009C5C80" w:rsidRPr="0036584A" w:rsidDel="00C64EEE">
          <w:delText>is configured in</w:delText>
        </w:r>
        <w:r w:rsidR="009C5C80" w:rsidRPr="0036584A" w:rsidDel="00C64EEE">
          <w:rPr>
            <w:rStyle w:val="apple-converted-space"/>
            <w:i/>
            <w:iCs/>
          </w:rPr>
          <w:delText xml:space="preserve"> </w:delText>
        </w:r>
        <w:r w:rsidR="009C5C80" w:rsidRPr="0036584A" w:rsidDel="00C64EEE">
          <w:rPr>
            <w:i/>
            <w:iCs/>
          </w:rPr>
          <w:delText>ServingCellConfigCommon</w:delText>
        </w:r>
        <w:r w:rsidR="00394471" w:rsidRPr="0036584A" w:rsidDel="00C64EEE">
          <w:delText>:</w:delText>
        </w:r>
      </w:del>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lastRenderedPageBreak/>
        <w:t>5</w:t>
      </w:r>
      <w:r w:rsidR="00394471" w:rsidRPr="0036584A">
        <w:t>&gt;</w:t>
      </w:r>
      <w:r w:rsidR="00394471" w:rsidRPr="0036584A">
        <w:tab/>
        <w:t>derive layer 3 filtered RSRP and RSRQ per beam for the serving cell based on CSI-RS, as described in 5.5.3.3a;</w:t>
      </w:r>
    </w:p>
    <w:p w14:paraId="20A14173" w14:textId="37C487DE" w:rsidR="00394471" w:rsidRDefault="00590F34" w:rsidP="00E53CC0">
      <w:pPr>
        <w:pStyle w:val="B4"/>
        <w:rPr>
          <w:ins w:id="1788" w:author="Rapporteur - PostRAN2#132" w:date="2025-11-26T02:55:00Z"/>
        </w:rPr>
      </w:pPr>
      <w:r w:rsidRPr="0036584A">
        <w:t>4</w:t>
      </w:r>
      <w:r w:rsidR="00394471" w:rsidRPr="0036584A">
        <w:t>&gt;</w:t>
      </w:r>
      <w:r w:rsidR="00394471" w:rsidRPr="0036584A">
        <w:tab/>
        <w:t>derive serving cell measurement results based on CSI-RS, as described in 5.5.3.3;</w:t>
      </w:r>
    </w:p>
    <w:p w14:paraId="0E604BEF" w14:textId="77777777" w:rsidR="000A0E0C" w:rsidRPr="00142982" w:rsidRDefault="000A0E0C" w:rsidP="000A0E0C">
      <w:pPr>
        <w:ind w:left="851" w:hanging="284"/>
        <w:rPr>
          <w:ins w:id="1789" w:author="Rapporteur - PostRAN2#132" w:date="2025-11-26T02:55:00Z"/>
        </w:rPr>
      </w:pPr>
      <w:ins w:id="1790" w:author="Rapporteur - PostRAN2#132" w:date="2025-11-26T02:55:00Z">
        <w:r w:rsidRPr="00204C55">
          <w:t>2&gt;</w:t>
        </w:r>
        <w:r w:rsidRPr="00204C55">
          <w:tab/>
          <w:t xml:space="preserve">if </w:t>
        </w:r>
        <w:r w:rsidRPr="00204C55">
          <w:rPr>
            <w:i/>
            <w:iCs/>
          </w:rPr>
          <w:t>absoluteFrequencySSB</w:t>
        </w:r>
        <w:r w:rsidRPr="00204C55">
          <w:t xml:space="preserve"> is</w:t>
        </w:r>
        <w:r>
          <w:t xml:space="preserve"> not</w:t>
        </w:r>
        <w:r w:rsidRPr="00204C55">
          <w:t xml:space="preserve"> configured in</w:t>
        </w:r>
        <w:r w:rsidRPr="00204C55">
          <w:rPr>
            <w:i/>
            <w:iCs/>
          </w:rPr>
          <w:t xml:space="preserve"> ServingCellConfigCommon</w:t>
        </w:r>
        <w:r w:rsidRPr="003345D9">
          <w:rPr>
            <w:i/>
            <w:iCs/>
          </w:rPr>
          <w:t xml:space="preserve"> </w:t>
        </w:r>
        <w:r>
          <w:t xml:space="preserve">and </w:t>
        </w:r>
        <w:r w:rsidRPr="00204C55">
          <w:rPr>
            <w:i/>
            <w:iCs/>
          </w:rPr>
          <w:t>OD-SSB-Config</w:t>
        </w:r>
        <w:r w:rsidRPr="00204C55">
          <w:t xml:space="preserve"> </w:t>
        </w:r>
        <w:r>
          <w:t>is configured</w:t>
        </w:r>
        <w:r w:rsidRPr="00204C55">
          <w:t xml:space="preserve"> and OD-SSB transmission is </w:t>
        </w:r>
        <w:r>
          <w:t xml:space="preserve">not </w:t>
        </w:r>
        <w:r w:rsidRPr="00204C55">
          <w:t>activated:</w:t>
        </w:r>
      </w:ins>
    </w:p>
    <w:p w14:paraId="1F4DDA75" w14:textId="77777777" w:rsidR="000A0E0C" w:rsidRPr="00204C55" w:rsidRDefault="000A0E0C" w:rsidP="000A0E0C">
      <w:pPr>
        <w:pStyle w:val="B3"/>
        <w:rPr>
          <w:ins w:id="1791" w:author="Rapporteur - PostRAN2#132" w:date="2025-11-26T02:55:00Z"/>
        </w:rPr>
      </w:pPr>
      <w:ins w:id="1792" w:author="Rapporteur - PostRAN2#132" w:date="2025-11-26T02:55:00Z">
        <w:r w:rsidRPr="00204C55">
          <w:t>3&gt;</w:t>
        </w:r>
        <w:r w:rsidRPr="00204C55">
          <w:tab/>
          <w:t xml:space="preserve">if the </w:t>
        </w:r>
        <w:r w:rsidRPr="00204C55">
          <w:rPr>
            <w:i/>
          </w:rPr>
          <w:t>reportConfig</w:t>
        </w:r>
        <w:r w:rsidRPr="00204C55">
          <w:t xml:space="preserve"> associated with at least one </w:t>
        </w:r>
        <w:r w:rsidRPr="00204C55">
          <w:rPr>
            <w:i/>
          </w:rPr>
          <w:t>measId</w:t>
        </w:r>
        <w:r w:rsidRPr="00204C55">
          <w:t xml:space="preserve"> included in the </w:t>
        </w:r>
        <w:r w:rsidRPr="00204C55">
          <w:rPr>
            <w:i/>
          </w:rPr>
          <w:t>measIdList</w:t>
        </w:r>
        <w:r w:rsidRPr="00204C55">
          <w:t xml:space="preserve"> within </w:t>
        </w:r>
        <w:r w:rsidRPr="00204C55">
          <w:rPr>
            <w:i/>
          </w:rPr>
          <w:t>VarMeasConfig</w:t>
        </w:r>
        <w:r w:rsidRPr="00204C55">
          <w:t xml:space="preserve"> contains an </w:t>
        </w:r>
        <w:r w:rsidRPr="00204C55">
          <w:rPr>
            <w:i/>
          </w:rPr>
          <w:t>rsType</w:t>
        </w:r>
        <w:r w:rsidRPr="00204C55">
          <w:t xml:space="preserve"> set to </w:t>
        </w:r>
        <w:r w:rsidRPr="00204C55">
          <w:rPr>
            <w:i/>
          </w:rPr>
          <w:t>csi-rs</w:t>
        </w:r>
        <w:r w:rsidRPr="00204C55">
          <w:t xml:space="preserve"> and </w:t>
        </w:r>
        <w:r w:rsidRPr="00204C55">
          <w:rPr>
            <w:i/>
          </w:rPr>
          <w:t>CSI-RS-ResourceConfigMobility</w:t>
        </w:r>
        <w:r w:rsidRPr="00204C55">
          <w:t xml:space="preserve"> is configured in the </w:t>
        </w:r>
        <w:r w:rsidRPr="00204C55">
          <w:rPr>
            <w:i/>
          </w:rPr>
          <w:t>measObject</w:t>
        </w:r>
        <w:r w:rsidRPr="00204C55">
          <w:t xml:space="preserve"> indicated by the </w:t>
        </w:r>
        <w:r w:rsidRPr="00204C55">
          <w:rPr>
            <w:i/>
          </w:rPr>
          <w:t>servingCellMO</w:t>
        </w:r>
        <w:r w:rsidRPr="00204C55">
          <w:t>:</w:t>
        </w:r>
      </w:ins>
    </w:p>
    <w:p w14:paraId="08C26AB0" w14:textId="77777777" w:rsidR="000A0E0C" w:rsidRPr="00204C55" w:rsidRDefault="000A0E0C" w:rsidP="000A0E0C">
      <w:pPr>
        <w:pStyle w:val="B4"/>
        <w:rPr>
          <w:ins w:id="1793" w:author="Rapporteur - PostRAN2#132" w:date="2025-11-26T02:55:00Z"/>
        </w:rPr>
      </w:pPr>
      <w:ins w:id="1794" w:author="Rapporteur - PostRAN2#132" w:date="2025-11-26T02:55:00Z">
        <w:r w:rsidRPr="00204C55">
          <w:t>4&gt;</w:t>
        </w:r>
        <w:r w:rsidRPr="00204C55">
          <w:tab/>
          <w:t xml:space="preserve">if the </w:t>
        </w:r>
        <w:r w:rsidRPr="00F60747">
          <w:rPr>
            <w:i/>
            <w:iCs/>
          </w:rPr>
          <w:t>reportConfig</w:t>
        </w:r>
        <w:r w:rsidRPr="00204C55">
          <w:t xml:space="preserve"> contains a </w:t>
        </w:r>
        <w:r w:rsidRPr="00F60747">
          <w:rPr>
            <w:i/>
            <w:iCs/>
          </w:rPr>
          <w:t>reportQuantityRS-Indexes</w:t>
        </w:r>
        <w:r w:rsidRPr="00204C55">
          <w:t xml:space="preserve"> and </w:t>
        </w:r>
        <w:r w:rsidRPr="00F60747">
          <w:rPr>
            <w:i/>
            <w:iCs/>
          </w:rPr>
          <w:t>maxNrofRS-IndexesToReport</w:t>
        </w:r>
        <w:r w:rsidRPr="00204C55">
          <w:t>:</w:t>
        </w:r>
      </w:ins>
    </w:p>
    <w:p w14:paraId="25838D8C" w14:textId="77777777" w:rsidR="000A0E0C" w:rsidRPr="00204C55" w:rsidRDefault="000A0E0C" w:rsidP="000A0E0C">
      <w:pPr>
        <w:pStyle w:val="B5"/>
        <w:rPr>
          <w:ins w:id="1795" w:author="Rapporteur - PostRAN2#132" w:date="2025-11-26T02:55:00Z"/>
        </w:rPr>
      </w:pPr>
      <w:ins w:id="1796" w:author="Rapporteur - PostRAN2#132" w:date="2025-11-26T02:55:00Z">
        <w:r w:rsidRPr="00204C55">
          <w:t>5&gt;</w:t>
        </w:r>
        <w:r w:rsidRPr="00204C55">
          <w:tab/>
          <w:t>derive layer 3 filtered RSRP and RSRQ per beam for the serving cell based on CSI-RS, as described in 5.5.3.3a;</w:t>
        </w:r>
      </w:ins>
    </w:p>
    <w:p w14:paraId="42DA02C2" w14:textId="77777777" w:rsidR="000A0E0C" w:rsidRPr="0035767F" w:rsidRDefault="000A0E0C" w:rsidP="000A0E0C">
      <w:pPr>
        <w:pStyle w:val="B4"/>
        <w:rPr>
          <w:ins w:id="1797" w:author="Rapporteur - PostRAN2#132" w:date="2025-11-26T02:55:00Z"/>
          <w:rFonts w:eastAsia="等线"/>
        </w:rPr>
      </w:pPr>
      <w:ins w:id="1798" w:author="Rapporteur - PostRAN2#132" w:date="2025-11-26T02:55:00Z">
        <w:r w:rsidRPr="00204C55">
          <w:t>4&gt;</w:t>
        </w:r>
        <w:r w:rsidRPr="00204C55">
          <w:tab/>
          <w:t>derive serving cell measurement results based on CSI-RS, as described in 5.5.3.3;</w:t>
        </w:r>
      </w:ins>
    </w:p>
    <w:p w14:paraId="27416CC6" w14:textId="42EFD298" w:rsidR="001A4677" w:rsidRPr="0036584A" w:rsidRDefault="000A0E0C" w:rsidP="000A0E0C">
      <w:pPr>
        <w:pStyle w:val="B2"/>
      </w:pPr>
      <w:ins w:id="1799" w:author="Rapporteur - PostRAN2#132" w:date="2025-11-26T02:55:00Z">
        <w:r w:rsidRPr="00204C55">
          <w:t>2&gt;</w:t>
        </w:r>
        <w:r>
          <w:t xml:space="preserve"> </w:t>
        </w:r>
        <w:r w:rsidRPr="00204C55">
          <w:t xml:space="preserve">if </w:t>
        </w:r>
        <w:r w:rsidRPr="00204C55">
          <w:rPr>
            <w:i/>
            <w:iCs/>
          </w:rPr>
          <w:t>absoluteFrequencySSB</w:t>
        </w:r>
        <w:r w:rsidRPr="00204C55">
          <w:t xml:space="preserve"> is</w:t>
        </w:r>
        <w:r>
          <w:t xml:space="preserve"> not</w:t>
        </w:r>
        <w:r w:rsidRPr="00204C55">
          <w:t xml:space="preserve"> configured in</w:t>
        </w:r>
        <w:r w:rsidRPr="00204C55">
          <w:rPr>
            <w:i/>
            <w:iCs/>
          </w:rPr>
          <w:t xml:space="preserve"> ServingCellConfigCommon</w:t>
        </w:r>
        <w:r w:rsidRPr="003345D9">
          <w:rPr>
            <w:i/>
            <w:iCs/>
          </w:rPr>
          <w:t xml:space="preserve"> </w:t>
        </w:r>
        <w:r>
          <w:t xml:space="preserve">and </w:t>
        </w:r>
        <w:r w:rsidRPr="00204C55">
          <w:rPr>
            <w:i/>
            <w:iCs/>
          </w:rPr>
          <w:t>OD-SSB-Config</w:t>
        </w:r>
        <w:r w:rsidRPr="00204C55">
          <w:t xml:space="preserve"> </w:t>
        </w:r>
        <w:r>
          <w:t>is configured</w:t>
        </w:r>
        <w:r w:rsidRPr="00204C55">
          <w:t xml:space="preserve"> and OD-SSB transmission is activated</w:t>
        </w:r>
        <w:r>
          <w:t>, or</w:t>
        </w:r>
        <w:r w:rsidRPr="00204C55">
          <w:t>:</w:t>
        </w:r>
      </w:ins>
    </w:p>
    <w:p w14:paraId="29A656EB" w14:textId="09484423" w:rsidR="00590F34" w:rsidRPr="0036584A" w:rsidRDefault="00590F34" w:rsidP="00590F34">
      <w:pPr>
        <w:pStyle w:val="B2"/>
      </w:pPr>
      <w:r w:rsidRPr="0036584A">
        <w:t>2&gt;</w:t>
      </w:r>
      <w:r w:rsidRPr="0036584A">
        <w:tab/>
        <w:t xml:space="preserve">if </w:t>
      </w:r>
      <w:ins w:id="1800" w:author="Rapporteur - PostRAN2#132" w:date="2025-11-26T02:57:00Z">
        <w:r w:rsidR="0019357E" w:rsidRPr="00F60747">
          <w:rPr>
            <w:i/>
            <w:iCs/>
          </w:rPr>
          <w:t>absoluteFrequencySSB</w:t>
        </w:r>
        <w:r w:rsidR="0019357E" w:rsidRPr="0019357E">
          <w:t xml:space="preserve"> is configured in </w:t>
        </w:r>
        <w:r w:rsidR="0019357E" w:rsidRPr="00F60747">
          <w:rPr>
            <w:i/>
            <w:iCs/>
          </w:rPr>
          <w:t>ServingCellConfigCommon</w:t>
        </w:r>
        <w:r w:rsidR="0019357E" w:rsidRPr="0019357E">
          <w:t xml:space="preserve"> and </w:t>
        </w:r>
      </w:ins>
      <w:del w:id="1801" w:author="Rapporteur - PostRAN2#132" w:date="2025-11-26T02:57:00Z">
        <w:r w:rsidRPr="0036584A" w:rsidDel="0045532C">
          <w:delText xml:space="preserve">the </w:delText>
        </w:r>
      </w:del>
      <w:r w:rsidRPr="0036584A">
        <w:rPr>
          <w:i/>
          <w:iCs/>
        </w:rPr>
        <w:t>OD-SSB-Config</w:t>
      </w:r>
      <w:r w:rsidRPr="0036584A">
        <w:t xml:space="preserve"> </w:t>
      </w:r>
      <w:ins w:id="1802" w:author="Rapporteur - PostRAN2#132" w:date="2025-11-26T02:58:00Z">
        <w:r w:rsidR="0045532C">
          <w:t xml:space="preserve">is configured with </w:t>
        </w:r>
        <w:r w:rsidR="0045532C" w:rsidRPr="00F60747">
          <w:rPr>
            <w:i/>
            <w:iCs/>
          </w:rPr>
          <w:t>od-SSB-AbsoluteFrequency</w:t>
        </w:r>
        <w:r w:rsidR="0045532C">
          <w:t xml:space="preserve"> </w:t>
        </w:r>
      </w:ins>
      <w:r w:rsidRPr="0036584A">
        <w:t>and</w:t>
      </w:r>
      <w:del w:id="1803" w:author="Rapporteur - PostRAN2#132" w:date="2025-11-26T03:00:00Z">
        <w:r w:rsidRPr="0036584A" w:rsidDel="0082245A">
          <w:delText xml:space="preserve"> </w:delText>
        </w:r>
        <w:r w:rsidRPr="0036584A" w:rsidDel="0082245A">
          <w:rPr>
            <w:i/>
            <w:iCs/>
          </w:rPr>
          <w:delText>absoluteFrequencySSB</w:delText>
        </w:r>
        <w:r w:rsidRPr="0036584A" w:rsidDel="0082245A">
          <w:delText xml:space="preserve"> are configured and </w:delText>
        </w:r>
        <w:r w:rsidRPr="0036584A" w:rsidDel="0082245A">
          <w:rPr>
            <w:i/>
            <w:iCs/>
          </w:rPr>
          <w:delText>od-</w:delText>
        </w:r>
      </w:del>
      <w:del w:id="1804" w:author="Rapporteur - PostRAN2#132" w:date="2025-11-21T18:43:00Z">
        <w:r w:rsidRPr="0036584A" w:rsidDel="00200AF4">
          <w:rPr>
            <w:i/>
            <w:iCs/>
          </w:rPr>
          <w:delText>ssb</w:delText>
        </w:r>
      </w:del>
      <w:del w:id="1805" w:author="Rapporteur - PostRAN2#132" w:date="2025-11-26T03:00:00Z">
        <w:r w:rsidRPr="0036584A" w:rsidDel="0082245A">
          <w:rPr>
            <w:i/>
            <w:iCs/>
          </w:rPr>
          <w:delText>-</w:delText>
        </w:r>
      </w:del>
      <w:del w:id="1806" w:author="Rapporteur - PostRAN2#132" w:date="2025-11-21T18:50:00Z">
        <w:r w:rsidRPr="0036584A" w:rsidDel="00200AF4">
          <w:rPr>
            <w:i/>
            <w:iCs/>
          </w:rPr>
          <w:delText>a</w:delText>
        </w:r>
      </w:del>
      <w:del w:id="1807" w:author="Rapporteur - PostRAN2#132" w:date="2025-11-26T03:00:00Z">
        <w:r w:rsidRPr="0036584A" w:rsidDel="0082245A">
          <w:rPr>
            <w:i/>
            <w:iCs/>
          </w:rPr>
          <w:delText>bsoluteFrequency</w:delText>
        </w:r>
        <w:r w:rsidRPr="0036584A" w:rsidDel="0082245A">
          <w:delText xml:space="preserve"> is configured and</w:delText>
        </w:r>
      </w:del>
      <w:r w:rsidRPr="0036584A">
        <w:t xml:space="preserve"> OD-SSB transmission is activated:</w:t>
      </w:r>
    </w:p>
    <w:p w14:paraId="6D6146BE"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08B2A82F"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ins w:id="1808" w:author="Rapporteur - PostRAN2#132" w:date="2025-11-26T03:01:00Z">
        <w:r w:rsidR="00F60747">
          <w:rPr>
            <w:i/>
            <w:iCs/>
          </w:rPr>
          <w:t>-OD</w:t>
        </w:r>
      </w:ins>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269DCEEA"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w:t>
      </w:r>
      <w:ins w:id="1809" w:author="Rapporteur - PostRAN2#132" w:date="2025-11-26T03:01:00Z">
        <w:r w:rsidR="00F60747">
          <w:t xml:space="preserve">or </w:t>
        </w:r>
        <w:r w:rsidR="00F60747" w:rsidRPr="00F60747">
          <w:rPr>
            <w:i/>
            <w:iCs/>
          </w:rPr>
          <w:t>servingCellMO-OD</w:t>
        </w:r>
        <w:r w:rsidR="00F60747">
          <w:t xml:space="preserve"> </w:t>
        </w:r>
      </w:ins>
      <w:r w:rsidRPr="0036584A">
        <w:t xml:space="preserve">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3A2B47" w:rsidR="00590F34" w:rsidRPr="0036584A" w:rsidRDefault="00590F34" w:rsidP="00590F34">
      <w:pPr>
        <w:pStyle w:val="B2"/>
      </w:pPr>
      <w:r w:rsidRPr="0036584A">
        <w:t>2&gt;</w:t>
      </w:r>
      <w:r w:rsidRPr="0036584A">
        <w:tab/>
        <w:t xml:space="preserve">if </w:t>
      </w:r>
      <w:ins w:id="1810" w:author="Rapporteur - PostRAN2#132" w:date="2025-11-26T03:02:00Z">
        <w:r w:rsidR="008D2F55" w:rsidRPr="008D2F55">
          <w:rPr>
            <w:i/>
            <w:iCs/>
          </w:rPr>
          <w:t>absoluteFrequencySSB</w:t>
        </w:r>
        <w:r w:rsidR="008D2F55" w:rsidRPr="008D2F55">
          <w:t xml:space="preserve"> is configured in </w:t>
        </w:r>
        <w:r w:rsidR="008D2F55" w:rsidRPr="008D2F55">
          <w:rPr>
            <w:i/>
            <w:iCs/>
          </w:rPr>
          <w:t>ServingCellConfigCommon</w:t>
        </w:r>
        <w:r w:rsidR="008D2F55" w:rsidRPr="008D2F55">
          <w:t xml:space="preserve"> and</w:t>
        </w:r>
      </w:ins>
      <w:del w:id="1811" w:author="Rapporteur - PostRAN2#132" w:date="2025-11-26T03:02:00Z">
        <w:r w:rsidRPr="0036584A" w:rsidDel="008D2F55">
          <w:delText>the</w:delText>
        </w:r>
      </w:del>
      <w:r w:rsidRPr="0036584A">
        <w:t xml:space="preserve"> </w:t>
      </w:r>
      <w:r w:rsidRPr="0036584A">
        <w:rPr>
          <w:i/>
          <w:iCs/>
        </w:rPr>
        <w:t>OD-SSB-Config</w:t>
      </w:r>
      <w:r w:rsidRPr="0036584A">
        <w:t xml:space="preserve"> is not configured, or:</w:t>
      </w:r>
    </w:p>
    <w:p w14:paraId="0C406781" w14:textId="2BC448EC" w:rsidR="00590F34" w:rsidRPr="0036584A" w:rsidRDefault="00590F34" w:rsidP="00590F34">
      <w:pPr>
        <w:pStyle w:val="B2"/>
      </w:pPr>
      <w:r w:rsidRPr="0036584A">
        <w:t>2&gt;</w:t>
      </w:r>
      <w:r w:rsidRPr="0036584A">
        <w:tab/>
        <w:t xml:space="preserve">if </w:t>
      </w:r>
      <w:del w:id="1812" w:author="Rapporteur - PostRAN2#132" w:date="2025-11-26T03:03:00Z">
        <w:r w:rsidRPr="0036584A" w:rsidDel="008D2F55">
          <w:delText xml:space="preserve">the </w:delText>
        </w:r>
        <w:r w:rsidRPr="0036584A" w:rsidDel="008D2F55">
          <w:rPr>
            <w:i/>
            <w:iCs/>
          </w:rPr>
          <w:delText>OD-SSB-Config</w:delText>
        </w:r>
        <w:r w:rsidRPr="0036584A" w:rsidDel="008D2F55">
          <w:delText xml:space="preserve"> and </w:delText>
        </w:r>
      </w:del>
      <w:r w:rsidRPr="0036584A">
        <w:rPr>
          <w:i/>
          <w:iCs/>
        </w:rPr>
        <w:t>absoluteFrequencySSB</w:t>
      </w:r>
      <w:r w:rsidRPr="0036584A">
        <w:t xml:space="preserve"> </w:t>
      </w:r>
      <w:ins w:id="1813" w:author="Rapporteur - PostRAN2#132" w:date="2025-11-26T03:03:00Z">
        <w:r w:rsidR="008D2F55">
          <w:t xml:space="preserve">is configured in </w:t>
        </w:r>
        <w:r w:rsidR="008D2F55" w:rsidRPr="00446D84">
          <w:rPr>
            <w:i/>
            <w:iCs/>
          </w:rPr>
          <w:t>ServingCellConfigCommon</w:t>
        </w:r>
        <w:r w:rsidR="008D2F55">
          <w:t xml:space="preserve"> and </w:t>
        </w:r>
        <w:r w:rsidR="008D2F55" w:rsidRPr="00446D84">
          <w:rPr>
            <w:i/>
            <w:iCs/>
          </w:rPr>
          <w:t>OD-SBB-Config</w:t>
        </w:r>
        <w:r w:rsidR="008D2F55">
          <w:t xml:space="preserve"> is configured without</w:t>
        </w:r>
      </w:ins>
      <w:ins w:id="1814" w:author="Rapporteur - PostRAN2#132" w:date="2025-11-26T03:04:00Z">
        <w:r w:rsidR="008D2F55">
          <w:t xml:space="preserve"> </w:t>
        </w:r>
        <w:r w:rsidR="008D2F55" w:rsidRPr="00446D84">
          <w:rPr>
            <w:i/>
            <w:iCs/>
          </w:rPr>
          <w:t>od-SSB-AbsoluteFrequency</w:t>
        </w:r>
      </w:ins>
      <w:del w:id="1815" w:author="Rapporteur - PostRAN2#132" w:date="2025-11-26T03:05:00Z">
        <w:r w:rsidRPr="0036584A" w:rsidDel="00446D84">
          <w:delText xml:space="preserve">are configured and </w:delText>
        </w:r>
        <w:r w:rsidRPr="0036584A" w:rsidDel="00446D84">
          <w:rPr>
            <w:i/>
            <w:iCs/>
          </w:rPr>
          <w:delText>od-</w:delText>
        </w:r>
      </w:del>
      <w:del w:id="1816" w:author="Rapporteur - PostRAN2#132" w:date="2025-11-21T18:43:00Z">
        <w:r w:rsidRPr="0036584A" w:rsidDel="00200AF4">
          <w:rPr>
            <w:i/>
            <w:iCs/>
          </w:rPr>
          <w:delText>ssb</w:delText>
        </w:r>
      </w:del>
      <w:del w:id="1817" w:author="Rapporteur - PostRAN2#132" w:date="2025-11-26T03:05:00Z">
        <w:r w:rsidRPr="0036584A" w:rsidDel="00446D84">
          <w:rPr>
            <w:i/>
            <w:iCs/>
          </w:rPr>
          <w:delText>-</w:delText>
        </w:r>
      </w:del>
      <w:del w:id="1818" w:author="Rapporteur - PostRAN2#132" w:date="2025-11-21T18:51:00Z">
        <w:r w:rsidRPr="0036584A" w:rsidDel="00200AF4">
          <w:rPr>
            <w:i/>
            <w:iCs/>
          </w:rPr>
          <w:delText>a</w:delText>
        </w:r>
      </w:del>
      <w:del w:id="1819" w:author="Rapporteur - PostRAN2#132" w:date="2025-11-26T03:05:00Z">
        <w:r w:rsidRPr="0036584A" w:rsidDel="00446D84">
          <w:rPr>
            <w:i/>
            <w:iCs/>
          </w:rPr>
          <w:delText>bsoluteFrequency</w:delText>
        </w:r>
        <w:r w:rsidRPr="0036584A" w:rsidDel="00446D84">
          <w:delText xml:space="preserve"> indicates the same frequency as </w:delText>
        </w:r>
        <w:r w:rsidRPr="0036584A" w:rsidDel="00446D84">
          <w:rPr>
            <w:i/>
            <w:iCs/>
          </w:rPr>
          <w:delText>absoluteFrequencySSB</w:delText>
        </w:r>
        <w:r w:rsidRPr="0036584A" w:rsidDel="00446D84">
          <w:delText xml:space="preserve"> of the serving cell</w:delText>
        </w:r>
      </w:del>
      <w:r w:rsidRPr="0036584A">
        <w:t>, or:</w:t>
      </w:r>
    </w:p>
    <w:p w14:paraId="1DCF86BF" w14:textId="2E9FA40E" w:rsidR="00590F34" w:rsidRPr="0036584A" w:rsidRDefault="00590F34" w:rsidP="00590F34">
      <w:pPr>
        <w:pStyle w:val="B2"/>
      </w:pPr>
      <w:del w:id="1820" w:author="Rapporteur - PostRAN2#132" w:date="2025-11-26T03:05:00Z">
        <w:r w:rsidRPr="0036584A" w:rsidDel="00446D84">
          <w:delText>2&gt;</w:delText>
        </w:r>
        <w:r w:rsidRPr="0036584A" w:rsidDel="00446D84">
          <w:tab/>
          <w:delText xml:space="preserve">if the </w:delText>
        </w:r>
        <w:r w:rsidRPr="0036584A" w:rsidDel="00446D84">
          <w:rPr>
            <w:i/>
            <w:iCs/>
          </w:rPr>
          <w:delText>OD-SSB-Config</w:delText>
        </w:r>
        <w:r w:rsidRPr="0036584A" w:rsidDel="00446D84">
          <w:delText xml:space="preserve"> is configured, </w:delText>
        </w:r>
        <w:r w:rsidRPr="0036584A" w:rsidDel="00446D84">
          <w:rPr>
            <w:i/>
            <w:iCs/>
          </w:rPr>
          <w:delText>absoluteFrequencySSB</w:delText>
        </w:r>
        <w:r w:rsidRPr="0036584A" w:rsidDel="00446D84">
          <w:delText xml:space="preserve"> is not configured and OD-SSB transmission is activated, or:</w:delText>
        </w:r>
      </w:del>
    </w:p>
    <w:p w14:paraId="3D7120C8" w14:textId="6AB1F5CC" w:rsidR="00590F34" w:rsidRPr="0036584A" w:rsidRDefault="00590F34" w:rsidP="00590F34">
      <w:pPr>
        <w:pStyle w:val="B2"/>
      </w:pPr>
      <w:r w:rsidRPr="0036584A">
        <w:lastRenderedPageBreak/>
        <w:t>2&gt;</w:t>
      </w:r>
      <w:r w:rsidRPr="0036584A">
        <w:tab/>
        <w:t xml:space="preserve">if </w:t>
      </w:r>
      <w:ins w:id="1821" w:author="Rapporteur - PostRAN2#132" w:date="2025-11-26T03:05:00Z">
        <w:r w:rsidR="00A648A0" w:rsidRPr="00E62177">
          <w:rPr>
            <w:i/>
            <w:iCs/>
          </w:rPr>
          <w:t>absoluteFrequencySSB</w:t>
        </w:r>
        <w:r w:rsidR="00A648A0" w:rsidRPr="00A648A0">
          <w:t xml:space="preserve"> is configured in </w:t>
        </w:r>
        <w:r w:rsidR="00A648A0" w:rsidRPr="00E62177">
          <w:rPr>
            <w:i/>
            <w:iCs/>
          </w:rPr>
          <w:t>ServingCellConfigCommon</w:t>
        </w:r>
        <w:r w:rsidR="00A648A0" w:rsidRPr="00A648A0">
          <w:t xml:space="preserve"> and</w:t>
        </w:r>
      </w:ins>
      <w:del w:id="1822" w:author="Rapporteur - PostRAN2#132" w:date="2025-11-26T03:06:00Z">
        <w:r w:rsidRPr="0036584A" w:rsidDel="00A648A0">
          <w:delText>the</w:delText>
        </w:r>
      </w:del>
      <w:r w:rsidRPr="0036584A">
        <w:t xml:space="preserve"> </w:t>
      </w:r>
      <w:r w:rsidRPr="0036584A">
        <w:rPr>
          <w:i/>
          <w:iCs/>
        </w:rPr>
        <w:t>OD-SSB-Config</w:t>
      </w:r>
      <w:r w:rsidRPr="0036584A">
        <w:t xml:space="preserve"> </w:t>
      </w:r>
      <w:ins w:id="1823" w:author="Rapporteur - PostRAN2#132" w:date="2025-11-26T03:06:00Z">
        <w:r w:rsidR="006F1108" w:rsidRPr="006F1108">
          <w:t xml:space="preserve">is configured with </w:t>
        </w:r>
        <w:r w:rsidR="006F1108" w:rsidRPr="00E62177">
          <w:rPr>
            <w:i/>
            <w:iCs/>
          </w:rPr>
          <w:t>od-SSB-AbsoluteFrequency</w:t>
        </w:r>
      </w:ins>
      <w:del w:id="1824" w:author="Rapporteur - PostRAN2#132" w:date="2025-11-26T03:07:00Z">
        <w:r w:rsidRPr="0036584A" w:rsidDel="00E62177">
          <w:delText xml:space="preserve">and </w:delText>
        </w:r>
        <w:r w:rsidRPr="0036584A" w:rsidDel="00E62177">
          <w:rPr>
            <w:i/>
            <w:iCs/>
          </w:rPr>
          <w:delText>absoluteFrequencySSB</w:delText>
        </w:r>
        <w:r w:rsidRPr="0036584A" w:rsidDel="00E62177">
          <w:delText xml:space="preserve"> are configured and </w:delText>
        </w:r>
        <w:r w:rsidRPr="0036584A" w:rsidDel="00E62177">
          <w:rPr>
            <w:i/>
            <w:iCs/>
          </w:rPr>
          <w:delText>od-</w:delText>
        </w:r>
      </w:del>
      <w:del w:id="1825" w:author="Rapporteur - PostRAN2#132" w:date="2025-11-21T18:43:00Z">
        <w:r w:rsidRPr="0036584A" w:rsidDel="00200AF4">
          <w:rPr>
            <w:i/>
            <w:iCs/>
          </w:rPr>
          <w:delText>ssb</w:delText>
        </w:r>
      </w:del>
      <w:del w:id="1826" w:author="Rapporteur - PostRAN2#132" w:date="2025-11-26T03:07:00Z">
        <w:r w:rsidRPr="0036584A" w:rsidDel="00E62177">
          <w:rPr>
            <w:i/>
            <w:iCs/>
          </w:rPr>
          <w:delText>-</w:delText>
        </w:r>
      </w:del>
      <w:del w:id="1827" w:author="Rapporteur - PostRAN2#132" w:date="2025-11-21T18:51:00Z">
        <w:r w:rsidRPr="0036584A" w:rsidDel="00200AF4">
          <w:rPr>
            <w:i/>
            <w:iCs/>
          </w:rPr>
          <w:delText>a</w:delText>
        </w:r>
      </w:del>
      <w:del w:id="1828" w:author="Rapporteur - PostRAN2#132" w:date="2025-11-26T03:07:00Z">
        <w:r w:rsidRPr="0036584A" w:rsidDel="00E62177">
          <w:rPr>
            <w:i/>
            <w:iCs/>
          </w:rPr>
          <w:delText>bsoluteFrequency</w:delText>
        </w:r>
        <w:r w:rsidRPr="0036584A" w:rsidDel="00E62177">
          <w:delText xml:space="preserve"> is configured</w:delText>
        </w:r>
      </w:del>
      <w:r w:rsidRPr="0036584A">
        <w:t xml:space="preserve"> and OD-SSB transmission is not activated:</w:t>
      </w:r>
    </w:p>
    <w:p w14:paraId="15C0B4F9" w14:textId="21919036"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del w:id="1829" w:author="Rapporteur - PostRAN2#132" w:date="2025-11-26T03:08:00Z">
        <w:r w:rsidR="009C5C80" w:rsidRPr="0036584A" w:rsidDel="00E62177">
          <w:delText>, and</w:delText>
        </w:r>
        <w:r w:rsidR="009C5C80" w:rsidRPr="0036584A" w:rsidDel="00E62177">
          <w:rPr>
            <w:rStyle w:val="apple-converted-space"/>
          </w:rPr>
          <w:delText xml:space="preserve"> </w:delText>
        </w:r>
        <w:r w:rsidR="009C5C80" w:rsidRPr="0036584A" w:rsidDel="00E62177">
          <w:rPr>
            <w:i/>
          </w:rPr>
          <w:delText>absoluteFrequencySSB</w:delText>
        </w:r>
        <w:r w:rsidR="009C5C80" w:rsidRPr="0036584A" w:rsidDel="00E62177">
          <w:rPr>
            <w:iCs/>
          </w:rPr>
          <w:delText xml:space="preserve"> </w:delText>
        </w:r>
        <w:r w:rsidR="009C5C80" w:rsidRPr="0036584A" w:rsidDel="00E62177">
          <w:delText>is configured in</w:delText>
        </w:r>
        <w:r w:rsidR="009C5C80" w:rsidRPr="0036584A" w:rsidDel="00E62177">
          <w:rPr>
            <w:rStyle w:val="apple-converted-space"/>
            <w:i/>
            <w:iCs/>
          </w:rPr>
          <w:delText xml:space="preserve"> </w:delText>
        </w:r>
        <w:r w:rsidR="009C5C80" w:rsidRPr="0036584A" w:rsidDel="00E62177">
          <w:rPr>
            <w:i/>
          </w:rPr>
          <w:delText>ServingCellConfigCommon</w:delText>
        </w:r>
      </w:del>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2D1F3C04" w14:textId="77777777" w:rsidR="001012E4" w:rsidRDefault="001012E4" w:rsidP="00FA4AC3">
      <w:pPr>
        <w:pStyle w:val="B2"/>
        <w:rPr>
          <w:ins w:id="1830" w:author="Rapporteur - PostRAN2#132" w:date="2025-11-26T03:13:00Z"/>
        </w:rPr>
      </w:pPr>
      <w:ins w:id="1831" w:author="Rapporteur - PostRAN2#132" w:date="2025-11-26T03:13:00Z">
        <w:r w:rsidRPr="00204C55">
          <w:t>2&gt;</w:t>
        </w:r>
        <w:r w:rsidRPr="00204C55">
          <w:tab/>
          <w:t xml:space="preserve">if </w:t>
        </w:r>
        <w:r w:rsidRPr="000940DF">
          <w:rPr>
            <w:i/>
            <w:iCs/>
          </w:rPr>
          <w:t>absoluteFrequencySSB</w:t>
        </w:r>
        <w:r w:rsidRPr="00204C55">
          <w:t xml:space="preserve"> is</w:t>
        </w:r>
        <w:r>
          <w:t xml:space="preserve"> not</w:t>
        </w:r>
        <w:r w:rsidRPr="00204C55">
          <w:t xml:space="preserve"> configured in</w:t>
        </w:r>
        <w:r w:rsidRPr="000940DF">
          <w:rPr>
            <w:i/>
            <w:iCs/>
          </w:rPr>
          <w:t xml:space="preserve"> ServingCellConfigCommon </w:t>
        </w:r>
        <w:r>
          <w:t xml:space="preserve">and </w:t>
        </w:r>
        <w:r w:rsidRPr="000940DF">
          <w:rPr>
            <w:i/>
            <w:iCs/>
          </w:rPr>
          <w:t>OD-SSB-Config</w:t>
        </w:r>
        <w:r w:rsidRPr="00204C55">
          <w:t xml:space="preserve"> </w:t>
        </w:r>
        <w:r>
          <w:t>is configured</w:t>
        </w:r>
        <w:r w:rsidRPr="00204C55">
          <w:t xml:space="preserve"> and OD-SSB transmission is </w:t>
        </w:r>
        <w:r>
          <w:t xml:space="preserve">not </w:t>
        </w:r>
        <w:r w:rsidRPr="00204C55">
          <w:t>activated:</w:t>
        </w:r>
      </w:ins>
    </w:p>
    <w:p w14:paraId="224E3807" w14:textId="77777777" w:rsidR="001012E4" w:rsidRPr="00204C55" w:rsidRDefault="001012E4" w:rsidP="00FA4AC3">
      <w:pPr>
        <w:pStyle w:val="B3"/>
        <w:rPr>
          <w:ins w:id="1832" w:author="Rapporteur - PostRAN2#132" w:date="2025-11-26T03:13:00Z"/>
        </w:rPr>
      </w:pPr>
      <w:ins w:id="1833" w:author="Rapporteur - PostRAN2#132" w:date="2025-11-26T03:13:00Z">
        <w:r w:rsidRPr="00204C55">
          <w:t>3&gt;</w:t>
        </w:r>
        <w:r w:rsidRPr="00204C55">
          <w:tab/>
          <w:t xml:space="preserve">if the </w:t>
        </w:r>
        <w:r w:rsidRPr="00FA4AC3">
          <w:rPr>
            <w:i/>
            <w:iCs/>
          </w:rPr>
          <w:t>reportConfig</w:t>
        </w:r>
        <w:r w:rsidRPr="00204C55">
          <w:t xml:space="preserve"> contains </w:t>
        </w:r>
        <w:r w:rsidRPr="00FA4AC3">
          <w:rPr>
            <w:i/>
            <w:iCs/>
          </w:rPr>
          <w:t>rsType</w:t>
        </w:r>
        <w:r w:rsidRPr="00204C55">
          <w:t xml:space="preserve"> set to </w:t>
        </w:r>
        <w:r w:rsidRPr="00FA4AC3">
          <w:rPr>
            <w:i/>
            <w:iCs/>
          </w:rPr>
          <w:t>csi-rs</w:t>
        </w:r>
        <w:r w:rsidRPr="00204C55">
          <w:t xml:space="preserve"> and </w:t>
        </w:r>
        <w:r w:rsidRPr="00FA4AC3">
          <w:rPr>
            <w:i/>
            <w:iCs/>
          </w:rPr>
          <w:t>CSI-RS-ResourceConfigMobility</w:t>
        </w:r>
        <w:r w:rsidRPr="00204C55">
          <w:t xml:space="preserve"> is configured in the </w:t>
        </w:r>
        <w:r w:rsidRPr="00FA4AC3">
          <w:rPr>
            <w:i/>
            <w:iCs/>
          </w:rPr>
          <w:t>servingCellMO</w:t>
        </w:r>
        <w:r w:rsidRPr="00204C55">
          <w:t>:</w:t>
        </w:r>
      </w:ins>
    </w:p>
    <w:p w14:paraId="2DC81E77" w14:textId="77777777" w:rsidR="001012E4" w:rsidRPr="00204C55" w:rsidRDefault="001012E4" w:rsidP="00FA4AC3">
      <w:pPr>
        <w:pStyle w:val="B4"/>
        <w:rPr>
          <w:ins w:id="1834" w:author="Rapporteur - PostRAN2#132" w:date="2025-11-26T03:13:00Z"/>
        </w:rPr>
      </w:pPr>
      <w:ins w:id="1835" w:author="Rapporteur - PostRAN2#132" w:date="2025-11-26T03:13:00Z">
        <w:r w:rsidRPr="00204C55">
          <w:t>4&gt;</w:t>
        </w:r>
        <w:r w:rsidRPr="00204C55">
          <w:tab/>
          <w:t xml:space="preserve">if the </w:t>
        </w:r>
        <w:r w:rsidRPr="00FA4AC3">
          <w:rPr>
            <w:i/>
            <w:iCs/>
          </w:rPr>
          <w:t>reportConfig</w:t>
        </w:r>
        <w:r w:rsidRPr="00204C55">
          <w:t xml:space="preserve"> contains a </w:t>
        </w:r>
        <w:r w:rsidRPr="00FA4AC3">
          <w:rPr>
            <w:i/>
            <w:iCs/>
          </w:rPr>
          <w:t>reportQuantityRS-Indexes</w:t>
        </w:r>
        <w:r w:rsidRPr="00204C55">
          <w:t xml:space="preserve"> and </w:t>
        </w:r>
        <w:r w:rsidRPr="00FA4AC3">
          <w:rPr>
            <w:i/>
            <w:iCs/>
          </w:rPr>
          <w:t>maxNrofRS-IndexesToReport</w:t>
        </w:r>
        <w:r w:rsidRPr="00204C55">
          <w:t>:</w:t>
        </w:r>
      </w:ins>
    </w:p>
    <w:p w14:paraId="71457E5D" w14:textId="77777777" w:rsidR="001012E4" w:rsidRPr="00204C55" w:rsidRDefault="001012E4" w:rsidP="00FA4AC3">
      <w:pPr>
        <w:pStyle w:val="B5"/>
        <w:rPr>
          <w:ins w:id="1836" w:author="Rapporteur - PostRAN2#132" w:date="2025-11-26T03:13:00Z"/>
        </w:rPr>
      </w:pPr>
      <w:ins w:id="1837" w:author="Rapporteur - PostRAN2#132" w:date="2025-11-26T03:13:00Z">
        <w:r w:rsidRPr="00204C55">
          <w:t>5&gt;</w:t>
        </w:r>
        <w:r w:rsidRPr="00204C55">
          <w:tab/>
          <w:t>derive layer 3 filtered SINR per beam for the serving cell based on CSI-RS, as described in 5.5.3.3a;</w:t>
        </w:r>
      </w:ins>
    </w:p>
    <w:p w14:paraId="3240F131" w14:textId="120DAC66" w:rsidR="001012E4" w:rsidRDefault="001012E4" w:rsidP="00FA4AC3">
      <w:pPr>
        <w:pStyle w:val="B4"/>
        <w:rPr>
          <w:ins w:id="1838" w:author="Rapporteur - PostRAN2#132" w:date="2025-11-26T03:13:00Z"/>
        </w:rPr>
      </w:pPr>
      <w:ins w:id="1839" w:author="Rapporteur - PostRAN2#132" w:date="2025-11-26T03:13:00Z">
        <w:r w:rsidRPr="00204C55">
          <w:t>4&gt;</w:t>
        </w:r>
        <w:r w:rsidRPr="00204C55">
          <w:tab/>
          <w:t>derive serving cell SINR based on CSI-RS, as described in 5.5.3.3;</w:t>
        </w:r>
      </w:ins>
    </w:p>
    <w:p w14:paraId="35E0E0A9" w14:textId="39541BA8" w:rsidR="00A35E63" w:rsidRDefault="00590F34" w:rsidP="00590F34">
      <w:pPr>
        <w:pStyle w:val="B2"/>
        <w:rPr>
          <w:ins w:id="1840" w:author="Rapporteur - PostRAN2#132" w:date="2025-11-26T03:18:00Z"/>
        </w:rPr>
      </w:pPr>
      <w:r w:rsidRPr="0036584A">
        <w:t>2&gt;</w:t>
      </w:r>
      <w:r w:rsidRPr="0036584A">
        <w:tab/>
      </w:r>
      <w:del w:id="1841" w:author="Rapporteur - PostRAN2#132" w:date="2025-11-26T03:16:00Z">
        <w:r w:rsidRPr="0036584A" w:rsidDel="0018568D">
          <w:delText xml:space="preserve">else </w:delText>
        </w:r>
      </w:del>
      <w:ins w:id="1842" w:author="Rapporteur - PostRAN2#132" w:date="2025-11-26T03:18:00Z">
        <w:r w:rsidR="009E2904" w:rsidRPr="009E2904">
          <w:t xml:space="preserve">if </w:t>
        </w:r>
        <w:r w:rsidR="009E2904" w:rsidRPr="009E2904">
          <w:rPr>
            <w:i/>
            <w:iCs/>
          </w:rPr>
          <w:t>absoluteFrequencySSB</w:t>
        </w:r>
        <w:r w:rsidR="009E2904" w:rsidRPr="009E2904">
          <w:t xml:space="preserve"> is not configured in </w:t>
        </w:r>
        <w:r w:rsidR="009E2904" w:rsidRPr="009E2904">
          <w:rPr>
            <w:i/>
            <w:iCs/>
          </w:rPr>
          <w:t>ServingCellConfigCommon</w:t>
        </w:r>
        <w:r w:rsidR="009E2904" w:rsidRPr="009E2904">
          <w:t xml:space="preserve"> and </w:t>
        </w:r>
        <w:r w:rsidR="009E2904" w:rsidRPr="009E2904">
          <w:rPr>
            <w:i/>
            <w:iCs/>
          </w:rPr>
          <w:t>OD-SSB-Config</w:t>
        </w:r>
        <w:r w:rsidR="009E2904" w:rsidRPr="009E2904">
          <w:t xml:space="preserve"> is configured and OD-SSB transmission is activated, or:</w:t>
        </w:r>
      </w:ins>
    </w:p>
    <w:p w14:paraId="15B8F1E5" w14:textId="054FE297" w:rsidR="00590F34" w:rsidRPr="0036584A" w:rsidRDefault="00A35E63" w:rsidP="00A35E63">
      <w:pPr>
        <w:pStyle w:val="B2"/>
      </w:pPr>
      <w:ins w:id="1843" w:author="Rapporteur - PostRAN2#132" w:date="2025-11-26T03:18:00Z">
        <w:r w:rsidRPr="0036584A">
          <w:t>2&gt;</w:t>
        </w:r>
        <w:r w:rsidRPr="0036584A">
          <w:tab/>
        </w:r>
      </w:ins>
      <w:r w:rsidR="00590F34" w:rsidRPr="0036584A">
        <w:t xml:space="preserve">if </w:t>
      </w:r>
      <w:ins w:id="1844" w:author="Rapporteur - PostRAN2#132" w:date="2025-11-26T03:19:00Z">
        <w:r w:rsidR="009855FF" w:rsidRPr="009855FF">
          <w:rPr>
            <w:i/>
            <w:iCs/>
          </w:rPr>
          <w:t>absoluteFrequencySSB</w:t>
        </w:r>
        <w:r w:rsidR="009855FF" w:rsidRPr="009855FF">
          <w:t xml:space="preserve"> is configured in </w:t>
        </w:r>
        <w:r w:rsidR="009855FF" w:rsidRPr="009855FF">
          <w:rPr>
            <w:i/>
            <w:iCs/>
          </w:rPr>
          <w:t>ServingCellConfigCommon</w:t>
        </w:r>
        <w:r w:rsidR="009855FF" w:rsidRPr="009855FF">
          <w:t xml:space="preserve"> and</w:t>
        </w:r>
      </w:ins>
      <w:del w:id="1845" w:author="Rapporteur - PostRAN2#132" w:date="2025-11-26T03:20:00Z">
        <w:r w:rsidR="00590F34" w:rsidRPr="0036584A" w:rsidDel="009855FF">
          <w:delText>the</w:delText>
        </w:r>
      </w:del>
      <w:r w:rsidR="00590F34" w:rsidRPr="0036584A">
        <w:t xml:space="preserve"> </w:t>
      </w:r>
      <w:r w:rsidR="00590F34" w:rsidRPr="0036584A">
        <w:rPr>
          <w:i/>
          <w:iCs/>
        </w:rPr>
        <w:t>OD-SSB-Config</w:t>
      </w:r>
      <w:r w:rsidR="00590F34" w:rsidRPr="0036584A">
        <w:t xml:space="preserve"> </w:t>
      </w:r>
      <w:ins w:id="1846" w:author="Rapporteur - PostRAN2#132" w:date="2025-11-26T03:21:00Z">
        <w:r w:rsidR="00DB6B9F" w:rsidRPr="00DB6B9F">
          <w:t xml:space="preserve">is configured with </w:t>
        </w:r>
        <w:r w:rsidR="00DB6B9F" w:rsidRPr="00DB6B9F">
          <w:rPr>
            <w:i/>
            <w:iCs/>
          </w:rPr>
          <w:t>od-SSB-AbsoluteFrequency</w:t>
        </w:r>
      </w:ins>
      <w:del w:id="1847" w:author="Rapporteur - PostRAN2#132" w:date="2025-11-26T03:21:00Z">
        <w:r w:rsidR="00590F34" w:rsidRPr="0036584A" w:rsidDel="00DB6B9F">
          <w:delText xml:space="preserve">and </w:delText>
        </w:r>
        <w:r w:rsidR="00590F34" w:rsidRPr="0036584A" w:rsidDel="00DB6B9F">
          <w:rPr>
            <w:i/>
            <w:iCs/>
          </w:rPr>
          <w:delText>absoluteFrequencySSB</w:delText>
        </w:r>
        <w:r w:rsidR="00590F34" w:rsidRPr="0036584A" w:rsidDel="00DB6B9F">
          <w:delText xml:space="preserve"> are configured and </w:delText>
        </w:r>
        <w:r w:rsidR="00590F34" w:rsidRPr="0036584A" w:rsidDel="00DB6B9F">
          <w:rPr>
            <w:i/>
            <w:iCs/>
          </w:rPr>
          <w:delText>od-</w:delText>
        </w:r>
      </w:del>
      <w:del w:id="1848" w:author="Rapporteur - PostRAN2#132" w:date="2025-11-21T18:43:00Z">
        <w:r w:rsidR="00590F34" w:rsidRPr="0036584A" w:rsidDel="00200AF4">
          <w:rPr>
            <w:i/>
            <w:iCs/>
          </w:rPr>
          <w:delText>ssb</w:delText>
        </w:r>
      </w:del>
      <w:del w:id="1849" w:author="Rapporteur - PostRAN2#132" w:date="2025-11-26T03:21:00Z">
        <w:r w:rsidR="00590F34" w:rsidRPr="0036584A" w:rsidDel="00DB6B9F">
          <w:rPr>
            <w:i/>
            <w:iCs/>
          </w:rPr>
          <w:delText>-</w:delText>
        </w:r>
      </w:del>
      <w:del w:id="1850" w:author="Rapporteur - PostRAN2#132" w:date="2025-11-21T18:51:00Z">
        <w:r w:rsidR="00590F34" w:rsidRPr="0036584A" w:rsidDel="00200AF4">
          <w:rPr>
            <w:i/>
            <w:iCs/>
          </w:rPr>
          <w:delText>a</w:delText>
        </w:r>
      </w:del>
      <w:del w:id="1851" w:author="Rapporteur - PostRAN2#132" w:date="2025-11-26T03:21:00Z">
        <w:r w:rsidR="00590F34" w:rsidRPr="0036584A" w:rsidDel="00DB6B9F">
          <w:rPr>
            <w:i/>
            <w:iCs/>
          </w:rPr>
          <w:delText>bsoluteFrequency</w:delText>
        </w:r>
        <w:r w:rsidR="00590F34" w:rsidRPr="0036584A" w:rsidDel="00DB6B9F">
          <w:delText xml:space="preserve"> is configured</w:delText>
        </w:r>
      </w:del>
      <w:r w:rsidR="00590F34" w:rsidRPr="0036584A">
        <w:t xml:space="preserve">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A79E85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ins w:id="1852" w:author="Rapporteur - PostRAN2#132" w:date="2025-11-26T03:22:00Z">
        <w:r w:rsidR="00401801">
          <w:rPr>
            <w:i/>
            <w:iCs/>
            <w:lang w:val="en-US"/>
          </w:rPr>
          <w:t>-OD</w:t>
        </w:r>
      </w:ins>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lastRenderedPageBreak/>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lastRenderedPageBreak/>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lastRenderedPageBreak/>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lastRenderedPageBreak/>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lastRenderedPageBreak/>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853" w:name="_Toc60776882"/>
      <w:bookmarkStart w:id="1854" w:name="_Toc193445645"/>
      <w:bookmarkStart w:id="1855" w:name="_Toc193451450"/>
      <w:bookmarkStart w:id="1856" w:name="_Toc193462715"/>
      <w:bookmarkStart w:id="1857" w:name="_Toc201295002"/>
      <w:bookmarkStart w:id="1858" w:name="_Toc210311259"/>
      <w:r w:rsidRPr="0036584A">
        <w:t>5.5.3.2</w:t>
      </w:r>
      <w:r w:rsidRPr="0036584A">
        <w:tab/>
        <w:t>Layer 3 filtering</w:t>
      </w:r>
      <w:bookmarkEnd w:id="1853"/>
      <w:bookmarkEnd w:id="1854"/>
      <w:bookmarkEnd w:id="1855"/>
      <w:bookmarkEnd w:id="1856"/>
      <w:bookmarkEnd w:id="1857"/>
      <w:bookmarkEnd w:id="1858"/>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59" w:name="OLE_LINK6"/>
      <w:r w:rsidR="0013042E" w:rsidRPr="0036584A">
        <w:t xml:space="preserve"> U2N</w:t>
      </w:r>
      <w:r w:rsidR="00F551A5" w:rsidRPr="0036584A">
        <w:t>/U2U</w:t>
      </w:r>
      <w:r w:rsidR="0013042E" w:rsidRPr="0036584A">
        <w:t xml:space="preserve"> Relay (re)selection evaluation</w:t>
      </w:r>
      <w:bookmarkEnd w:id="1859"/>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lastRenderedPageBreak/>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860" w:name="_Toc60776883"/>
      <w:bookmarkStart w:id="1861" w:name="_Toc193445646"/>
      <w:bookmarkStart w:id="1862" w:name="_Toc193451451"/>
      <w:bookmarkStart w:id="1863" w:name="_Toc193462716"/>
      <w:bookmarkStart w:id="1864" w:name="_Toc201295003"/>
      <w:bookmarkStart w:id="1865" w:name="_Toc210311260"/>
      <w:r w:rsidRPr="0036584A">
        <w:t>5.5.3.3</w:t>
      </w:r>
      <w:r w:rsidRPr="0036584A">
        <w:tab/>
        <w:t>Derivation of cell measurement results</w:t>
      </w:r>
      <w:bookmarkEnd w:id="1860"/>
      <w:bookmarkEnd w:id="1861"/>
      <w:bookmarkEnd w:id="1862"/>
      <w:bookmarkEnd w:id="1863"/>
      <w:bookmarkEnd w:id="1864"/>
      <w:bookmarkEnd w:id="1865"/>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lastRenderedPageBreak/>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866" w:name="_Toc60776884"/>
      <w:bookmarkStart w:id="1867" w:name="_Toc193445647"/>
      <w:bookmarkStart w:id="1868" w:name="_Toc193451452"/>
      <w:bookmarkStart w:id="1869" w:name="_Toc193462717"/>
      <w:bookmarkStart w:id="1870" w:name="_Toc201295004"/>
      <w:bookmarkStart w:id="1871" w:name="_Toc210311261"/>
      <w:r w:rsidRPr="0036584A">
        <w:t>5.5.3.3a</w:t>
      </w:r>
      <w:r w:rsidRPr="0036584A">
        <w:tab/>
        <w:t>Derivation of layer 3 beam filtered measurement</w:t>
      </w:r>
      <w:bookmarkEnd w:id="1866"/>
      <w:bookmarkEnd w:id="1867"/>
      <w:bookmarkEnd w:id="1868"/>
      <w:bookmarkEnd w:id="1869"/>
      <w:bookmarkEnd w:id="1870"/>
      <w:bookmarkEnd w:id="1871"/>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872" w:name="_Toc193445648"/>
      <w:bookmarkStart w:id="1873" w:name="_Toc193451453"/>
      <w:bookmarkStart w:id="1874" w:name="_Toc193462718"/>
      <w:bookmarkStart w:id="1875" w:name="_Toc201295005"/>
      <w:bookmarkStart w:id="1876" w:name="_Toc210311262"/>
      <w:bookmarkStart w:id="1877" w:name="_Toc60776885"/>
      <w:r w:rsidRPr="0036584A">
        <w:rPr>
          <w:lang w:eastAsia="x-none"/>
        </w:rPr>
        <w:t>5.5.3.4</w:t>
      </w:r>
      <w:r w:rsidRPr="0036584A">
        <w:rPr>
          <w:lang w:eastAsia="x-none"/>
        </w:rPr>
        <w:tab/>
      </w:r>
      <w:r w:rsidRPr="0036584A">
        <w:t>Derivation of L2 U2N Relay UE measurement results</w:t>
      </w:r>
      <w:bookmarkEnd w:id="1872"/>
      <w:bookmarkEnd w:id="1873"/>
      <w:bookmarkEnd w:id="1874"/>
      <w:bookmarkEnd w:id="1875"/>
      <w:bookmarkEnd w:id="1876"/>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878" w:name="_Toc193445649"/>
      <w:bookmarkStart w:id="1879" w:name="_Toc193451454"/>
      <w:bookmarkStart w:id="1880" w:name="_Toc193462719"/>
      <w:bookmarkStart w:id="1881" w:name="_Toc201295006"/>
      <w:bookmarkStart w:id="1882" w:name="_Toc210311263"/>
      <w:r w:rsidRPr="0036584A">
        <w:t>5.5.4</w:t>
      </w:r>
      <w:r w:rsidRPr="0036584A">
        <w:tab/>
        <w:t>Measurement report triggering</w:t>
      </w:r>
      <w:bookmarkEnd w:id="1877"/>
      <w:bookmarkEnd w:id="1878"/>
      <w:bookmarkEnd w:id="1879"/>
      <w:bookmarkEnd w:id="1880"/>
      <w:bookmarkEnd w:id="1881"/>
      <w:bookmarkEnd w:id="1882"/>
    </w:p>
    <w:p w14:paraId="52137AB3" w14:textId="77777777" w:rsidR="00394471" w:rsidRPr="0036584A" w:rsidRDefault="00394471" w:rsidP="00394471">
      <w:pPr>
        <w:pStyle w:val="40"/>
      </w:pPr>
      <w:bookmarkStart w:id="1883" w:name="_Toc60776886"/>
      <w:bookmarkStart w:id="1884" w:name="_Toc193445650"/>
      <w:bookmarkStart w:id="1885" w:name="_Toc193451455"/>
      <w:bookmarkStart w:id="1886" w:name="_Toc193462720"/>
      <w:bookmarkStart w:id="1887" w:name="_Toc201295007"/>
      <w:bookmarkStart w:id="1888" w:name="_Toc210311264"/>
      <w:r w:rsidRPr="0036584A">
        <w:t>5.5.4.1</w:t>
      </w:r>
      <w:r w:rsidRPr="0036584A">
        <w:tab/>
        <w:t>General</w:t>
      </w:r>
      <w:bookmarkEnd w:id="1883"/>
      <w:bookmarkEnd w:id="1884"/>
      <w:bookmarkEnd w:id="1885"/>
      <w:bookmarkEnd w:id="1886"/>
      <w:bookmarkEnd w:id="1887"/>
      <w:bookmarkEnd w:id="1888"/>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lastRenderedPageBreak/>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lastRenderedPageBreak/>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lastRenderedPageBreak/>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w:t>
      </w:r>
      <w:r w:rsidRPr="0036584A">
        <w:lastRenderedPageBreak/>
        <w:t xml:space="preserve">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lastRenderedPageBreak/>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lastRenderedPageBreak/>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lastRenderedPageBreak/>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lastRenderedPageBreak/>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889" w:name="_Toc60776887"/>
      <w:bookmarkStart w:id="1890" w:name="_Toc193445651"/>
      <w:bookmarkStart w:id="1891" w:name="_Toc193451456"/>
      <w:bookmarkStart w:id="1892" w:name="_Toc193462721"/>
      <w:bookmarkStart w:id="1893" w:name="_Toc201295008"/>
      <w:bookmarkStart w:id="1894" w:name="_Toc210311265"/>
      <w:r w:rsidRPr="0036584A">
        <w:t>5.5.4.2</w:t>
      </w:r>
      <w:r w:rsidRPr="0036584A">
        <w:tab/>
        <w:t>Event A1 (Serving becomes better than threshold)</w:t>
      </w:r>
      <w:bookmarkEnd w:id="1889"/>
      <w:bookmarkEnd w:id="1890"/>
      <w:bookmarkEnd w:id="1891"/>
      <w:bookmarkEnd w:id="1892"/>
      <w:bookmarkEnd w:id="1893"/>
      <w:bookmarkEnd w:id="1894"/>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lastRenderedPageBreak/>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895" w:name="_Toc60776888"/>
      <w:bookmarkStart w:id="1896" w:name="_Toc193445652"/>
      <w:bookmarkStart w:id="1897" w:name="_Toc193451457"/>
      <w:bookmarkStart w:id="1898" w:name="_Toc193462722"/>
      <w:bookmarkStart w:id="1899" w:name="_Toc201295009"/>
      <w:bookmarkStart w:id="1900" w:name="_Toc210311266"/>
      <w:r w:rsidRPr="0036584A">
        <w:t>5.5.4.3</w:t>
      </w:r>
      <w:r w:rsidRPr="0036584A">
        <w:tab/>
        <w:t>Event A2 (Serving becomes worse than threshold)</w:t>
      </w:r>
      <w:bookmarkEnd w:id="1895"/>
      <w:bookmarkEnd w:id="1896"/>
      <w:bookmarkEnd w:id="1897"/>
      <w:bookmarkEnd w:id="1898"/>
      <w:bookmarkEnd w:id="1899"/>
      <w:bookmarkEnd w:id="1900"/>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901" w:name="_Toc60776889"/>
      <w:bookmarkStart w:id="1902" w:name="_Toc193445653"/>
      <w:bookmarkStart w:id="1903" w:name="_Toc193451458"/>
      <w:bookmarkStart w:id="1904" w:name="_Toc193462723"/>
      <w:bookmarkStart w:id="1905" w:name="_Toc201295010"/>
      <w:bookmarkStart w:id="1906" w:name="_Toc210311267"/>
      <w:r w:rsidRPr="0036584A">
        <w:t>5.5.4.4</w:t>
      </w:r>
      <w:r w:rsidRPr="0036584A">
        <w:tab/>
        <w:t>Event A3 (Neighbour becomes offset better than SpCell)</w:t>
      </w:r>
      <w:bookmarkEnd w:id="1901"/>
      <w:bookmarkEnd w:id="1902"/>
      <w:bookmarkEnd w:id="1903"/>
      <w:bookmarkEnd w:id="1904"/>
      <w:bookmarkEnd w:id="1905"/>
      <w:bookmarkEnd w:id="1906"/>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lastRenderedPageBreak/>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907" w:name="_Toc60776890"/>
      <w:bookmarkStart w:id="1908" w:name="_Toc193445654"/>
      <w:bookmarkStart w:id="1909" w:name="_Toc193451459"/>
      <w:bookmarkStart w:id="1910" w:name="_Toc193462724"/>
      <w:bookmarkStart w:id="1911" w:name="_Toc201295011"/>
      <w:bookmarkStart w:id="1912" w:name="_Toc210311268"/>
      <w:r w:rsidRPr="0036584A">
        <w:t>5.5.4.5</w:t>
      </w:r>
      <w:r w:rsidRPr="0036584A">
        <w:tab/>
        <w:t>Event A4 (Neighbour becomes better than threshold)</w:t>
      </w:r>
      <w:bookmarkEnd w:id="1907"/>
      <w:bookmarkEnd w:id="1908"/>
      <w:bookmarkEnd w:id="1909"/>
      <w:bookmarkEnd w:id="1910"/>
      <w:bookmarkEnd w:id="1911"/>
      <w:bookmarkEnd w:id="1912"/>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lastRenderedPageBreak/>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913" w:name="_Toc60776891"/>
      <w:bookmarkStart w:id="1914" w:name="_Toc193445655"/>
      <w:bookmarkStart w:id="1915" w:name="_Toc193451460"/>
      <w:bookmarkStart w:id="1916" w:name="_Toc193462725"/>
      <w:bookmarkStart w:id="1917" w:name="_Toc201295012"/>
      <w:bookmarkStart w:id="1918" w:name="_Toc210311269"/>
      <w:r w:rsidRPr="0036584A">
        <w:t>5.5.4.6</w:t>
      </w:r>
      <w:r w:rsidRPr="0036584A">
        <w:tab/>
        <w:t>Event A5 (SpCell becomes worse than threshold1 and neighbour becomes better than threshold2)</w:t>
      </w:r>
      <w:bookmarkEnd w:id="1913"/>
      <w:bookmarkEnd w:id="1914"/>
      <w:bookmarkEnd w:id="1915"/>
      <w:bookmarkEnd w:id="1916"/>
      <w:bookmarkEnd w:id="1917"/>
      <w:bookmarkEnd w:id="1918"/>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lastRenderedPageBreak/>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919" w:name="_Toc60776892"/>
      <w:bookmarkStart w:id="1920" w:name="_Toc193445656"/>
      <w:bookmarkStart w:id="1921" w:name="_Toc193451461"/>
      <w:bookmarkStart w:id="1922" w:name="_Toc193462726"/>
      <w:bookmarkStart w:id="1923" w:name="_Toc201295013"/>
      <w:bookmarkStart w:id="1924" w:name="_Toc210311270"/>
      <w:r w:rsidRPr="0036584A">
        <w:t>5.5.4.7</w:t>
      </w:r>
      <w:r w:rsidRPr="0036584A">
        <w:tab/>
        <w:t>Event A6 (Neighbour becomes offset better than SCell)</w:t>
      </w:r>
      <w:bookmarkEnd w:id="1919"/>
      <w:bookmarkEnd w:id="1920"/>
      <w:bookmarkEnd w:id="1921"/>
      <w:bookmarkEnd w:id="1922"/>
      <w:bookmarkEnd w:id="1923"/>
      <w:bookmarkEnd w:id="1924"/>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925" w:name="_Toc60776893"/>
      <w:bookmarkStart w:id="1926" w:name="_Toc193445657"/>
      <w:bookmarkStart w:id="1927" w:name="_Toc193451462"/>
      <w:bookmarkStart w:id="1928" w:name="_Toc193462727"/>
      <w:bookmarkStart w:id="1929" w:name="_Toc201295014"/>
      <w:bookmarkStart w:id="1930" w:name="_Toc210311271"/>
      <w:r w:rsidRPr="0036584A">
        <w:t>5.5.4.8</w:t>
      </w:r>
      <w:r w:rsidRPr="0036584A">
        <w:tab/>
        <w:t>Event B1 (Inter RAT neighbour becomes better than threshold)</w:t>
      </w:r>
      <w:bookmarkEnd w:id="1925"/>
      <w:bookmarkEnd w:id="1926"/>
      <w:bookmarkEnd w:id="1927"/>
      <w:bookmarkEnd w:id="1928"/>
      <w:bookmarkEnd w:id="1929"/>
      <w:bookmarkEnd w:id="1930"/>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lastRenderedPageBreak/>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931" w:name="_Toc60776894"/>
      <w:bookmarkStart w:id="1932" w:name="_Toc193445658"/>
      <w:bookmarkStart w:id="1933" w:name="_Toc193451463"/>
      <w:bookmarkStart w:id="1934" w:name="_Toc193462728"/>
      <w:bookmarkStart w:id="1935" w:name="_Toc201295015"/>
      <w:bookmarkStart w:id="1936" w:name="_Toc210311272"/>
      <w:r w:rsidRPr="0036584A">
        <w:t>5.5.4.9</w:t>
      </w:r>
      <w:r w:rsidRPr="0036584A">
        <w:tab/>
        <w:t>Event B2 (PCell becomes worse than threshold1 and inter RAT neighbour becomes better than threshold2)</w:t>
      </w:r>
      <w:bookmarkEnd w:id="1931"/>
      <w:bookmarkEnd w:id="1932"/>
      <w:bookmarkEnd w:id="1933"/>
      <w:bookmarkEnd w:id="1934"/>
      <w:bookmarkEnd w:id="1935"/>
      <w:bookmarkEnd w:id="1936"/>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lastRenderedPageBreak/>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937" w:name="_Toc60776895"/>
      <w:bookmarkStart w:id="1938" w:name="_Toc193445659"/>
      <w:bookmarkStart w:id="1939" w:name="_Toc193451464"/>
      <w:bookmarkStart w:id="1940" w:name="_Toc193462729"/>
      <w:bookmarkStart w:id="1941" w:name="_Toc201295016"/>
      <w:bookmarkStart w:id="1942" w:name="_Toc210311273"/>
      <w:r w:rsidRPr="0036584A">
        <w:t>5.5.4.10</w:t>
      </w:r>
      <w:r w:rsidRPr="0036584A">
        <w:tab/>
        <w:t>Event I1 (Interference becomes higher than threshold)</w:t>
      </w:r>
      <w:bookmarkEnd w:id="1937"/>
      <w:bookmarkEnd w:id="1938"/>
      <w:bookmarkEnd w:id="1939"/>
      <w:bookmarkEnd w:id="1940"/>
      <w:bookmarkEnd w:id="1941"/>
      <w:bookmarkEnd w:id="1942"/>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943" w:name="_Toc60776896"/>
      <w:bookmarkStart w:id="1944" w:name="_Toc193445660"/>
      <w:bookmarkStart w:id="1945" w:name="_Toc193451465"/>
      <w:bookmarkStart w:id="1946" w:name="_Toc193462730"/>
      <w:bookmarkStart w:id="1947" w:name="_Toc201295017"/>
      <w:bookmarkStart w:id="1948" w:name="_Toc210311274"/>
      <w:r w:rsidRPr="0036584A">
        <w:t>5.5.4.11</w:t>
      </w:r>
      <w:r w:rsidRPr="0036584A">
        <w:tab/>
        <w:t>Event C1 (The NR sidelink channel busy ratio is above a threshold)</w:t>
      </w:r>
      <w:bookmarkEnd w:id="1943"/>
      <w:bookmarkEnd w:id="1944"/>
      <w:bookmarkEnd w:id="1945"/>
      <w:bookmarkEnd w:id="1946"/>
      <w:bookmarkEnd w:id="1947"/>
      <w:bookmarkEnd w:id="1948"/>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49" w:name="MCCQCTEMPBM_00000812"/>
    <w:bookmarkStart w:id="1950"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55pt;height:13pt" o:ole="" fillcolor="yellow">
            <v:imagedata r:id="rId67" o:title=""/>
          </v:shape>
          <o:OLEObject Type="Embed" ProgID="Equation.3" ShapeID="_x0000_i1048" DrawAspect="Content" ObjectID="_1825663701" r:id="rId68"/>
        </w:object>
      </w:r>
      <w:bookmarkEnd w:id="1949"/>
      <w:bookmarkEnd w:id="1950"/>
    </w:p>
    <w:p w14:paraId="7E3DDDB9" w14:textId="77777777" w:rsidR="00394471" w:rsidRPr="0036584A" w:rsidRDefault="00394471" w:rsidP="00394471">
      <w:bookmarkStart w:id="1951" w:name="MCCQCTEMPBM_00000803"/>
      <w:r w:rsidRPr="0036584A">
        <w:rPr>
          <w:lang w:eastAsia="ko-KR"/>
        </w:rPr>
        <w:t>Inequality</w:t>
      </w:r>
      <w:r w:rsidRPr="0036584A">
        <w:t xml:space="preserve"> C1-2 (Leaving condition)</w:t>
      </w:r>
    </w:p>
    <w:bookmarkStart w:id="1952" w:name="MCCQCTEMPBM_00000813"/>
    <w:bookmarkStart w:id="1953" w:name="MCCQCTEMPBM_00000808"/>
    <w:bookmarkEnd w:id="1951"/>
    <w:p w14:paraId="26700436" w14:textId="77777777" w:rsidR="00394471" w:rsidRPr="0036584A" w:rsidRDefault="00394471" w:rsidP="00394471">
      <w:r w:rsidRPr="0036584A">
        <w:rPr>
          <w:position w:val="-10"/>
        </w:rPr>
        <w:object w:dxaOrig="1440" w:dyaOrig="270" w14:anchorId="35919F91">
          <v:shape id="_x0000_i1049" type="#_x0000_t75" style="width:1in;height:13pt" o:ole="">
            <v:imagedata r:id="rId69" o:title=""/>
          </v:shape>
          <o:OLEObject Type="Embed" ProgID="Equation.3" ShapeID="_x0000_i1049" DrawAspect="Content" ObjectID="_1825663702" r:id="rId70"/>
        </w:object>
      </w:r>
      <w:bookmarkEnd w:id="1952"/>
      <w:bookmarkEnd w:id="1953"/>
    </w:p>
    <w:p w14:paraId="325E44CA" w14:textId="77777777" w:rsidR="00394471" w:rsidRPr="0036584A" w:rsidRDefault="00394471" w:rsidP="00394471">
      <w:bookmarkStart w:id="1954" w:name="MCCQCTEMPBM_00000804"/>
      <w:r w:rsidRPr="0036584A">
        <w:t>The variables in the formula are defined as follows:</w:t>
      </w:r>
    </w:p>
    <w:bookmarkEnd w:id="1954"/>
    <w:p w14:paraId="6581C38F" w14:textId="77777777" w:rsidR="00394471" w:rsidRPr="0036584A" w:rsidRDefault="00394471" w:rsidP="00394471">
      <w:pPr>
        <w:pStyle w:val="B1"/>
      </w:pPr>
      <w:r w:rsidRPr="0036584A">
        <w:rPr>
          <w:b/>
          <w:i/>
        </w:rPr>
        <w:lastRenderedPageBreak/>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1955" w:name="_Toc60776897"/>
      <w:bookmarkStart w:id="1956" w:name="_Toc193445661"/>
      <w:bookmarkStart w:id="1957" w:name="_Toc193451466"/>
      <w:bookmarkStart w:id="1958" w:name="_Toc193462731"/>
      <w:bookmarkStart w:id="1959" w:name="_Toc201295018"/>
      <w:bookmarkStart w:id="1960" w:name="_Toc210311275"/>
      <w:r w:rsidRPr="0036584A">
        <w:t>5.5.4.12</w:t>
      </w:r>
      <w:r w:rsidRPr="0036584A">
        <w:tab/>
        <w:t>Event C2 (The NR sidelink channel busy ratio is below a threshold)</w:t>
      </w:r>
      <w:bookmarkEnd w:id="1955"/>
      <w:bookmarkEnd w:id="1956"/>
      <w:bookmarkEnd w:id="1957"/>
      <w:bookmarkEnd w:id="1958"/>
      <w:bookmarkEnd w:id="1959"/>
      <w:bookmarkEnd w:id="1960"/>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61" w:name="MCCQCTEMPBM_00000814"/>
    <w:bookmarkStart w:id="1962"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3pt" o:ole="">
            <v:imagedata r:id="rId69" o:title=""/>
          </v:shape>
          <o:OLEObject Type="Embed" ProgID="Equation.3" ShapeID="_x0000_i1050" DrawAspect="Content" ObjectID="_1825663703" r:id="rId71"/>
        </w:object>
      </w:r>
      <w:bookmarkEnd w:id="1961"/>
      <w:bookmarkEnd w:id="1962"/>
    </w:p>
    <w:p w14:paraId="1FA53070" w14:textId="77777777" w:rsidR="00394471" w:rsidRPr="0036584A" w:rsidRDefault="00394471" w:rsidP="00394471">
      <w:bookmarkStart w:id="1963" w:name="MCCQCTEMPBM_00000805"/>
      <w:r w:rsidRPr="0036584A">
        <w:rPr>
          <w:lang w:eastAsia="ko-KR"/>
        </w:rPr>
        <w:t>Inequality</w:t>
      </w:r>
      <w:r w:rsidRPr="0036584A">
        <w:t xml:space="preserve"> C2-2 (Leaving condition)</w:t>
      </w:r>
    </w:p>
    <w:bookmarkStart w:id="1964" w:name="MCCQCTEMPBM_00000815"/>
    <w:bookmarkStart w:id="1965" w:name="MCCQCTEMPBM_00000810"/>
    <w:bookmarkEnd w:id="1963"/>
    <w:p w14:paraId="1F3FE8DE" w14:textId="77777777" w:rsidR="00394471" w:rsidRPr="0036584A" w:rsidRDefault="00394471" w:rsidP="00394471">
      <w:r w:rsidRPr="0036584A">
        <w:rPr>
          <w:position w:val="-10"/>
        </w:rPr>
        <w:object w:dxaOrig="1455" w:dyaOrig="270" w14:anchorId="4C69A8BA">
          <v:shape id="_x0000_i1051" type="#_x0000_t75" style="width:72.55pt;height:13pt" o:ole="" fillcolor="yellow">
            <v:imagedata r:id="rId67" o:title=""/>
          </v:shape>
          <o:OLEObject Type="Embed" ProgID="Equation.3" ShapeID="_x0000_i1051" DrawAspect="Content" ObjectID="_1825663704" r:id="rId72"/>
        </w:object>
      </w:r>
      <w:bookmarkEnd w:id="1964"/>
      <w:bookmarkEnd w:id="1965"/>
    </w:p>
    <w:p w14:paraId="71D55E9E" w14:textId="77777777" w:rsidR="00394471" w:rsidRPr="0036584A" w:rsidRDefault="00394471" w:rsidP="00394471">
      <w:bookmarkStart w:id="1966" w:name="MCCQCTEMPBM_00000806"/>
      <w:r w:rsidRPr="0036584A">
        <w:t>The variables in the formula are defined as follows:</w:t>
      </w:r>
    </w:p>
    <w:bookmarkEnd w:id="1966"/>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1967" w:name="_Toc60776898"/>
      <w:bookmarkStart w:id="1968" w:name="_Toc193445662"/>
      <w:bookmarkStart w:id="1969" w:name="_Toc193451467"/>
      <w:bookmarkStart w:id="1970" w:name="_Toc193462732"/>
      <w:bookmarkStart w:id="1971" w:name="_Toc201295019"/>
      <w:bookmarkStart w:id="1972" w:name="_Toc210311276"/>
      <w:r w:rsidRPr="0036584A">
        <w:t>5.5.4.13</w:t>
      </w:r>
      <w:r w:rsidRPr="0036584A">
        <w:tab/>
        <w:t>Void</w:t>
      </w:r>
      <w:bookmarkEnd w:id="1967"/>
      <w:bookmarkEnd w:id="1968"/>
      <w:bookmarkEnd w:id="1969"/>
      <w:bookmarkEnd w:id="1970"/>
      <w:bookmarkEnd w:id="1971"/>
      <w:bookmarkEnd w:id="1972"/>
    </w:p>
    <w:p w14:paraId="5529306B" w14:textId="370D1222" w:rsidR="00394471" w:rsidRPr="0036584A" w:rsidRDefault="00394471" w:rsidP="00394471">
      <w:pPr>
        <w:pStyle w:val="40"/>
      </w:pPr>
      <w:bookmarkStart w:id="1973" w:name="_Toc60776899"/>
      <w:bookmarkStart w:id="1974" w:name="_Toc193445663"/>
      <w:bookmarkStart w:id="1975" w:name="_Toc193451468"/>
      <w:bookmarkStart w:id="1976" w:name="_Toc193462733"/>
      <w:bookmarkStart w:id="1977" w:name="_Toc201295020"/>
      <w:bookmarkStart w:id="1978" w:name="_Toc210311277"/>
      <w:r w:rsidRPr="0036584A">
        <w:t>5.5.4.14</w:t>
      </w:r>
      <w:r w:rsidRPr="0036584A">
        <w:tab/>
        <w:t>Void</w:t>
      </w:r>
      <w:bookmarkEnd w:id="1973"/>
      <w:bookmarkEnd w:id="1974"/>
      <w:bookmarkEnd w:id="1975"/>
      <w:bookmarkEnd w:id="1976"/>
      <w:bookmarkEnd w:id="1977"/>
      <w:bookmarkEnd w:id="1978"/>
    </w:p>
    <w:p w14:paraId="028FB322" w14:textId="7A531454" w:rsidR="001F4B54" w:rsidRPr="0036584A" w:rsidRDefault="001F4B54" w:rsidP="001F4B54">
      <w:pPr>
        <w:pStyle w:val="40"/>
      </w:pPr>
      <w:bookmarkStart w:id="1979" w:name="_Toc193445664"/>
      <w:bookmarkStart w:id="1980" w:name="_Toc193451469"/>
      <w:bookmarkStart w:id="1981" w:name="_Toc193462734"/>
      <w:bookmarkStart w:id="1982" w:name="_Toc201295021"/>
      <w:bookmarkStart w:id="1983"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79"/>
      <w:bookmarkEnd w:id="1980"/>
      <w:bookmarkEnd w:id="1981"/>
      <w:bookmarkEnd w:id="1982"/>
      <w:bookmarkEnd w:id="1983"/>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w:lastRenderedPageBreak/>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1984" w:name="_Toc193445665"/>
      <w:bookmarkStart w:id="1985" w:name="_Toc193451470"/>
      <w:bookmarkStart w:id="1986" w:name="_Toc193462735"/>
      <w:bookmarkStart w:id="1987" w:name="_Toc201295022"/>
      <w:bookmarkStart w:id="1988" w:name="_Toc210311279"/>
      <w:r w:rsidRPr="0036584A">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84"/>
      <w:bookmarkEnd w:id="1985"/>
      <w:bookmarkEnd w:id="1986"/>
      <w:bookmarkEnd w:id="1987"/>
      <w:bookmarkEnd w:id="1988"/>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w:lastRenderedPageBreak/>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1989" w:name="_Toc193445666"/>
      <w:bookmarkStart w:id="1990" w:name="_Toc193451471"/>
      <w:bookmarkStart w:id="1991" w:name="_Toc193462736"/>
      <w:bookmarkStart w:id="1992" w:name="_Toc201295023"/>
      <w:bookmarkStart w:id="1993" w:name="_Toc210311280"/>
      <w:r w:rsidRPr="0036584A">
        <w:t>5.5.4.16</w:t>
      </w:r>
      <w:r w:rsidRPr="0036584A">
        <w:tab/>
        <w:t>CondEvent T1</w:t>
      </w:r>
      <w:r w:rsidR="00276FEB" w:rsidRPr="0036584A">
        <w:t xml:space="preserve"> (Time measured at UE is within a duration from threshold)</w:t>
      </w:r>
      <w:bookmarkEnd w:id="1989"/>
      <w:bookmarkEnd w:id="1990"/>
      <w:bookmarkEnd w:id="1991"/>
      <w:bookmarkEnd w:id="1992"/>
      <w:bookmarkEnd w:id="1993"/>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1994" w:name="_Toc193445667"/>
      <w:bookmarkStart w:id="1995" w:name="_Toc193451472"/>
      <w:bookmarkStart w:id="1996" w:name="_Toc193462737"/>
      <w:bookmarkStart w:id="1997" w:name="_Toc201295024"/>
      <w:bookmarkStart w:id="1998" w:name="_Toc210311281"/>
      <w:bookmarkStart w:id="1999" w:name="_Toc60776900"/>
      <w:r w:rsidRPr="0036584A">
        <w:lastRenderedPageBreak/>
        <w:t>5.5.4.17</w:t>
      </w:r>
      <w:r w:rsidR="00EA5D2D" w:rsidRPr="0036584A">
        <w:tab/>
        <w:t>Event X1 (Serving L2 U2N Relay UE becomes worse than threshold1 and NR Cell becomes better than threshold2)</w:t>
      </w:r>
      <w:bookmarkEnd w:id="1994"/>
      <w:bookmarkEnd w:id="1995"/>
      <w:bookmarkEnd w:id="1996"/>
      <w:bookmarkEnd w:id="1997"/>
      <w:bookmarkEnd w:id="1998"/>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2000" w:name="_Toc193445668"/>
      <w:bookmarkStart w:id="2001" w:name="_Toc193451473"/>
      <w:bookmarkStart w:id="2002" w:name="_Toc193462738"/>
      <w:bookmarkStart w:id="2003" w:name="_Toc201295025"/>
      <w:bookmarkStart w:id="2004" w:name="_Toc210311282"/>
      <w:r w:rsidRPr="0036584A">
        <w:t>5.5.4.18</w:t>
      </w:r>
      <w:r w:rsidR="00EA5D2D" w:rsidRPr="0036584A">
        <w:tab/>
        <w:t>Event X2 (Serving L2 U2N Relay UE becomes worse than threshold)</w:t>
      </w:r>
      <w:bookmarkEnd w:id="2000"/>
      <w:bookmarkEnd w:id="2001"/>
      <w:bookmarkEnd w:id="2002"/>
      <w:bookmarkEnd w:id="2003"/>
      <w:bookmarkEnd w:id="2004"/>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lastRenderedPageBreak/>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2005" w:name="_Toc193445669"/>
      <w:bookmarkStart w:id="2006" w:name="_Toc193451474"/>
      <w:bookmarkStart w:id="2007" w:name="_Toc193462739"/>
      <w:bookmarkStart w:id="2008" w:name="_Toc201295026"/>
      <w:bookmarkStart w:id="2009" w:name="_Toc210311283"/>
      <w:r w:rsidRPr="0036584A">
        <w:t>5.5.4.19</w:t>
      </w:r>
      <w:r w:rsidR="00EA5D2D" w:rsidRPr="0036584A">
        <w:tab/>
        <w:t>Event Y1 (PCell becomes worse than threshold1 and candidate L2 U2N Relay UE becomes better than threshold2)</w:t>
      </w:r>
      <w:bookmarkEnd w:id="2005"/>
      <w:bookmarkEnd w:id="2006"/>
      <w:bookmarkEnd w:id="2007"/>
      <w:bookmarkEnd w:id="2008"/>
      <w:bookmarkEnd w:id="2009"/>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lastRenderedPageBreak/>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2010" w:name="_Toc193445670"/>
      <w:bookmarkStart w:id="2011" w:name="_Toc193451475"/>
      <w:bookmarkStart w:id="2012" w:name="_Toc193462740"/>
      <w:bookmarkStart w:id="2013" w:name="_Toc201295027"/>
      <w:bookmarkStart w:id="2014" w:name="_Toc210311284"/>
      <w:r w:rsidRPr="0036584A">
        <w:t>5.5.4.20</w:t>
      </w:r>
      <w:r w:rsidR="00EA5D2D" w:rsidRPr="0036584A">
        <w:tab/>
        <w:t>Event Y2 (Candidate L2 U2N Relay UE becomes better than threshold)</w:t>
      </w:r>
      <w:bookmarkEnd w:id="2010"/>
      <w:bookmarkEnd w:id="2011"/>
      <w:bookmarkEnd w:id="2012"/>
      <w:bookmarkEnd w:id="2013"/>
      <w:bookmarkEnd w:id="2014"/>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2015" w:name="_Toc193445671"/>
      <w:bookmarkStart w:id="2016" w:name="_Toc193451476"/>
      <w:bookmarkStart w:id="2017" w:name="_Toc193462741"/>
      <w:bookmarkStart w:id="2018" w:name="_Toc201295028"/>
      <w:bookmarkStart w:id="2019" w:name="_Toc210311285"/>
      <w:r w:rsidRPr="0036584A">
        <w:t>5.5.4.20b</w:t>
      </w:r>
      <w:r w:rsidRPr="0036584A">
        <w:tab/>
        <w:t>Event Z1 (Serving L2 U2N Relay UE becomes worse than threshold1 and Candidate L2 U2N Relay UE becomes better than threshold2)</w:t>
      </w:r>
      <w:bookmarkEnd w:id="2015"/>
      <w:bookmarkEnd w:id="2016"/>
      <w:bookmarkEnd w:id="2017"/>
      <w:bookmarkEnd w:id="2018"/>
      <w:bookmarkEnd w:id="2019"/>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lastRenderedPageBreak/>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2020" w:name="_Toc193445672"/>
      <w:bookmarkStart w:id="2021" w:name="_Toc193451477"/>
      <w:bookmarkStart w:id="2022" w:name="_Toc193462742"/>
      <w:bookmarkStart w:id="2023" w:name="_Toc201295029"/>
      <w:bookmarkStart w:id="2024" w:name="_Toc210311286"/>
      <w:r w:rsidRPr="0036584A">
        <w:rPr>
          <w:rFonts w:eastAsia="宋体"/>
          <w:lang w:eastAsia="en-US"/>
        </w:rPr>
        <w:t>5.5.4.</w:t>
      </w:r>
      <w:bookmarkStart w:id="2025" w:name="_Toc139383003"/>
      <w:bookmarkStart w:id="2026" w:name="_Toc46483145"/>
      <w:bookmarkStart w:id="2027" w:name="_Toc46481911"/>
      <w:bookmarkStart w:id="2028" w:name="_Toc36939070"/>
      <w:bookmarkStart w:id="2029" w:name="_Toc29343387"/>
      <w:bookmarkStart w:id="2030" w:name="_Toc29342248"/>
      <w:bookmarkStart w:id="2031" w:name="_Toc36810053"/>
      <w:bookmarkStart w:id="2032" w:name="_Toc20486956"/>
      <w:bookmarkStart w:id="2033" w:name="_Toc46480677"/>
      <w:bookmarkStart w:id="2034" w:name="_Toc37082050"/>
      <w:bookmarkStart w:id="2035" w:name="_Toc36846417"/>
      <w:bookmarkStart w:id="2036"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2037" w:name="_Toc139383004"/>
      <w:bookmarkStart w:id="2038" w:name="_Toc29343388"/>
      <w:bookmarkStart w:id="2039" w:name="_Toc36810054"/>
      <w:bookmarkStart w:id="2040" w:name="_Toc36846418"/>
      <w:bookmarkStart w:id="2041" w:name="_Toc36566640"/>
      <w:bookmarkStart w:id="2042" w:name="_Toc46481912"/>
      <w:bookmarkStart w:id="2043" w:name="_Toc46480678"/>
      <w:bookmarkStart w:id="2044" w:name="_Toc36939071"/>
      <w:bookmarkStart w:id="2045" w:name="_Toc46483146"/>
      <w:bookmarkStart w:id="2046" w:name="_Toc20486957"/>
      <w:bookmarkStart w:id="2047" w:name="_Toc37082051"/>
      <w:bookmarkStart w:id="2048" w:name="_Toc29342249"/>
      <w:bookmarkStart w:id="2049" w:name="_Toc193445673"/>
      <w:bookmarkStart w:id="2050" w:name="_Toc193451478"/>
      <w:bookmarkStart w:id="2051" w:name="_Toc193462743"/>
      <w:bookmarkStart w:id="2052" w:name="_Toc201295030"/>
      <w:bookmarkStart w:id="2053"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2054" w:name="_Toc193445674"/>
      <w:bookmarkStart w:id="2055" w:name="_Toc193451479"/>
      <w:bookmarkStart w:id="2056" w:name="_Toc193462744"/>
      <w:bookmarkStart w:id="2057" w:name="_Toc201295031"/>
      <w:bookmarkStart w:id="2058"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2054"/>
      <w:bookmarkEnd w:id="2055"/>
      <w:bookmarkEnd w:id="2056"/>
      <w:bookmarkEnd w:id="2057"/>
      <w:bookmarkEnd w:id="2058"/>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lastRenderedPageBreak/>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2059" w:name="_Toc193445675"/>
      <w:bookmarkStart w:id="2060" w:name="_Toc193451480"/>
      <w:bookmarkStart w:id="2061" w:name="_Toc193462745"/>
      <w:bookmarkStart w:id="2062" w:name="_Toc201295032"/>
      <w:bookmarkStart w:id="2063"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2059"/>
      <w:bookmarkEnd w:id="2060"/>
      <w:bookmarkEnd w:id="2061"/>
      <w:bookmarkEnd w:id="2062"/>
      <w:bookmarkEnd w:id="2063"/>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2064" w:name="_Toc193445676"/>
      <w:bookmarkStart w:id="2065" w:name="_Toc193451481"/>
      <w:bookmarkStart w:id="2066" w:name="_Toc193462746"/>
      <w:bookmarkStart w:id="2067" w:name="_Toc201295033"/>
      <w:r w:rsidRPr="0036584A">
        <w:rPr>
          <w:lang w:eastAsia="ko-KR"/>
        </w:rPr>
        <w:lastRenderedPageBreak/>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2068"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2064"/>
      <w:bookmarkEnd w:id="2065"/>
      <w:bookmarkEnd w:id="2066"/>
      <w:bookmarkEnd w:id="2067"/>
      <w:bookmarkEnd w:id="2068"/>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2069" w:name="_Toc193445677"/>
      <w:bookmarkStart w:id="2070" w:name="_Toc193451482"/>
      <w:bookmarkStart w:id="2071" w:name="_Toc193462747"/>
      <w:bookmarkStart w:id="2072" w:name="_Toc201295034"/>
      <w:bookmarkStart w:id="2073"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2069"/>
      <w:bookmarkEnd w:id="2070"/>
      <w:bookmarkEnd w:id="2071"/>
      <w:bookmarkEnd w:id="2072"/>
      <w:bookmarkEnd w:id="2073"/>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lastRenderedPageBreak/>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2074" w:name="_Toc193445678"/>
      <w:bookmarkStart w:id="2075" w:name="_Toc193451483"/>
      <w:bookmarkStart w:id="2076" w:name="_Toc193462748"/>
      <w:bookmarkStart w:id="2077" w:name="_Toc201295035"/>
      <w:bookmarkStart w:id="2078"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2074"/>
      <w:bookmarkEnd w:id="2075"/>
      <w:bookmarkEnd w:id="2076"/>
      <w:bookmarkEnd w:id="2077"/>
      <w:bookmarkEnd w:id="2078"/>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lastRenderedPageBreak/>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2079" w:name="_Toc193445679"/>
      <w:bookmarkStart w:id="2080" w:name="_Toc193451484"/>
      <w:bookmarkStart w:id="2081" w:name="_Toc193462749"/>
      <w:bookmarkStart w:id="2082" w:name="_Toc201295036"/>
      <w:bookmarkStart w:id="2083" w:name="_Toc210311293"/>
      <w:r w:rsidRPr="0036584A">
        <w:rPr>
          <w:rFonts w:eastAsia="宋体"/>
          <w:lang w:eastAsia="en-US"/>
        </w:rPr>
        <w:lastRenderedPageBreak/>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2079"/>
      <w:bookmarkEnd w:id="2080"/>
      <w:bookmarkEnd w:id="2081"/>
      <w:bookmarkEnd w:id="2082"/>
      <w:bookmarkEnd w:id="2083"/>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lastRenderedPageBreak/>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2084" w:name="_Toc210311294"/>
      <w:r w:rsidRPr="0036584A">
        <w:t>5.5a</w:t>
      </w:r>
      <w:r w:rsidRPr="0036584A">
        <w:tab/>
        <w:t>Logged Measurements for Network-Side Data Collection</w:t>
      </w:r>
      <w:bookmarkEnd w:id="2084"/>
    </w:p>
    <w:p w14:paraId="747596AD" w14:textId="2FC411BF" w:rsidR="00153706" w:rsidRPr="0036584A" w:rsidRDefault="00153706" w:rsidP="00153706">
      <w:pPr>
        <w:pStyle w:val="30"/>
      </w:pPr>
      <w:bookmarkStart w:id="2085" w:name="_Toc210311295"/>
      <w:r w:rsidRPr="0036584A">
        <w:t>5.5a.1</w:t>
      </w:r>
      <w:r w:rsidRPr="0036584A">
        <w:tab/>
        <w:t>Logged Measurement Configuration</w:t>
      </w:r>
      <w:bookmarkEnd w:id="2085"/>
    </w:p>
    <w:p w14:paraId="5E225EFC" w14:textId="185945E8" w:rsidR="00153706" w:rsidRPr="0036584A" w:rsidRDefault="00153706" w:rsidP="00153706">
      <w:pPr>
        <w:pStyle w:val="40"/>
      </w:pPr>
      <w:bookmarkStart w:id="2086" w:name="_Toc210311296"/>
      <w:r w:rsidRPr="0036584A">
        <w:t>5.5a.1.1</w:t>
      </w:r>
      <w:r w:rsidRPr="0036584A">
        <w:tab/>
        <w:t>General</w:t>
      </w:r>
      <w:bookmarkEnd w:id="2086"/>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2087" w:name="_Toc210311297"/>
      <w:r w:rsidRPr="0036584A">
        <w:t>5.5a.1.2</w:t>
      </w:r>
      <w:r w:rsidRPr="0036584A">
        <w:tab/>
        <w:t>Initiation</w:t>
      </w:r>
      <w:bookmarkEnd w:id="2087"/>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2088"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88"/>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2089" w:name="_Toc210311299"/>
      <w:r w:rsidRPr="0036584A">
        <w:lastRenderedPageBreak/>
        <w:t>5.5a.2</w:t>
      </w:r>
      <w:r w:rsidRPr="0036584A">
        <w:tab/>
        <w:t>Release of Network-Side Logged Measurement Configuration</w:t>
      </w:r>
      <w:bookmarkEnd w:id="2089"/>
    </w:p>
    <w:p w14:paraId="7A58E59A" w14:textId="23608A44" w:rsidR="00153706" w:rsidRPr="0036584A" w:rsidRDefault="00153706" w:rsidP="00153706">
      <w:pPr>
        <w:pStyle w:val="40"/>
      </w:pPr>
      <w:bookmarkStart w:id="2090" w:name="_Toc210311300"/>
      <w:r w:rsidRPr="0036584A">
        <w:t>5.5a.2.1</w:t>
      </w:r>
      <w:r w:rsidRPr="0036584A">
        <w:tab/>
        <w:t>General</w:t>
      </w:r>
      <w:bookmarkEnd w:id="2090"/>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2091" w:name="_Toc210311301"/>
      <w:r w:rsidRPr="0036584A">
        <w:t>5.5a.2.2</w:t>
      </w:r>
      <w:r w:rsidRPr="0036584A">
        <w:tab/>
        <w:t>Initiation</w:t>
      </w:r>
      <w:bookmarkEnd w:id="2091"/>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2092" w:name="_Toc210311302"/>
      <w:r w:rsidRPr="0036584A">
        <w:t>5.5a.3</w:t>
      </w:r>
      <w:r w:rsidRPr="0036584A">
        <w:tab/>
        <w:t>Measurements logging</w:t>
      </w:r>
      <w:bookmarkEnd w:id="2092"/>
    </w:p>
    <w:p w14:paraId="7BCA24E6" w14:textId="2B59658C" w:rsidR="00153706" w:rsidRPr="0036584A" w:rsidRDefault="00153706" w:rsidP="00153706">
      <w:pPr>
        <w:pStyle w:val="40"/>
      </w:pPr>
      <w:bookmarkStart w:id="2093" w:name="_Toc210311303"/>
      <w:r w:rsidRPr="0036584A">
        <w:t>5.5a.3.1</w:t>
      </w:r>
      <w:r w:rsidRPr="0036584A">
        <w:tab/>
        <w:t>General</w:t>
      </w:r>
      <w:bookmarkEnd w:id="2093"/>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2094" w:name="_Toc210311304"/>
      <w:r w:rsidRPr="0036584A">
        <w:t>5.5a.3.2</w:t>
      </w:r>
      <w:r w:rsidRPr="0036584A">
        <w:tab/>
        <w:t>Initiation</w:t>
      </w:r>
      <w:bookmarkEnd w:id="2094"/>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lastRenderedPageBreak/>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30"/>
      </w:pPr>
      <w:bookmarkStart w:id="2095" w:name="_Toc193445680"/>
      <w:bookmarkStart w:id="2096" w:name="_Toc193451485"/>
      <w:bookmarkStart w:id="2097" w:name="_Toc193462750"/>
      <w:bookmarkStart w:id="2098" w:name="_Toc201295037"/>
      <w:bookmarkStart w:id="2099" w:name="_Toc210311305"/>
      <w:r w:rsidRPr="0036584A">
        <w:t>5.5.5</w:t>
      </w:r>
      <w:r w:rsidRPr="0036584A">
        <w:tab/>
        <w:t>Measurement reporting</w:t>
      </w:r>
      <w:bookmarkEnd w:id="1999"/>
      <w:bookmarkEnd w:id="2095"/>
      <w:bookmarkEnd w:id="2096"/>
      <w:bookmarkEnd w:id="2097"/>
      <w:bookmarkEnd w:id="2098"/>
      <w:bookmarkEnd w:id="2099"/>
    </w:p>
    <w:p w14:paraId="56F85F42" w14:textId="77777777" w:rsidR="00394471" w:rsidRPr="0036584A" w:rsidRDefault="00394471" w:rsidP="00394471">
      <w:pPr>
        <w:pStyle w:val="40"/>
      </w:pPr>
      <w:bookmarkStart w:id="2100" w:name="_Toc60776901"/>
      <w:bookmarkStart w:id="2101" w:name="_Toc193445681"/>
      <w:bookmarkStart w:id="2102" w:name="_Toc193451486"/>
      <w:bookmarkStart w:id="2103" w:name="_Toc193462751"/>
      <w:bookmarkStart w:id="2104" w:name="_Toc201295038"/>
      <w:bookmarkStart w:id="2105" w:name="_Toc210311306"/>
      <w:r w:rsidRPr="0036584A">
        <w:t>5.5.5.1</w:t>
      </w:r>
      <w:r w:rsidRPr="0036584A">
        <w:tab/>
        <w:t>General</w:t>
      </w:r>
      <w:bookmarkEnd w:id="2100"/>
      <w:bookmarkEnd w:id="2101"/>
      <w:bookmarkEnd w:id="2102"/>
      <w:bookmarkEnd w:id="2103"/>
      <w:bookmarkEnd w:id="2104"/>
      <w:bookmarkEnd w:id="2105"/>
    </w:p>
    <w:p w14:paraId="116B4C95" w14:textId="77777777" w:rsidR="00394471" w:rsidRPr="0036584A" w:rsidRDefault="00394471" w:rsidP="00394471">
      <w:pPr>
        <w:pStyle w:val="TH"/>
      </w:pPr>
      <w:r w:rsidRPr="0036584A">
        <w:rPr>
          <w:noProof/>
        </w:rPr>
        <w:object w:dxaOrig="3450" w:dyaOrig="1605" w14:anchorId="0C7AC575">
          <v:shape id="_x0000_i1052" type="#_x0000_t75" style="width:173.55pt;height:80pt" o:ole="">
            <v:imagedata r:id="rId73" o:title=""/>
          </v:shape>
          <o:OLEObject Type="Embed" ProgID="Mscgen.Chart" ShapeID="_x0000_i1052" DrawAspect="Content" ObjectID="_1825663705" r:id="rId7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lastRenderedPageBreak/>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lastRenderedPageBreak/>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lastRenderedPageBreak/>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lastRenderedPageBreak/>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106"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106"/>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lastRenderedPageBreak/>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lastRenderedPageBreak/>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lastRenderedPageBreak/>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lastRenderedPageBreak/>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lastRenderedPageBreak/>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lastRenderedPageBreak/>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2107" w:name="_Toc60776902"/>
      <w:bookmarkStart w:id="2108" w:name="_Toc193445682"/>
      <w:bookmarkStart w:id="2109" w:name="_Toc193451487"/>
      <w:bookmarkStart w:id="2110" w:name="_Toc193462752"/>
      <w:bookmarkStart w:id="2111" w:name="_Toc201295039"/>
      <w:bookmarkStart w:id="2112" w:name="_Toc210311307"/>
      <w:r w:rsidRPr="0036584A">
        <w:t>5.5.5.2</w:t>
      </w:r>
      <w:r w:rsidRPr="0036584A">
        <w:tab/>
        <w:t>Reporting of beam measurement information</w:t>
      </w:r>
      <w:bookmarkEnd w:id="2107"/>
      <w:bookmarkEnd w:id="2108"/>
      <w:bookmarkEnd w:id="2109"/>
      <w:bookmarkEnd w:id="2110"/>
      <w:bookmarkEnd w:id="2111"/>
      <w:bookmarkEnd w:id="2112"/>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2113" w:name="_Toc60776903"/>
      <w:bookmarkStart w:id="2114" w:name="_Toc193445683"/>
      <w:bookmarkStart w:id="2115" w:name="_Toc193451488"/>
      <w:bookmarkStart w:id="2116" w:name="_Toc193462753"/>
      <w:bookmarkStart w:id="2117" w:name="_Toc201295040"/>
      <w:bookmarkStart w:id="2118" w:name="_Toc210311308"/>
      <w:r w:rsidRPr="0036584A">
        <w:t>5.5.5.3</w:t>
      </w:r>
      <w:r w:rsidRPr="0036584A">
        <w:tab/>
        <w:t>Sorting of cell measurement results</w:t>
      </w:r>
      <w:bookmarkEnd w:id="2113"/>
      <w:bookmarkEnd w:id="2114"/>
      <w:bookmarkEnd w:id="2115"/>
      <w:bookmarkEnd w:id="2116"/>
      <w:bookmarkEnd w:id="2117"/>
      <w:bookmarkEnd w:id="2118"/>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lastRenderedPageBreak/>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2119" w:name="_Toc60776904"/>
      <w:bookmarkStart w:id="2120" w:name="_Toc193445684"/>
      <w:bookmarkStart w:id="2121" w:name="_Toc193451489"/>
      <w:bookmarkStart w:id="2122" w:name="_Toc193462754"/>
      <w:bookmarkStart w:id="2123" w:name="_Toc201295041"/>
      <w:bookmarkStart w:id="2124" w:name="_Toc210311309"/>
      <w:r w:rsidRPr="0036584A">
        <w:t>5.5.6</w:t>
      </w:r>
      <w:r w:rsidRPr="0036584A">
        <w:tab/>
        <w:t>Location measurement indication</w:t>
      </w:r>
      <w:bookmarkEnd w:id="2119"/>
      <w:bookmarkEnd w:id="2120"/>
      <w:bookmarkEnd w:id="2121"/>
      <w:bookmarkEnd w:id="2122"/>
      <w:bookmarkEnd w:id="2123"/>
      <w:bookmarkEnd w:id="2124"/>
    </w:p>
    <w:p w14:paraId="019B20B4" w14:textId="77777777" w:rsidR="00394471" w:rsidRPr="0036584A" w:rsidRDefault="00394471" w:rsidP="00394471">
      <w:pPr>
        <w:pStyle w:val="40"/>
      </w:pPr>
      <w:bookmarkStart w:id="2125" w:name="_Toc60776905"/>
      <w:bookmarkStart w:id="2126" w:name="_Toc193445685"/>
      <w:bookmarkStart w:id="2127" w:name="_Toc193451490"/>
      <w:bookmarkStart w:id="2128" w:name="_Toc193462755"/>
      <w:bookmarkStart w:id="2129" w:name="_Toc201295042"/>
      <w:bookmarkStart w:id="2130" w:name="_Toc210311310"/>
      <w:r w:rsidRPr="0036584A">
        <w:t>5.5.6.1</w:t>
      </w:r>
      <w:r w:rsidRPr="0036584A">
        <w:tab/>
        <w:t>General</w:t>
      </w:r>
      <w:bookmarkEnd w:id="2125"/>
      <w:bookmarkEnd w:id="2126"/>
      <w:bookmarkEnd w:id="2127"/>
      <w:bookmarkEnd w:id="2128"/>
      <w:bookmarkEnd w:id="2129"/>
      <w:bookmarkEnd w:id="2130"/>
    </w:p>
    <w:p w14:paraId="3742424D" w14:textId="77777777" w:rsidR="00394471" w:rsidRPr="0036584A" w:rsidRDefault="00394471" w:rsidP="00394471">
      <w:pPr>
        <w:pStyle w:val="TH"/>
      </w:pPr>
      <w:r w:rsidRPr="0036584A">
        <w:rPr>
          <w:noProof/>
        </w:rPr>
        <w:object w:dxaOrig="4620" w:dyaOrig="1605" w14:anchorId="5CF5E3D5">
          <v:shape id="_x0000_i1053" type="#_x0000_t75" style="width:232.4pt;height:80pt" o:ole="">
            <v:imagedata r:id="rId75" o:title=""/>
          </v:shape>
          <o:OLEObject Type="Embed" ProgID="Mscgen.Chart" ShapeID="_x0000_i1053" DrawAspect="Content" ObjectID="_1825663706" r:id="rId7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2131" w:name="_Toc60776906"/>
      <w:bookmarkStart w:id="2132" w:name="_Toc193445686"/>
      <w:bookmarkStart w:id="2133" w:name="_Toc193451491"/>
      <w:bookmarkStart w:id="2134" w:name="_Toc193462756"/>
      <w:bookmarkStart w:id="2135" w:name="_Toc201295043"/>
      <w:bookmarkStart w:id="2136" w:name="_Toc210311311"/>
      <w:r w:rsidRPr="0036584A">
        <w:t>5.5.6.2</w:t>
      </w:r>
      <w:r w:rsidRPr="0036584A">
        <w:tab/>
        <w:t>Initiation</w:t>
      </w:r>
      <w:bookmarkEnd w:id="2131"/>
      <w:bookmarkEnd w:id="2132"/>
      <w:bookmarkEnd w:id="2133"/>
      <w:bookmarkEnd w:id="2134"/>
      <w:bookmarkEnd w:id="2135"/>
      <w:bookmarkEnd w:id="2136"/>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lastRenderedPageBreak/>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2137" w:name="_Toc60776907"/>
      <w:bookmarkStart w:id="2138" w:name="_Toc193445687"/>
      <w:bookmarkStart w:id="2139" w:name="_Toc193451492"/>
      <w:bookmarkStart w:id="2140" w:name="_Toc193462757"/>
      <w:bookmarkStart w:id="2141" w:name="_Toc201295044"/>
      <w:bookmarkStart w:id="2142" w:name="_Toc210311312"/>
      <w:r w:rsidRPr="0036584A">
        <w:t>5.5.6.3</w:t>
      </w:r>
      <w:r w:rsidRPr="0036584A">
        <w:tab/>
        <w:t xml:space="preserve">Actions related to transmission of </w:t>
      </w:r>
      <w:r w:rsidRPr="0036584A">
        <w:rPr>
          <w:i/>
        </w:rPr>
        <w:t>LocationMeasurementIndication</w:t>
      </w:r>
      <w:r w:rsidRPr="0036584A">
        <w:t xml:space="preserve"> message</w:t>
      </w:r>
      <w:bookmarkEnd w:id="2137"/>
      <w:bookmarkEnd w:id="2138"/>
      <w:bookmarkEnd w:id="2139"/>
      <w:bookmarkEnd w:id="2140"/>
      <w:bookmarkEnd w:id="2141"/>
      <w:bookmarkEnd w:id="2142"/>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lastRenderedPageBreak/>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2143" w:name="_Toc60776908"/>
      <w:bookmarkStart w:id="2144" w:name="_Toc193445688"/>
      <w:bookmarkStart w:id="2145" w:name="_Toc193451493"/>
      <w:bookmarkStart w:id="2146" w:name="_Toc193462758"/>
      <w:bookmarkStart w:id="2147" w:name="_Toc201295045"/>
      <w:bookmarkStart w:id="2148" w:name="_Toc210311313"/>
      <w:r w:rsidRPr="0036584A">
        <w:t>5.5a</w:t>
      </w:r>
      <w:r w:rsidRPr="0036584A">
        <w:tab/>
        <w:t>Logged Measurements</w:t>
      </w:r>
      <w:bookmarkEnd w:id="2143"/>
      <w:bookmarkEnd w:id="2144"/>
      <w:bookmarkEnd w:id="2145"/>
      <w:bookmarkEnd w:id="2146"/>
      <w:bookmarkEnd w:id="2147"/>
      <w:bookmarkEnd w:id="2148"/>
    </w:p>
    <w:p w14:paraId="6F10764C" w14:textId="77777777" w:rsidR="00394471" w:rsidRPr="0036584A" w:rsidRDefault="00394471" w:rsidP="00394471">
      <w:pPr>
        <w:pStyle w:val="30"/>
      </w:pPr>
      <w:bookmarkStart w:id="2149" w:name="_Toc60776909"/>
      <w:bookmarkStart w:id="2150" w:name="_Toc193445689"/>
      <w:bookmarkStart w:id="2151" w:name="_Toc193451494"/>
      <w:bookmarkStart w:id="2152" w:name="_Toc193462759"/>
      <w:bookmarkStart w:id="2153" w:name="_Toc201295046"/>
      <w:bookmarkStart w:id="2154" w:name="_Toc210311314"/>
      <w:r w:rsidRPr="0036584A">
        <w:t>5.5a.1</w:t>
      </w:r>
      <w:r w:rsidRPr="0036584A">
        <w:tab/>
        <w:t>Logged Measurement Configuration</w:t>
      </w:r>
      <w:bookmarkEnd w:id="2149"/>
      <w:bookmarkEnd w:id="2150"/>
      <w:bookmarkEnd w:id="2151"/>
      <w:bookmarkEnd w:id="2152"/>
      <w:bookmarkEnd w:id="2153"/>
      <w:bookmarkEnd w:id="2154"/>
    </w:p>
    <w:p w14:paraId="659729AF" w14:textId="77777777" w:rsidR="00394471" w:rsidRPr="0036584A" w:rsidRDefault="00394471" w:rsidP="00394471">
      <w:pPr>
        <w:pStyle w:val="40"/>
      </w:pPr>
      <w:bookmarkStart w:id="2155" w:name="_Toc60776910"/>
      <w:bookmarkStart w:id="2156" w:name="_Toc193445690"/>
      <w:bookmarkStart w:id="2157" w:name="_Toc193451495"/>
      <w:bookmarkStart w:id="2158" w:name="_Toc193462760"/>
      <w:bookmarkStart w:id="2159" w:name="_Toc201295047"/>
      <w:bookmarkStart w:id="2160" w:name="_Toc210311315"/>
      <w:r w:rsidRPr="0036584A">
        <w:t>5.5a.1.1</w:t>
      </w:r>
      <w:r w:rsidRPr="0036584A">
        <w:tab/>
        <w:t>General</w:t>
      </w:r>
      <w:bookmarkEnd w:id="2155"/>
      <w:bookmarkEnd w:id="2156"/>
      <w:bookmarkEnd w:id="2157"/>
      <w:bookmarkEnd w:id="2158"/>
      <w:bookmarkEnd w:id="2159"/>
      <w:bookmarkEnd w:id="2160"/>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6pt;height:124.5pt" o:ole="">
            <v:imagedata r:id="rId77" o:title=""/>
          </v:shape>
          <o:OLEObject Type="Embed" ProgID="Word.Picture.8" ShapeID="_x0000_i1054" DrawAspect="Content" ObjectID="_1825663707" r:id="rId7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2161" w:name="_Toc60776911"/>
      <w:bookmarkStart w:id="2162" w:name="_Toc193445691"/>
      <w:bookmarkStart w:id="2163" w:name="_Toc193451496"/>
      <w:bookmarkStart w:id="2164" w:name="_Toc193462761"/>
      <w:bookmarkStart w:id="2165" w:name="_Toc201295048"/>
      <w:bookmarkStart w:id="2166" w:name="_Toc210311316"/>
      <w:r w:rsidRPr="0036584A">
        <w:t>5.5a.1.2</w:t>
      </w:r>
      <w:r w:rsidRPr="0036584A">
        <w:tab/>
        <w:t>Initiation</w:t>
      </w:r>
      <w:bookmarkEnd w:id="2161"/>
      <w:bookmarkEnd w:id="2162"/>
      <w:bookmarkEnd w:id="2163"/>
      <w:bookmarkEnd w:id="2164"/>
      <w:bookmarkEnd w:id="2165"/>
      <w:bookmarkEnd w:id="2166"/>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2167" w:name="_Toc60776912"/>
      <w:bookmarkStart w:id="2168" w:name="_Toc193445692"/>
      <w:bookmarkStart w:id="2169" w:name="_Toc193451497"/>
      <w:bookmarkStart w:id="2170" w:name="_Toc193462762"/>
      <w:bookmarkStart w:id="2171" w:name="_Toc201295049"/>
      <w:bookmarkStart w:id="2172" w:name="_Toc210311317"/>
      <w:r w:rsidRPr="0036584A">
        <w:t>5.5a.1.3</w:t>
      </w:r>
      <w:r w:rsidRPr="0036584A">
        <w:tab/>
        <w:t xml:space="preserve">Reception of the </w:t>
      </w:r>
      <w:r w:rsidRPr="0036584A">
        <w:rPr>
          <w:i/>
        </w:rPr>
        <w:t>LoggedMeasurementConfiguration</w:t>
      </w:r>
      <w:r w:rsidRPr="0036584A">
        <w:t xml:space="preserve"> by the UE</w:t>
      </w:r>
      <w:bookmarkEnd w:id="2167"/>
      <w:bookmarkEnd w:id="2168"/>
      <w:bookmarkEnd w:id="2169"/>
      <w:bookmarkEnd w:id="2170"/>
      <w:bookmarkEnd w:id="2171"/>
      <w:bookmarkEnd w:id="2172"/>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lastRenderedPageBreak/>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2173" w:name="_Toc60776913"/>
      <w:bookmarkStart w:id="2174" w:name="_Toc193445693"/>
      <w:bookmarkStart w:id="2175" w:name="_Toc193451498"/>
      <w:bookmarkStart w:id="2176" w:name="_Toc193462763"/>
      <w:bookmarkStart w:id="2177" w:name="_Toc201295050"/>
      <w:bookmarkStart w:id="2178" w:name="_Toc210311318"/>
      <w:r w:rsidRPr="0036584A">
        <w:t>5.5a.1.4</w:t>
      </w:r>
      <w:r w:rsidRPr="0036584A">
        <w:tab/>
        <w:t>T330 expiry</w:t>
      </w:r>
      <w:bookmarkEnd w:id="2173"/>
      <w:bookmarkEnd w:id="2174"/>
      <w:bookmarkEnd w:id="2175"/>
      <w:bookmarkEnd w:id="2176"/>
      <w:bookmarkEnd w:id="2177"/>
      <w:bookmarkEnd w:id="2178"/>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2179" w:name="_Toc60776914"/>
      <w:bookmarkStart w:id="2180" w:name="_Toc193445694"/>
      <w:bookmarkStart w:id="2181" w:name="_Toc193451499"/>
      <w:bookmarkStart w:id="2182" w:name="_Toc193462764"/>
      <w:bookmarkStart w:id="2183" w:name="_Toc201295051"/>
      <w:bookmarkStart w:id="2184" w:name="_Toc210311319"/>
      <w:r w:rsidRPr="0036584A">
        <w:t>5.5a.2</w:t>
      </w:r>
      <w:r w:rsidRPr="0036584A">
        <w:tab/>
        <w:t>Release of Logged Measurement Configuration</w:t>
      </w:r>
      <w:bookmarkEnd w:id="2179"/>
      <w:bookmarkEnd w:id="2180"/>
      <w:bookmarkEnd w:id="2181"/>
      <w:bookmarkEnd w:id="2182"/>
      <w:bookmarkEnd w:id="2183"/>
      <w:bookmarkEnd w:id="2184"/>
    </w:p>
    <w:p w14:paraId="5A795B8F" w14:textId="77777777" w:rsidR="00394471" w:rsidRPr="0036584A" w:rsidRDefault="00394471" w:rsidP="00394471">
      <w:pPr>
        <w:pStyle w:val="40"/>
      </w:pPr>
      <w:bookmarkStart w:id="2185" w:name="_Toc60776915"/>
      <w:bookmarkStart w:id="2186" w:name="_Toc193445695"/>
      <w:bookmarkStart w:id="2187" w:name="_Toc193451500"/>
      <w:bookmarkStart w:id="2188" w:name="_Toc193462765"/>
      <w:bookmarkStart w:id="2189" w:name="_Toc201295052"/>
      <w:bookmarkStart w:id="2190" w:name="_Toc210311320"/>
      <w:r w:rsidRPr="0036584A">
        <w:t>5.5a.2.1</w:t>
      </w:r>
      <w:r w:rsidRPr="0036584A">
        <w:tab/>
        <w:t>General</w:t>
      </w:r>
      <w:bookmarkEnd w:id="2185"/>
      <w:bookmarkEnd w:id="2186"/>
      <w:bookmarkEnd w:id="2187"/>
      <w:bookmarkEnd w:id="2188"/>
      <w:bookmarkEnd w:id="2189"/>
      <w:bookmarkEnd w:id="2190"/>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2191" w:name="_Toc60776916"/>
      <w:bookmarkStart w:id="2192" w:name="_Toc193445696"/>
      <w:bookmarkStart w:id="2193" w:name="_Toc193451501"/>
      <w:bookmarkStart w:id="2194" w:name="_Toc193462766"/>
      <w:bookmarkStart w:id="2195" w:name="_Toc201295053"/>
      <w:bookmarkStart w:id="2196" w:name="_Toc210311321"/>
      <w:r w:rsidRPr="0036584A">
        <w:t>5.5a.2.2</w:t>
      </w:r>
      <w:r w:rsidRPr="0036584A">
        <w:tab/>
        <w:t>Initiation</w:t>
      </w:r>
      <w:bookmarkEnd w:id="2191"/>
      <w:bookmarkEnd w:id="2192"/>
      <w:bookmarkEnd w:id="2193"/>
      <w:bookmarkEnd w:id="2194"/>
      <w:bookmarkEnd w:id="2195"/>
      <w:bookmarkEnd w:id="2196"/>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2197" w:name="_Toc60776917"/>
      <w:bookmarkStart w:id="2198" w:name="_Toc193445697"/>
      <w:bookmarkStart w:id="2199" w:name="_Toc193451502"/>
      <w:bookmarkStart w:id="2200" w:name="_Toc193462767"/>
      <w:bookmarkStart w:id="2201" w:name="_Toc201295054"/>
      <w:bookmarkStart w:id="2202" w:name="_Toc210311322"/>
      <w:r w:rsidRPr="0036584A">
        <w:t>5.5a.3</w:t>
      </w:r>
      <w:r w:rsidRPr="0036584A">
        <w:tab/>
        <w:t>Measurements logging</w:t>
      </w:r>
      <w:bookmarkEnd w:id="2197"/>
      <w:bookmarkEnd w:id="2198"/>
      <w:bookmarkEnd w:id="2199"/>
      <w:bookmarkEnd w:id="2200"/>
      <w:bookmarkEnd w:id="2201"/>
      <w:bookmarkEnd w:id="2202"/>
    </w:p>
    <w:p w14:paraId="0CCB3CF6" w14:textId="77777777" w:rsidR="00394471" w:rsidRPr="0036584A" w:rsidRDefault="00394471" w:rsidP="00394471">
      <w:pPr>
        <w:pStyle w:val="40"/>
        <w:ind w:left="0" w:firstLine="0"/>
      </w:pPr>
      <w:bookmarkStart w:id="2203" w:name="_Toc60776918"/>
      <w:bookmarkStart w:id="2204" w:name="_Toc193445698"/>
      <w:bookmarkStart w:id="2205" w:name="_Toc193451503"/>
      <w:bookmarkStart w:id="2206" w:name="_Toc193462768"/>
      <w:bookmarkStart w:id="2207" w:name="_Toc201295055"/>
      <w:bookmarkStart w:id="2208" w:name="_Toc210311323"/>
      <w:r w:rsidRPr="0036584A">
        <w:t>5.5a.3.1</w:t>
      </w:r>
      <w:r w:rsidRPr="0036584A">
        <w:tab/>
        <w:t>General</w:t>
      </w:r>
      <w:bookmarkEnd w:id="2203"/>
      <w:bookmarkEnd w:id="2204"/>
      <w:bookmarkEnd w:id="2205"/>
      <w:bookmarkEnd w:id="2206"/>
      <w:bookmarkEnd w:id="2207"/>
      <w:bookmarkEnd w:id="2208"/>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2209" w:name="_Toc60776919"/>
      <w:bookmarkStart w:id="2210" w:name="_Toc193445699"/>
      <w:bookmarkStart w:id="2211" w:name="_Toc193451504"/>
      <w:bookmarkStart w:id="2212" w:name="_Toc193462769"/>
      <w:bookmarkStart w:id="2213" w:name="_Toc201295056"/>
      <w:bookmarkStart w:id="2214" w:name="_Toc210311324"/>
      <w:r w:rsidRPr="0036584A">
        <w:t>5.5a.3.2</w:t>
      </w:r>
      <w:r w:rsidRPr="0036584A">
        <w:tab/>
        <w:t>Initiation</w:t>
      </w:r>
      <w:bookmarkEnd w:id="2209"/>
      <w:bookmarkEnd w:id="2210"/>
      <w:bookmarkEnd w:id="2211"/>
      <w:bookmarkEnd w:id="2212"/>
      <w:bookmarkEnd w:id="2213"/>
      <w:bookmarkEnd w:id="2214"/>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等线"/>
        </w:rPr>
      </w:pPr>
      <w:r w:rsidRPr="0036584A">
        <w:lastRenderedPageBreak/>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lastRenderedPageBreak/>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sidDel="00FF508C">
        <w:rPr>
          <w:rStyle w:val="af1"/>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407A88F2"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lastRenderedPageBreak/>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lastRenderedPageBreak/>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15" w:name="OLE_LINK17"/>
      <w:r w:rsidRPr="0036584A">
        <w:rPr>
          <w:i/>
        </w:rPr>
        <w:t>measIdleConfig</w:t>
      </w:r>
      <w:bookmarkEnd w:id="2215"/>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2216" w:name="_Toc193445700"/>
      <w:bookmarkStart w:id="2217" w:name="_Toc193451505"/>
      <w:bookmarkStart w:id="2218" w:name="_Toc193462770"/>
      <w:bookmarkStart w:id="2219" w:name="_Toc201295057"/>
      <w:bookmarkStart w:id="2220" w:name="_Toc210311325"/>
      <w:bookmarkStart w:id="2221" w:name="_Toc60776920"/>
      <w:r w:rsidRPr="0036584A">
        <w:t>5.5b</w:t>
      </w:r>
      <w:r w:rsidRPr="0036584A">
        <w:tab/>
        <w:t>Application Layer Measurements in RRC_IDLE/RRC_INACTIVE</w:t>
      </w:r>
      <w:bookmarkEnd w:id="2216"/>
      <w:bookmarkEnd w:id="2217"/>
      <w:bookmarkEnd w:id="2218"/>
      <w:bookmarkEnd w:id="2219"/>
      <w:bookmarkEnd w:id="2220"/>
    </w:p>
    <w:p w14:paraId="454673E5" w14:textId="5731F80C" w:rsidR="00B51385" w:rsidRPr="0036584A" w:rsidRDefault="00B51385" w:rsidP="00B51385">
      <w:pPr>
        <w:pStyle w:val="30"/>
      </w:pPr>
      <w:bookmarkStart w:id="2222" w:name="_Toc193445701"/>
      <w:bookmarkStart w:id="2223" w:name="_Toc193451506"/>
      <w:bookmarkStart w:id="2224" w:name="_Toc193462771"/>
      <w:bookmarkStart w:id="2225" w:name="_Toc201295058"/>
      <w:bookmarkStart w:id="2226"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22"/>
      <w:bookmarkEnd w:id="2223"/>
      <w:bookmarkEnd w:id="2224"/>
      <w:bookmarkEnd w:id="2225"/>
      <w:bookmarkEnd w:id="2226"/>
    </w:p>
    <w:p w14:paraId="3AD8FD7F" w14:textId="77777777" w:rsidR="00B51385" w:rsidRPr="0036584A" w:rsidRDefault="00B51385" w:rsidP="00B51385">
      <w:pPr>
        <w:pStyle w:val="40"/>
        <w:ind w:left="0" w:firstLine="0"/>
      </w:pPr>
      <w:bookmarkStart w:id="2227" w:name="_Toc193445702"/>
      <w:bookmarkStart w:id="2228" w:name="_Toc193451507"/>
      <w:bookmarkStart w:id="2229" w:name="_Toc193462772"/>
      <w:bookmarkStart w:id="2230" w:name="_Toc201295059"/>
      <w:bookmarkStart w:id="2231" w:name="_Toc210311327"/>
      <w:r w:rsidRPr="0036584A">
        <w:t>5.5b.1.1</w:t>
      </w:r>
      <w:r w:rsidRPr="0036584A">
        <w:tab/>
        <w:t>General</w:t>
      </w:r>
      <w:bookmarkEnd w:id="2227"/>
      <w:bookmarkEnd w:id="2228"/>
      <w:bookmarkEnd w:id="2229"/>
      <w:bookmarkEnd w:id="2230"/>
      <w:bookmarkEnd w:id="2231"/>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232" w:name="_Toc193445703"/>
      <w:bookmarkStart w:id="2233" w:name="_Toc193451508"/>
      <w:bookmarkStart w:id="2234" w:name="_Toc193462773"/>
      <w:bookmarkStart w:id="2235" w:name="_Toc201295060"/>
      <w:bookmarkStart w:id="2236" w:name="_Toc210311328"/>
      <w:r w:rsidRPr="0036584A">
        <w:t>5.5b.1.2</w:t>
      </w:r>
      <w:r w:rsidRPr="0036584A">
        <w:tab/>
        <w:t>Initiation</w:t>
      </w:r>
      <w:bookmarkEnd w:id="2232"/>
      <w:bookmarkEnd w:id="2233"/>
      <w:bookmarkEnd w:id="2234"/>
      <w:bookmarkEnd w:id="2235"/>
      <w:bookmarkEnd w:id="2236"/>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lastRenderedPageBreak/>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237" w:name="_Toc193445704"/>
      <w:bookmarkStart w:id="2238" w:name="_Toc193451509"/>
      <w:bookmarkStart w:id="2239" w:name="_Toc193462774"/>
      <w:bookmarkStart w:id="2240" w:name="_Toc201295061"/>
      <w:bookmarkStart w:id="2241" w:name="_Toc210311329"/>
      <w:r w:rsidRPr="0036584A">
        <w:t>5.6</w:t>
      </w:r>
      <w:r w:rsidRPr="0036584A">
        <w:tab/>
        <w:t>UE capabilities</w:t>
      </w:r>
      <w:bookmarkEnd w:id="2221"/>
      <w:bookmarkEnd w:id="2237"/>
      <w:bookmarkEnd w:id="2238"/>
      <w:bookmarkEnd w:id="2239"/>
      <w:bookmarkEnd w:id="2240"/>
      <w:bookmarkEnd w:id="2241"/>
    </w:p>
    <w:p w14:paraId="681C0898" w14:textId="77777777" w:rsidR="00394471" w:rsidRPr="0036584A" w:rsidRDefault="00394471" w:rsidP="00394471">
      <w:pPr>
        <w:pStyle w:val="30"/>
      </w:pPr>
      <w:bookmarkStart w:id="2242" w:name="_Toc60776921"/>
      <w:bookmarkStart w:id="2243" w:name="_Toc193445705"/>
      <w:bookmarkStart w:id="2244" w:name="_Toc193451510"/>
      <w:bookmarkStart w:id="2245" w:name="_Toc193462775"/>
      <w:bookmarkStart w:id="2246" w:name="_Toc201295062"/>
      <w:bookmarkStart w:id="2247" w:name="_Toc210311330"/>
      <w:r w:rsidRPr="0036584A">
        <w:t>5.6.1</w:t>
      </w:r>
      <w:r w:rsidRPr="0036584A">
        <w:tab/>
        <w:t>UE capability transfer</w:t>
      </w:r>
      <w:bookmarkEnd w:id="2242"/>
      <w:bookmarkEnd w:id="2243"/>
      <w:bookmarkEnd w:id="2244"/>
      <w:bookmarkEnd w:id="2245"/>
      <w:bookmarkEnd w:id="2246"/>
      <w:bookmarkEnd w:id="2247"/>
    </w:p>
    <w:p w14:paraId="16829187" w14:textId="77777777" w:rsidR="00394471" w:rsidRPr="0036584A" w:rsidRDefault="00394471" w:rsidP="00394471">
      <w:pPr>
        <w:pStyle w:val="40"/>
      </w:pPr>
      <w:bookmarkStart w:id="2248" w:name="_Toc60776922"/>
      <w:bookmarkStart w:id="2249" w:name="_Toc193445706"/>
      <w:bookmarkStart w:id="2250" w:name="_Toc193451511"/>
      <w:bookmarkStart w:id="2251" w:name="_Toc193462776"/>
      <w:bookmarkStart w:id="2252" w:name="_Toc201295063"/>
      <w:bookmarkStart w:id="2253" w:name="_Toc210311331"/>
      <w:r w:rsidRPr="0036584A">
        <w:t>5.6.1.1</w:t>
      </w:r>
      <w:r w:rsidRPr="0036584A">
        <w:tab/>
        <w:t>General</w:t>
      </w:r>
      <w:bookmarkEnd w:id="2248"/>
      <w:bookmarkEnd w:id="2249"/>
      <w:bookmarkEnd w:id="2250"/>
      <w:bookmarkEnd w:id="2251"/>
      <w:bookmarkEnd w:id="2252"/>
      <w:bookmarkEnd w:id="2253"/>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1.95pt;height:101.95pt" o:ole="">
            <v:imagedata r:id="rId79" o:title=""/>
          </v:shape>
          <o:OLEObject Type="Embed" ProgID="Mscgen.Chart" ShapeID="_x0000_i1055" DrawAspect="Content" ObjectID="_1825663708" r:id="rId8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254" w:name="_Toc60776923"/>
      <w:bookmarkStart w:id="2255" w:name="_Toc193445707"/>
      <w:bookmarkStart w:id="2256" w:name="_Toc193451512"/>
      <w:bookmarkStart w:id="2257" w:name="_Toc193462777"/>
      <w:bookmarkStart w:id="2258" w:name="_Toc201295064"/>
      <w:bookmarkStart w:id="2259" w:name="_Toc210311332"/>
      <w:r w:rsidRPr="0036584A">
        <w:t>5.6.1.2</w:t>
      </w:r>
      <w:r w:rsidRPr="0036584A">
        <w:tab/>
        <w:t>Initiation</w:t>
      </w:r>
      <w:bookmarkEnd w:id="2254"/>
      <w:bookmarkEnd w:id="2255"/>
      <w:bookmarkEnd w:id="2256"/>
      <w:bookmarkEnd w:id="2257"/>
      <w:bookmarkEnd w:id="2258"/>
      <w:bookmarkEnd w:id="2259"/>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260" w:name="_Toc60776924"/>
      <w:bookmarkStart w:id="2261" w:name="_Toc193445708"/>
      <w:bookmarkStart w:id="2262" w:name="_Toc193451513"/>
      <w:bookmarkStart w:id="2263" w:name="_Toc193462778"/>
      <w:bookmarkStart w:id="2264" w:name="_Toc201295065"/>
      <w:bookmarkStart w:id="2265" w:name="_Toc210311333"/>
      <w:r w:rsidRPr="0036584A">
        <w:t>5.6.1.3</w:t>
      </w:r>
      <w:r w:rsidRPr="0036584A">
        <w:tab/>
        <w:t xml:space="preserve">Reception of the </w:t>
      </w:r>
      <w:r w:rsidRPr="0036584A">
        <w:rPr>
          <w:i/>
        </w:rPr>
        <w:t>UECapabilityEnquiry</w:t>
      </w:r>
      <w:r w:rsidRPr="0036584A">
        <w:t xml:space="preserve"> by the UE</w:t>
      </w:r>
      <w:bookmarkEnd w:id="2260"/>
      <w:bookmarkEnd w:id="2261"/>
      <w:bookmarkEnd w:id="2262"/>
      <w:bookmarkEnd w:id="2263"/>
      <w:bookmarkEnd w:id="2264"/>
      <w:bookmarkEnd w:id="2265"/>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lastRenderedPageBreak/>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266" w:name="_Toc60776925"/>
      <w:bookmarkStart w:id="2267" w:name="_Toc193445709"/>
      <w:bookmarkStart w:id="2268" w:name="_Toc193451514"/>
      <w:bookmarkStart w:id="2269" w:name="_Toc193462779"/>
      <w:bookmarkStart w:id="2270" w:name="_Toc201295066"/>
      <w:bookmarkStart w:id="2271" w:name="_Toc210311334"/>
      <w:r w:rsidRPr="0036584A">
        <w:t>5.6.1.4</w:t>
      </w:r>
      <w:r w:rsidRPr="0036584A">
        <w:tab/>
        <w:t>Setting band combinations, feature set combinations and feature sets supported by the UE</w:t>
      </w:r>
      <w:bookmarkEnd w:id="2266"/>
      <w:bookmarkEnd w:id="2267"/>
      <w:bookmarkEnd w:id="2268"/>
      <w:bookmarkEnd w:id="2269"/>
      <w:bookmarkEnd w:id="2270"/>
      <w:bookmarkEnd w:id="2271"/>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lastRenderedPageBreak/>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lastRenderedPageBreak/>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lastRenderedPageBreak/>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272" w:name="_Toc60776926"/>
      <w:bookmarkStart w:id="2273" w:name="_Toc193445710"/>
      <w:bookmarkStart w:id="2274" w:name="_Toc193451515"/>
      <w:bookmarkStart w:id="2275" w:name="_Toc193462780"/>
      <w:bookmarkStart w:id="2276" w:name="_Toc201295067"/>
      <w:bookmarkStart w:id="2277" w:name="_Toc210311335"/>
      <w:r w:rsidRPr="0036584A">
        <w:lastRenderedPageBreak/>
        <w:t>5.6.1.5</w:t>
      </w:r>
      <w:r w:rsidRPr="0036584A">
        <w:tab/>
        <w:t>Void</w:t>
      </w:r>
      <w:bookmarkEnd w:id="2272"/>
      <w:bookmarkEnd w:id="2273"/>
      <w:bookmarkEnd w:id="2274"/>
      <w:bookmarkEnd w:id="2275"/>
      <w:bookmarkEnd w:id="2276"/>
      <w:bookmarkEnd w:id="2277"/>
    </w:p>
    <w:p w14:paraId="08ECB343" w14:textId="77777777" w:rsidR="00394471" w:rsidRPr="0036584A" w:rsidRDefault="00394471" w:rsidP="00394471">
      <w:pPr>
        <w:pStyle w:val="2"/>
      </w:pPr>
      <w:bookmarkStart w:id="2278" w:name="_Toc60776927"/>
      <w:bookmarkStart w:id="2279" w:name="_Toc193445711"/>
      <w:bookmarkStart w:id="2280" w:name="_Toc193451516"/>
      <w:bookmarkStart w:id="2281" w:name="_Toc193462781"/>
      <w:bookmarkStart w:id="2282" w:name="_Toc201295068"/>
      <w:bookmarkStart w:id="2283" w:name="_Toc210311336"/>
      <w:r w:rsidRPr="0036584A">
        <w:t>5.7</w:t>
      </w:r>
      <w:r w:rsidRPr="0036584A">
        <w:tab/>
        <w:t>Other</w:t>
      </w:r>
      <w:bookmarkEnd w:id="2278"/>
      <w:bookmarkEnd w:id="2279"/>
      <w:bookmarkEnd w:id="2280"/>
      <w:bookmarkEnd w:id="2281"/>
      <w:bookmarkEnd w:id="2282"/>
      <w:bookmarkEnd w:id="2283"/>
    </w:p>
    <w:p w14:paraId="7BA5CF01" w14:textId="77777777" w:rsidR="00394471" w:rsidRPr="0036584A" w:rsidRDefault="00394471" w:rsidP="00394471">
      <w:pPr>
        <w:pStyle w:val="30"/>
      </w:pPr>
      <w:bookmarkStart w:id="2284" w:name="_Toc60776928"/>
      <w:bookmarkStart w:id="2285" w:name="_Toc193445712"/>
      <w:bookmarkStart w:id="2286" w:name="_Toc193451517"/>
      <w:bookmarkStart w:id="2287" w:name="_Toc193462782"/>
      <w:bookmarkStart w:id="2288" w:name="_Toc201295069"/>
      <w:bookmarkStart w:id="2289" w:name="_Toc210311337"/>
      <w:r w:rsidRPr="0036584A">
        <w:t>5.7.1</w:t>
      </w:r>
      <w:r w:rsidRPr="0036584A">
        <w:tab/>
        <w:t>DL information transfer</w:t>
      </w:r>
      <w:bookmarkEnd w:id="2284"/>
      <w:bookmarkEnd w:id="2285"/>
      <w:bookmarkEnd w:id="2286"/>
      <w:bookmarkEnd w:id="2287"/>
      <w:bookmarkEnd w:id="2288"/>
      <w:bookmarkEnd w:id="2289"/>
    </w:p>
    <w:p w14:paraId="23034603" w14:textId="77777777" w:rsidR="00394471" w:rsidRPr="0036584A" w:rsidRDefault="00394471" w:rsidP="00394471">
      <w:pPr>
        <w:pStyle w:val="40"/>
      </w:pPr>
      <w:bookmarkStart w:id="2290" w:name="_Toc60776929"/>
      <w:bookmarkStart w:id="2291" w:name="_Toc193445713"/>
      <w:bookmarkStart w:id="2292" w:name="_Toc193451518"/>
      <w:bookmarkStart w:id="2293" w:name="_Toc193462783"/>
      <w:bookmarkStart w:id="2294" w:name="_Toc201295070"/>
      <w:bookmarkStart w:id="2295" w:name="_Toc210311338"/>
      <w:r w:rsidRPr="0036584A">
        <w:t>5.7.1.1</w:t>
      </w:r>
      <w:r w:rsidRPr="0036584A">
        <w:tab/>
        <w:t>General</w:t>
      </w:r>
      <w:bookmarkEnd w:id="2290"/>
      <w:bookmarkEnd w:id="2291"/>
      <w:bookmarkEnd w:id="2292"/>
      <w:bookmarkEnd w:id="2293"/>
      <w:bookmarkEnd w:id="2294"/>
      <w:bookmarkEnd w:id="2295"/>
    </w:p>
    <w:p w14:paraId="4FA1A340" w14:textId="77777777" w:rsidR="00394471" w:rsidRPr="0036584A" w:rsidRDefault="00394471" w:rsidP="00394471">
      <w:pPr>
        <w:pStyle w:val="TH"/>
      </w:pPr>
      <w:r w:rsidRPr="0036584A">
        <w:rPr>
          <w:noProof/>
        </w:rPr>
        <w:object w:dxaOrig="3690" w:dyaOrig="1605" w14:anchorId="53EAE258">
          <v:shape id="_x0000_i1056" type="#_x0000_t75" style="width:185.05pt;height:80pt" o:ole="">
            <v:imagedata r:id="rId81" o:title=""/>
          </v:shape>
          <o:OLEObject Type="Embed" ProgID="Mscgen.Chart" ShapeID="_x0000_i1056" DrawAspect="Content" ObjectID="_1825663709" r:id="rId8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296" w:name="_Toc60776930"/>
      <w:bookmarkStart w:id="2297" w:name="_Toc193445714"/>
      <w:bookmarkStart w:id="2298" w:name="_Toc193451519"/>
      <w:bookmarkStart w:id="2299" w:name="_Toc193462784"/>
      <w:bookmarkStart w:id="2300" w:name="_Toc201295071"/>
      <w:bookmarkStart w:id="2301" w:name="_Toc210311339"/>
      <w:r w:rsidRPr="0036584A">
        <w:t>5.7.1.2</w:t>
      </w:r>
      <w:r w:rsidRPr="0036584A">
        <w:tab/>
        <w:t>Initiation</w:t>
      </w:r>
      <w:bookmarkEnd w:id="2296"/>
      <w:bookmarkEnd w:id="2297"/>
      <w:bookmarkEnd w:id="2298"/>
      <w:bookmarkEnd w:id="2299"/>
      <w:bookmarkEnd w:id="2300"/>
      <w:bookmarkEnd w:id="2301"/>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302" w:name="_Toc60776931"/>
      <w:bookmarkStart w:id="2303" w:name="_Toc193445715"/>
      <w:bookmarkStart w:id="2304" w:name="_Toc193451520"/>
      <w:bookmarkStart w:id="2305" w:name="_Toc193462785"/>
      <w:bookmarkStart w:id="2306" w:name="_Toc201295072"/>
      <w:bookmarkStart w:id="2307" w:name="_Toc210311340"/>
      <w:r w:rsidRPr="0036584A">
        <w:t>5.7.1.3</w:t>
      </w:r>
      <w:r w:rsidRPr="0036584A">
        <w:tab/>
        <w:t xml:space="preserve">Reception of the </w:t>
      </w:r>
      <w:r w:rsidRPr="0036584A">
        <w:rPr>
          <w:i/>
        </w:rPr>
        <w:t>DLInformationTransfer</w:t>
      </w:r>
      <w:r w:rsidRPr="0036584A">
        <w:t xml:space="preserve"> by the UE</w:t>
      </w:r>
      <w:bookmarkEnd w:id="2302"/>
      <w:bookmarkEnd w:id="2303"/>
      <w:bookmarkEnd w:id="2304"/>
      <w:bookmarkEnd w:id="2305"/>
      <w:bookmarkEnd w:id="2306"/>
      <w:bookmarkEnd w:id="2307"/>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08"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lastRenderedPageBreak/>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309" w:name="_Toc193445716"/>
      <w:bookmarkStart w:id="2310" w:name="_Toc193451521"/>
      <w:bookmarkStart w:id="2311" w:name="_Toc193462786"/>
      <w:bookmarkStart w:id="2312" w:name="_Toc201295073"/>
      <w:bookmarkStart w:id="2313" w:name="_Toc210311341"/>
      <w:r w:rsidRPr="0036584A">
        <w:t>5.7.1a</w:t>
      </w:r>
      <w:r w:rsidRPr="0036584A">
        <w:tab/>
        <w:t>DL information transfer for MR-DC</w:t>
      </w:r>
      <w:bookmarkEnd w:id="2308"/>
      <w:bookmarkEnd w:id="2309"/>
      <w:bookmarkEnd w:id="2310"/>
      <w:bookmarkEnd w:id="2311"/>
      <w:bookmarkEnd w:id="2312"/>
      <w:bookmarkEnd w:id="2313"/>
    </w:p>
    <w:p w14:paraId="3564F4B9" w14:textId="77777777" w:rsidR="00394471" w:rsidRPr="0036584A" w:rsidRDefault="00394471" w:rsidP="00394471">
      <w:pPr>
        <w:pStyle w:val="40"/>
      </w:pPr>
      <w:bookmarkStart w:id="2314" w:name="_Toc60776933"/>
      <w:bookmarkStart w:id="2315" w:name="_Toc193445717"/>
      <w:bookmarkStart w:id="2316" w:name="_Toc193451522"/>
      <w:bookmarkStart w:id="2317" w:name="_Toc193462787"/>
      <w:bookmarkStart w:id="2318" w:name="_Toc201295074"/>
      <w:bookmarkStart w:id="2319" w:name="_Toc210311342"/>
      <w:r w:rsidRPr="0036584A">
        <w:t>5.7.1a.1</w:t>
      </w:r>
      <w:r w:rsidRPr="0036584A">
        <w:tab/>
        <w:t>General</w:t>
      </w:r>
      <w:bookmarkEnd w:id="2314"/>
      <w:bookmarkEnd w:id="2315"/>
      <w:bookmarkEnd w:id="2316"/>
      <w:bookmarkEnd w:id="2317"/>
      <w:bookmarkEnd w:id="2318"/>
      <w:bookmarkEnd w:id="2319"/>
    </w:p>
    <w:p w14:paraId="7D0D3671" w14:textId="77777777" w:rsidR="00394471" w:rsidRPr="0036584A" w:rsidRDefault="00394471" w:rsidP="00394471">
      <w:pPr>
        <w:pStyle w:val="TH"/>
      </w:pPr>
      <w:r w:rsidRPr="0036584A">
        <w:rPr>
          <w:noProof/>
        </w:rPr>
        <w:object w:dxaOrig="4425" w:dyaOrig="1575" w14:anchorId="74FA3C29">
          <v:shape id="_x0000_i1057" type="#_x0000_t75" style="width:221.05pt;height:77.95pt" o:ole="">
            <v:imagedata r:id="rId83" o:title=""/>
          </v:shape>
          <o:OLEObject Type="Embed" ProgID="Mscgen.Chart" ShapeID="_x0000_i1057" DrawAspect="Content" ObjectID="_1825663710" r:id="rId8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320" w:name="_Toc60776934"/>
      <w:bookmarkStart w:id="2321" w:name="_Toc193445718"/>
      <w:bookmarkStart w:id="2322" w:name="_Toc193451523"/>
      <w:bookmarkStart w:id="2323" w:name="_Toc193462788"/>
      <w:bookmarkStart w:id="2324" w:name="_Toc201295075"/>
      <w:bookmarkStart w:id="2325" w:name="_Toc210311343"/>
      <w:r w:rsidRPr="0036584A">
        <w:t>5.7.1a.2</w:t>
      </w:r>
      <w:r w:rsidRPr="0036584A">
        <w:tab/>
        <w:t>Initiation</w:t>
      </w:r>
      <w:bookmarkEnd w:id="2320"/>
      <w:bookmarkEnd w:id="2321"/>
      <w:bookmarkEnd w:id="2322"/>
      <w:bookmarkEnd w:id="2323"/>
      <w:bookmarkEnd w:id="2324"/>
      <w:bookmarkEnd w:id="2325"/>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326" w:name="_Toc60776935"/>
      <w:bookmarkStart w:id="2327" w:name="_Toc193445719"/>
      <w:bookmarkStart w:id="2328" w:name="_Toc193451524"/>
      <w:bookmarkStart w:id="2329" w:name="_Toc193462789"/>
      <w:bookmarkStart w:id="2330" w:name="_Toc201295076"/>
      <w:bookmarkStart w:id="2331" w:name="_Toc210311344"/>
      <w:r w:rsidRPr="0036584A">
        <w:t>5.7.1a.3</w:t>
      </w:r>
      <w:r w:rsidRPr="0036584A">
        <w:tab/>
        <w:t xml:space="preserve">Actions related to reception of </w:t>
      </w:r>
      <w:r w:rsidRPr="0036584A">
        <w:rPr>
          <w:i/>
        </w:rPr>
        <w:t>DLInformationTransferMRDC</w:t>
      </w:r>
      <w:r w:rsidRPr="0036584A">
        <w:t xml:space="preserve"> message</w:t>
      </w:r>
      <w:bookmarkEnd w:id="2326"/>
      <w:bookmarkEnd w:id="2327"/>
      <w:bookmarkEnd w:id="2328"/>
      <w:bookmarkEnd w:id="2329"/>
      <w:bookmarkEnd w:id="2330"/>
      <w:bookmarkEnd w:id="2331"/>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lastRenderedPageBreak/>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332" w:name="_Toc60776936"/>
      <w:bookmarkStart w:id="2333" w:name="_Toc193445720"/>
      <w:bookmarkStart w:id="2334" w:name="_Toc193451525"/>
      <w:bookmarkStart w:id="2335" w:name="_Toc193462790"/>
      <w:bookmarkStart w:id="2336" w:name="_Toc201295077"/>
      <w:bookmarkStart w:id="2337" w:name="_Toc210311345"/>
      <w:r w:rsidRPr="0036584A">
        <w:t>5.7.2</w:t>
      </w:r>
      <w:r w:rsidRPr="0036584A">
        <w:tab/>
        <w:t>UL information transfer</w:t>
      </w:r>
      <w:bookmarkEnd w:id="2332"/>
      <w:bookmarkEnd w:id="2333"/>
      <w:bookmarkEnd w:id="2334"/>
      <w:bookmarkEnd w:id="2335"/>
      <w:bookmarkEnd w:id="2336"/>
      <w:bookmarkEnd w:id="2337"/>
    </w:p>
    <w:p w14:paraId="0EA8A928" w14:textId="77777777" w:rsidR="00394471" w:rsidRPr="0036584A" w:rsidRDefault="00394471" w:rsidP="00394471">
      <w:pPr>
        <w:pStyle w:val="40"/>
      </w:pPr>
      <w:bookmarkStart w:id="2338" w:name="_Toc60776937"/>
      <w:bookmarkStart w:id="2339" w:name="_Toc193445721"/>
      <w:bookmarkStart w:id="2340" w:name="_Toc193451526"/>
      <w:bookmarkStart w:id="2341" w:name="_Toc193462791"/>
      <w:bookmarkStart w:id="2342" w:name="_Toc201295078"/>
      <w:bookmarkStart w:id="2343" w:name="_Toc210311346"/>
      <w:r w:rsidRPr="0036584A">
        <w:t>5.7.2.1</w:t>
      </w:r>
      <w:r w:rsidRPr="0036584A">
        <w:tab/>
        <w:t>General</w:t>
      </w:r>
      <w:bookmarkEnd w:id="2338"/>
      <w:bookmarkEnd w:id="2339"/>
      <w:bookmarkEnd w:id="2340"/>
      <w:bookmarkEnd w:id="2341"/>
      <w:bookmarkEnd w:id="2342"/>
      <w:bookmarkEnd w:id="2343"/>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5.05pt;height:80pt" o:ole="">
            <v:imagedata r:id="rId85" o:title=""/>
          </v:shape>
          <o:OLEObject Type="Embed" ProgID="Mscgen.Chart" ShapeID="_x0000_i1058" DrawAspect="Content" ObjectID="_1825663711" r:id="rId8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344" w:name="_Toc60776938"/>
      <w:bookmarkStart w:id="2345" w:name="_Toc193445722"/>
      <w:bookmarkStart w:id="2346" w:name="_Toc193451527"/>
      <w:bookmarkStart w:id="2347" w:name="_Toc193462792"/>
      <w:bookmarkStart w:id="2348" w:name="_Toc201295079"/>
      <w:bookmarkStart w:id="2349" w:name="_Toc210311347"/>
      <w:r w:rsidRPr="0036584A">
        <w:t>5.7.2.2</w:t>
      </w:r>
      <w:r w:rsidRPr="0036584A">
        <w:tab/>
        <w:t>Initiation</w:t>
      </w:r>
      <w:bookmarkEnd w:id="2344"/>
      <w:bookmarkEnd w:id="2345"/>
      <w:bookmarkEnd w:id="2346"/>
      <w:bookmarkEnd w:id="2347"/>
      <w:bookmarkEnd w:id="2348"/>
      <w:bookmarkEnd w:id="2349"/>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350" w:name="_Toc60776939"/>
      <w:bookmarkStart w:id="2351" w:name="_Toc193445723"/>
      <w:bookmarkStart w:id="2352" w:name="_Toc193451528"/>
      <w:bookmarkStart w:id="2353" w:name="_Toc193462793"/>
      <w:bookmarkStart w:id="2354" w:name="_Toc201295080"/>
      <w:bookmarkStart w:id="2355" w:name="_Toc210311348"/>
      <w:r w:rsidRPr="0036584A">
        <w:t>5.7.2.3</w:t>
      </w:r>
      <w:r w:rsidRPr="0036584A">
        <w:tab/>
        <w:t xml:space="preserve">Actions related to transmission of </w:t>
      </w:r>
      <w:r w:rsidRPr="0036584A">
        <w:rPr>
          <w:i/>
          <w:iCs/>
        </w:rPr>
        <w:t>ULInformationTransfer</w:t>
      </w:r>
      <w:r w:rsidRPr="0036584A">
        <w:t xml:space="preserve"> message</w:t>
      </w:r>
      <w:bookmarkEnd w:id="2350"/>
      <w:bookmarkEnd w:id="2351"/>
      <w:bookmarkEnd w:id="2352"/>
      <w:bookmarkEnd w:id="2353"/>
      <w:bookmarkEnd w:id="2354"/>
      <w:bookmarkEnd w:id="2355"/>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356" w:name="_Toc60776940"/>
      <w:bookmarkStart w:id="2357" w:name="_Toc193445724"/>
      <w:bookmarkStart w:id="2358" w:name="_Toc193451529"/>
      <w:bookmarkStart w:id="2359" w:name="_Toc193462794"/>
      <w:bookmarkStart w:id="2360" w:name="_Toc201295081"/>
      <w:bookmarkStart w:id="2361" w:name="_Toc210311349"/>
      <w:r w:rsidRPr="0036584A">
        <w:t>5.7.2.4</w:t>
      </w:r>
      <w:r w:rsidRPr="0036584A">
        <w:tab/>
        <w:t xml:space="preserve">Failure to deliver </w:t>
      </w:r>
      <w:r w:rsidRPr="0036584A">
        <w:rPr>
          <w:i/>
        </w:rPr>
        <w:t>ULInformationTransfer</w:t>
      </w:r>
      <w:r w:rsidRPr="0036584A">
        <w:t xml:space="preserve"> message</w:t>
      </w:r>
      <w:bookmarkEnd w:id="2356"/>
      <w:bookmarkEnd w:id="2357"/>
      <w:bookmarkEnd w:id="2358"/>
      <w:bookmarkEnd w:id="2359"/>
      <w:bookmarkEnd w:id="2360"/>
      <w:bookmarkEnd w:id="2361"/>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362" w:name="_Toc60776941"/>
      <w:bookmarkStart w:id="2363" w:name="_Toc193445725"/>
      <w:bookmarkStart w:id="2364" w:name="_Toc193451530"/>
      <w:bookmarkStart w:id="2365" w:name="_Toc193462795"/>
      <w:bookmarkStart w:id="2366" w:name="_Toc201295082"/>
      <w:bookmarkStart w:id="2367" w:name="_Toc210311350"/>
      <w:r w:rsidRPr="0036584A">
        <w:lastRenderedPageBreak/>
        <w:t>5.7.2a</w:t>
      </w:r>
      <w:r w:rsidRPr="0036584A">
        <w:tab/>
        <w:t>UL information transfer for MR-DC</w:t>
      </w:r>
      <w:bookmarkEnd w:id="2362"/>
      <w:bookmarkEnd w:id="2363"/>
      <w:bookmarkEnd w:id="2364"/>
      <w:bookmarkEnd w:id="2365"/>
      <w:bookmarkEnd w:id="2366"/>
      <w:bookmarkEnd w:id="2367"/>
    </w:p>
    <w:p w14:paraId="5B12E35B" w14:textId="77777777" w:rsidR="00394471" w:rsidRPr="0036584A" w:rsidRDefault="00394471" w:rsidP="00394471">
      <w:pPr>
        <w:pStyle w:val="40"/>
      </w:pPr>
      <w:bookmarkStart w:id="2368" w:name="_Toc60776942"/>
      <w:bookmarkStart w:id="2369" w:name="_Toc193445726"/>
      <w:bookmarkStart w:id="2370" w:name="_Toc193451531"/>
      <w:bookmarkStart w:id="2371" w:name="_Toc193462796"/>
      <w:bookmarkStart w:id="2372" w:name="_Toc201295083"/>
      <w:bookmarkStart w:id="2373" w:name="_Toc210311351"/>
      <w:r w:rsidRPr="0036584A">
        <w:t>5.7.2a.1</w:t>
      </w:r>
      <w:r w:rsidRPr="0036584A">
        <w:tab/>
        <w:t>General</w:t>
      </w:r>
      <w:bookmarkEnd w:id="2368"/>
      <w:bookmarkEnd w:id="2369"/>
      <w:bookmarkEnd w:id="2370"/>
      <w:bookmarkEnd w:id="2371"/>
      <w:bookmarkEnd w:id="2372"/>
      <w:bookmarkEnd w:id="2373"/>
    </w:p>
    <w:p w14:paraId="7EA8F76A" w14:textId="77777777" w:rsidR="00394471" w:rsidRPr="0036584A" w:rsidRDefault="00394471" w:rsidP="00394471">
      <w:pPr>
        <w:pStyle w:val="TH"/>
      </w:pPr>
      <w:r w:rsidRPr="0036584A">
        <w:object w:dxaOrig="4410" w:dyaOrig="1545" w14:anchorId="1FF26451">
          <v:shape id="_x0000_i1059" type="#_x0000_t75" style="width:220.95pt;height:77pt" o:ole="">
            <v:imagedata r:id="rId87" o:title=""/>
          </v:shape>
          <o:OLEObject Type="Embed" ProgID="Mscgen.Chart" ShapeID="_x0000_i1059" DrawAspect="Content" ObjectID="_1825663712" r:id="rId8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374" w:name="_Toc60776943"/>
      <w:bookmarkStart w:id="2375" w:name="_Toc193445727"/>
      <w:bookmarkStart w:id="2376" w:name="_Toc193451532"/>
      <w:bookmarkStart w:id="2377" w:name="_Toc193462797"/>
      <w:bookmarkStart w:id="2378" w:name="_Toc201295084"/>
      <w:bookmarkStart w:id="2379" w:name="_Toc210311352"/>
      <w:r w:rsidRPr="0036584A">
        <w:t>5.7.2a.2</w:t>
      </w:r>
      <w:r w:rsidRPr="0036584A">
        <w:tab/>
        <w:t>Initiation</w:t>
      </w:r>
      <w:bookmarkEnd w:id="2374"/>
      <w:bookmarkEnd w:id="2375"/>
      <w:bookmarkEnd w:id="2376"/>
      <w:bookmarkEnd w:id="2377"/>
      <w:bookmarkEnd w:id="2378"/>
      <w:bookmarkEnd w:id="2379"/>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380" w:name="_Toc60776944"/>
      <w:bookmarkStart w:id="2381" w:name="_Toc193445728"/>
      <w:bookmarkStart w:id="2382" w:name="_Toc193451533"/>
      <w:bookmarkStart w:id="2383" w:name="_Toc193462798"/>
      <w:bookmarkStart w:id="2384" w:name="_Toc201295085"/>
      <w:bookmarkStart w:id="2385" w:name="_Toc210311353"/>
      <w:r w:rsidRPr="0036584A">
        <w:t>5.7.2a.3</w:t>
      </w:r>
      <w:r w:rsidRPr="0036584A">
        <w:tab/>
        <w:t xml:space="preserve">Actions related to transmission of </w:t>
      </w:r>
      <w:r w:rsidRPr="0036584A">
        <w:rPr>
          <w:i/>
        </w:rPr>
        <w:t>ULInformationTransferMRDC</w:t>
      </w:r>
      <w:r w:rsidRPr="0036584A">
        <w:t xml:space="preserve"> message</w:t>
      </w:r>
      <w:bookmarkEnd w:id="2380"/>
      <w:bookmarkEnd w:id="2381"/>
      <w:bookmarkEnd w:id="2382"/>
      <w:bookmarkEnd w:id="2383"/>
      <w:bookmarkEnd w:id="2384"/>
      <w:bookmarkEnd w:id="2385"/>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386" w:name="_Toc60776945"/>
      <w:bookmarkStart w:id="2387" w:name="_Toc193445729"/>
      <w:bookmarkStart w:id="2388" w:name="_Toc193451534"/>
      <w:bookmarkStart w:id="2389" w:name="_Toc193462799"/>
      <w:bookmarkStart w:id="2390" w:name="_Toc201295086"/>
      <w:bookmarkStart w:id="2391" w:name="_Toc210311354"/>
      <w:r w:rsidRPr="0036584A">
        <w:rPr>
          <w:rFonts w:eastAsia="宋体"/>
        </w:rPr>
        <w:t>5.7.2b</w:t>
      </w:r>
      <w:r w:rsidRPr="0036584A">
        <w:rPr>
          <w:rFonts w:eastAsia="宋体"/>
        </w:rPr>
        <w:tab/>
        <w:t>UL transfer of IRAT information</w:t>
      </w:r>
      <w:bookmarkEnd w:id="2386"/>
      <w:bookmarkEnd w:id="2387"/>
      <w:bookmarkEnd w:id="2388"/>
      <w:bookmarkEnd w:id="2389"/>
      <w:bookmarkEnd w:id="2390"/>
      <w:bookmarkEnd w:id="2391"/>
    </w:p>
    <w:p w14:paraId="7A15F3AD" w14:textId="77777777" w:rsidR="00394471" w:rsidRPr="0036584A" w:rsidRDefault="00394471" w:rsidP="00394471">
      <w:pPr>
        <w:pStyle w:val="40"/>
        <w:rPr>
          <w:rFonts w:eastAsia="宋体"/>
        </w:rPr>
      </w:pPr>
      <w:bookmarkStart w:id="2392" w:name="_Toc60776946"/>
      <w:bookmarkStart w:id="2393" w:name="_Toc193445730"/>
      <w:bookmarkStart w:id="2394" w:name="_Toc193451535"/>
      <w:bookmarkStart w:id="2395" w:name="_Toc193462800"/>
      <w:bookmarkStart w:id="2396" w:name="_Toc201295087"/>
      <w:bookmarkStart w:id="2397" w:name="_Toc210311355"/>
      <w:r w:rsidRPr="0036584A">
        <w:rPr>
          <w:rFonts w:eastAsia="宋体"/>
        </w:rPr>
        <w:t>5.7.2b.1</w:t>
      </w:r>
      <w:r w:rsidRPr="0036584A">
        <w:rPr>
          <w:rFonts w:eastAsia="宋体"/>
        </w:rPr>
        <w:tab/>
        <w:t>General</w:t>
      </w:r>
      <w:bookmarkEnd w:id="2392"/>
      <w:bookmarkEnd w:id="2393"/>
      <w:bookmarkEnd w:id="2394"/>
      <w:bookmarkEnd w:id="2395"/>
      <w:bookmarkEnd w:id="2396"/>
      <w:bookmarkEnd w:id="2397"/>
    </w:p>
    <w:p w14:paraId="373239E5" w14:textId="77777777" w:rsidR="00394471" w:rsidRPr="0036584A" w:rsidRDefault="00394471" w:rsidP="00394471">
      <w:pPr>
        <w:pStyle w:val="TH"/>
        <w:rPr>
          <w:rFonts w:eastAsia="宋体"/>
        </w:rPr>
      </w:pPr>
      <w:r w:rsidRPr="0036584A">
        <w:rPr>
          <w:rFonts w:eastAsia="宋体"/>
          <w:noProof/>
        </w:rPr>
        <w:object w:dxaOrig="7875" w:dyaOrig="1770" w14:anchorId="30FF34B8">
          <v:shape id="_x0000_i1060" type="#_x0000_t75" style="width:394.5pt;height:89pt" o:ole="">
            <v:imagedata r:id="rId89" o:title=""/>
          </v:shape>
          <o:OLEObject Type="Embed" ProgID="Word.Document.8" ShapeID="_x0000_i1060" DrawAspect="Content" ObjectID="_1825663713" r:id="rId90"/>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lastRenderedPageBreak/>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398" w:name="_Toc60776947"/>
      <w:bookmarkStart w:id="2399" w:name="_Toc193445731"/>
      <w:bookmarkStart w:id="2400" w:name="_Toc193451536"/>
      <w:bookmarkStart w:id="2401" w:name="_Toc193462801"/>
      <w:bookmarkStart w:id="2402" w:name="_Toc201295088"/>
      <w:bookmarkStart w:id="2403" w:name="_Toc210311356"/>
      <w:r w:rsidRPr="0036584A">
        <w:rPr>
          <w:rFonts w:eastAsia="宋体"/>
        </w:rPr>
        <w:t>5.7.2b.2</w:t>
      </w:r>
      <w:r w:rsidRPr="0036584A">
        <w:rPr>
          <w:rFonts w:eastAsia="宋体"/>
        </w:rPr>
        <w:tab/>
        <w:t>Initiation</w:t>
      </w:r>
      <w:bookmarkEnd w:id="2398"/>
      <w:bookmarkEnd w:id="2399"/>
      <w:bookmarkEnd w:id="2400"/>
      <w:bookmarkEnd w:id="2401"/>
      <w:bookmarkEnd w:id="2402"/>
      <w:bookmarkEnd w:id="2403"/>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404" w:name="_Toc60776948"/>
      <w:bookmarkStart w:id="2405" w:name="_Toc193445732"/>
      <w:bookmarkStart w:id="2406" w:name="_Toc193451537"/>
      <w:bookmarkStart w:id="2407" w:name="_Toc193462802"/>
      <w:bookmarkStart w:id="2408" w:name="_Toc201295089"/>
      <w:bookmarkStart w:id="2409"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404"/>
      <w:bookmarkEnd w:id="2405"/>
      <w:bookmarkEnd w:id="2406"/>
      <w:bookmarkEnd w:id="2407"/>
      <w:bookmarkEnd w:id="2408"/>
      <w:bookmarkEnd w:id="2409"/>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410" w:name="_Toc60776949"/>
      <w:bookmarkStart w:id="2411" w:name="_Toc193445733"/>
      <w:bookmarkStart w:id="2412" w:name="_Toc193451538"/>
      <w:bookmarkStart w:id="2413" w:name="_Toc193462803"/>
      <w:bookmarkStart w:id="2414" w:name="_Toc201295090"/>
      <w:bookmarkStart w:id="2415" w:name="_Toc210311358"/>
      <w:r w:rsidRPr="0036584A">
        <w:t>5.7.3</w:t>
      </w:r>
      <w:r w:rsidRPr="0036584A">
        <w:tab/>
        <w:t>SCG failure information</w:t>
      </w:r>
      <w:bookmarkEnd w:id="2410"/>
      <w:bookmarkEnd w:id="2411"/>
      <w:bookmarkEnd w:id="2412"/>
      <w:bookmarkEnd w:id="2413"/>
      <w:bookmarkEnd w:id="2414"/>
      <w:bookmarkEnd w:id="2415"/>
    </w:p>
    <w:p w14:paraId="75A2195C" w14:textId="77777777" w:rsidR="00394471" w:rsidRPr="0036584A" w:rsidRDefault="00394471" w:rsidP="00394471">
      <w:pPr>
        <w:pStyle w:val="40"/>
      </w:pPr>
      <w:bookmarkStart w:id="2416" w:name="_Toc60776950"/>
      <w:bookmarkStart w:id="2417" w:name="_Toc193445734"/>
      <w:bookmarkStart w:id="2418" w:name="_Toc193451539"/>
      <w:bookmarkStart w:id="2419" w:name="_Toc193462804"/>
      <w:bookmarkStart w:id="2420" w:name="_Toc201295091"/>
      <w:bookmarkStart w:id="2421" w:name="_Toc210311359"/>
      <w:r w:rsidRPr="0036584A">
        <w:t>5.7.3.1</w:t>
      </w:r>
      <w:r w:rsidRPr="0036584A">
        <w:tab/>
        <w:t>General</w:t>
      </w:r>
      <w:bookmarkEnd w:id="2416"/>
      <w:bookmarkEnd w:id="2417"/>
      <w:bookmarkEnd w:id="2418"/>
      <w:bookmarkEnd w:id="2419"/>
      <w:bookmarkEnd w:id="2420"/>
      <w:bookmarkEnd w:id="2421"/>
    </w:p>
    <w:p w14:paraId="66B3C8F8" w14:textId="77777777" w:rsidR="00394471" w:rsidRPr="0036584A" w:rsidRDefault="00394471" w:rsidP="00394471">
      <w:pPr>
        <w:pStyle w:val="TH"/>
      </w:pPr>
      <w:r w:rsidRPr="0036584A">
        <w:rPr>
          <w:noProof/>
        </w:rPr>
        <w:object w:dxaOrig="3795" w:dyaOrig="2025" w14:anchorId="499640A6">
          <v:shape id="_x0000_i1061" type="#_x0000_t75" style="width:191pt;height:102pt" o:ole="">
            <v:imagedata r:id="rId91" o:title=""/>
          </v:shape>
          <o:OLEObject Type="Embed" ProgID="Mscgen.Chart" ShapeID="_x0000_i1061" DrawAspect="Content" ObjectID="_1825663714" r:id="rId9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422" w:name="_Toc60776951"/>
      <w:bookmarkStart w:id="2423" w:name="_Toc193445735"/>
      <w:bookmarkStart w:id="2424" w:name="_Toc193451540"/>
      <w:bookmarkStart w:id="2425" w:name="_Toc193462805"/>
      <w:bookmarkStart w:id="2426" w:name="_Toc201295092"/>
      <w:bookmarkStart w:id="2427" w:name="_Toc210311360"/>
      <w:r w:rsidRPr="0036584A">
        <w:t>5.7.3.2</w:t>
      </w:r>
      <w:r w:rsidRPr="0036584A">
        <w:tab/>
        <w:t>Initiation</w:t>
      </w:r>
      <w:bookmarkEnd w:id="2422"/>
      <w:bookmarkEnd w:id="2423"/>
      <w:bookmarkEnd w:id="2424"/>
      <w:bookmarkEnd w:id="2425"/>
      <w:bookmarkEnd w:id="2426"/>
      <w:bookmarkEnd w:id="2427"/>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lastRenderedPageBreak/>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428" w:name="_Toc60776952"/>
      <w:bookmarkStart w:id="2429" w:name="_Toc193445736"/>
      <w:bookmarkStart w:id="2430" w:name="_Toc193451541"/>
      <w:bookmarkStart w:id="2431" w:name="_Toc193462806"/>
      <w:bookmarkStart w:id="2432" w:name="_Toc201295093"/>
      <w:bookmarkStart w:id="2433" w:name="_Toc210311361"/>
      <w:r w:rsidRPr="0036584A">
        <w:t>5.7.3.3</w:t>
      </w:r>
      <w:r w:rsidRPr="0036584A">
        <w:tab/>
        <w:t>Failure type determination for (NG)EN-DC</w:t>
      </w:r>
      <w:bookmarkEnd w:id="2428"/>
      <w:bookmarkEnd w:id="2429"/>
      <w:bookmarkEnd w:id="2430"/>
      <w:bookmarkEnd w:id="2431"/>
      <w:bookmarkEnd w:id="2432"/>
      <w:bookmarkEnd w:id="2433"/>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lastRenderedPageBreak/>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34"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435" w:name="_Toc193445737"/>
      <w:bookmarkStart w:id="2436" w:name="_Toc193451542"/>
      <w:bookmarkStart w:id="2437" w:name="_Toc193462807"/>
      <w:bookmarkStart w:id="2438" w:name="_Toc201295094"/>
      <w:bookmarkStart w:id="2439" w:name="_Toc210311362"/>
      <w:r w:rsidRPr="0036584A">
        <w:t>5.7.3.4</w:t>
      </w:r>
      <w:r w:rsidRPr="0036584A">
        <w:tab/>
        <w:t xml:space="preserve">Setting the contents of </w:t>
      </w:r>
      <w:r w:rsidRPr="0036584A">
        <w:rPr>
          <w:i/>
          <w:noProof/>
        </w:rPr>
        <w:t>MeasResultSCG-Failure</w:t>
      </w:r>
      <w:bookmarkEnd w:id="2434"/>
      <w:bookmarkEnd w:id="2435"/>
      <w:bookmarkEnd w:id="2436"/>
      <w:bookmarkEnd w:id="2437"/>
      <w:bookmarkEnd w:id="2438"/>
      <w:bookmarkEnd w:id="2439"/>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lastRenderedPageBreak/>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440" w:name="_Toc60776954"/>
      <w:bookmarkStart w:id="2441" w:name="_Toc193445738"/>
      <w:bookmarkStart w:id="2442" w:name="_Toc193451543"/>
      <w:bookmarkStart w:id="2443" w:name="_Toc193462808"/>
      <w:bookmarkStart w:id="2444" w:name="_Toc201295095"/>
      <w:bookmarkStart w:id="2445" w:name="_Toc210311363"/>
      <w:r w:rsidRPr="0036584A">
        <w:t>5.7.3.5</w:t>
      </w:r>
      <w:r w:rsidRPr="0036584A">
        <w:tab/>
        <w:t xml:space="preserve">Actions related to transmission of </w:t>
      </w:r>
      <w:r w:rsidRPr="0036584A">
        <w:rPr>
          <w:i/>
        </w:rPr>
        <w:t>SCGFailureInformation</w:t>
      </w:r>
      <w:r w:rsidRPr="0036584A">
        <w:t xml:space="preserve"> message</w:t>
      </w:r>
      <w:bookmarkEnd w:id="2440"/>
      <w:bookmarkEnd w:id="2441"/>
      <w:bookmarkEnd w:id="2442"/>
      <w:bookmarkEnd w:id="2443"/>
      <w:bookmarkEnd w:id="2444"/>
      <w:bookmarkEnd w:id="2445"/>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lastRenderedPageBreak/>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lastRenderedPageBreak/>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1544B591"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lastRenderedPageBreak/>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p>
    <w:p w14:paraId="3234B3A8" w14:textId="4BF6AB9C" w:rsidR="009E5A08" w:rsidRPr="0036584A" w:rsidRDefault="009E5A08" w:rsidP="009E5A08">
      <w:pPr>
        <w:pStyle w:val="B5"/>
      </w:pPr>
      <w:r w:rsidRPr="0036584A">
        <w:rPr>
          <w:rFonts w:eastAsia="宋体"/>
        </w:rPr>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446" w:name="_Toc60776955"/>
      <w:bookmarkStart w:id="2447" w:name="_Toc193445739"/>
      <w:bookmarkStart w:id="2448" w:name="_Toc193451544"/>
      <w:bookmarkStart w:id="2449" w:name="_Toc193462809"/>
      <w:bookmarkStart w:id="2450" w:name="_Toc201295096"/>
      <w:bookmarkStart w:id="2451" w:name="_Toc210311364"/>
      <w:r w:rsidRPr="0036584A">
        <w:lastRenderedPageBreak/>
        <w:t>5.7.3a</w:t>
      </w:r>
      <w:r w:rsidRPr="0036584A">
        <w:tab/>
        <w:t>EUTRA SCG failure information</w:t>
      </w:r>
      <w:bookmarkEnd w:id="2446"/>
      <w:bookmarkEnd w:id="2447"/>
      <w:bookmarkEnd w:id="2448"/>
      <w:bookmarkEnd w:id="2449"/>
      <w:bookmarkEnd w:id="2450"/>
      <w:bookmarkEnd w:id="2451"/>
    </w:p>
    <w:p w14:paraId="2B3A6AD6" w14:textId="77777777" w:rsidR="00394471" w:rsidRPr="0036584A" w:rsidRDefault="00394471" w:rsidP="00394471">
      <w:pPr>
        <w:pStyle w:val="40"/>
      </w:pPr>
      <w:bookmarkStart w:id="2452" w:name="_Toc60776956"/>
      <w:bookmarkStart w:id="2453" w:name="_Toc193445740"/>
      <w:bookmarkStart w:id="2454" w:name="_Toc193451545"/>
      <w:bookmarkStart w:id="2455" w:name="_Toc193462810"/>
      <w:bookmarkStart w:id="2456" w:name="_Toc201295097"/>
      <w:bookmarkStart w:id="2457" w:name="_Toc210311365"/>
      <w:r w:rsidRPr="0036584A">
        <w:t>5.7.3a.1</w:t>
      </w:r>
      <w:r w:rsidRPr="0036584A">
        <w:tab/>
        <w:t>General</w:t>
      </w:r>
      <w:bookmarkEnd w:id="2452"/>
      <w:bookmarkEnd w:id="2453"/>
      <w:bookmarkEnd w:id="2454"/>
      <w:bookmarkEnd w:id="2455"/>
      <w:bookmarkEnd w:id="2456"/>
      <w:bookmarkEnd w:id="2457"/>
    </w:p>
    <w:p w14:paraId="7B216CAE" w14:textId="77777777" w:rsidR="00394471" w:rsidRPr="0036584A" w:rsidRDefault="00394471" w:rsidP="00394471">
      <w:pPr>
        <w:pStyle w:val="TH"/>
      </w:pPr>
      <w:r w:rsidRPr="0036584A">
        <w:object w:dxaOrig="4515" w:dyaOrig="2085" w14:anchorId="243AF6EC">
          <v:shape id="_x0000_i1062" type="#_x0000_t75" style="width:227pt;height:104.5pt" o:ole="">
            <v:imagedata r:id="rId93" o:title=""/>
          </v:shape>
          <o:OLEObject Type="Embed" ProgID="Mscgen.Chart" ShapeID="_x0000_i1062" DrawAspect="Content" ObjectID="_1825663715" r:id="rId9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458" w:name="_Toc60776957"/>
      <w:bookmarkStart w:id="2459" w:name="_Toc193445741"/>
      <w:bookmarkStart w:id="2460" w:name="_Toc193451546"/>
      <w:bookmarkStart w:id="2461" w:name="_Toc193462811"/>
      <w:bookmarkStart w:id="2462" w:name="_Toc201295098"/>
      <w:bookmarkStart w:id="2463" w:name="_Toc210311366"/>
      <w:r w:rsidRPr="0036584A">
        <w:t>5.7.3a.2</w:t>
      </w:r>
      <w:r w:rsidRPr="0036584A">
        <w:tab/>
        <w:t>Initiation</w:t>
      </w:r>
      <w:bookmarkEnd w:id="2458"/>
      <w:bookmarkEnd w:id="2459"/>
      <w:bookmarkEnd w:id="2460"/>
      <w:bookmarkEnd w:id="2461"/>
      <w:bookmarkEnd w:id="2462"/>
      <w:bookmarkEnd w:id="2463"/>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464" w:name="_Toc60776958"/>
      <w:bookmarkStart w:id="2465" w:name="_Toc193445742"/>
      <w:bookmarkStart w:id="2466" w:name="_Toc193451547"/>
      <w:bookmarkStart w:id="2467" w:name="_Toc193462812"/>
      <w:bookmarkStart w:id="2468" w:name="_Toc201295099"/>
      <w:bookmarkStart w:id="2469" w:name="_Toc210311367"/>
      <w:r w:rsidRPr="0036584A">
        <w:t>5.7.3a.3</w:t>
      </w:r>
      <w:r w:rsidRPr="0036584A">
        <w:tab/>
        <w:t xml:space="preserve">Actions related to transmission of </w:t>
      </w:r>
      <w:r w:rsidRPr="0036584A">
        <w:rPr>
          <w:i/>
        </w:rPr>
        <w:t>SCGFailureInformationEUTRA</w:t>
      </w:r>
      <w:r w:rsidRPr="0036584A">
        <w:t xml:space="preserve"> message</w:t>
      </w:r>
      <w:bookmarkEnd w:id="2464"/>
      <w:bookmarkEnd w:id="2465"/>
      <w:bookmarkEnd w:id="2466"/>
      <w:bookmarkEnd w:id="2467"/>
      <w:bookmarkEnd w:id="2468"/>
      <w:bookmarkEnd w:id="2469"/>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470" w:name="_Toc60776959"/>
      <w:bookmarkStart w:id="2471" w:name="_Toc193445743"/>
      <w:bookmarkStart w:id="2472" w:name="_Toc193451548"/>
      <w:bookmarkStart w:id="2473" w:name="_Toc193462813"/>
      <w:bookmarkStart w:id="2474" w:name="_Toc201295100"/>
      <w:bookmarkStart w:id="2475" w:name="_Toc210311368"/>
      <w:r w:rsidRPr="0036584A">
        <w:lastRenderedPageBreak/>
        <w:t>5.7.3b</w:t>
      </w:r>
      <w:r w:rsidRPr="0036584A">
        <w:tab/>
        <w:t>MCG failure information</w:t>
      </w:r>
      <w:bookmarkEnd w:id="2470"/>
      <w:bookmarkEnd w:id="2471"/>
      <w:bookmarkEnd w:id="2472"/>
      <w:bookmarkEnd w:id="2473"/>
      <w:bookmarkEnd w:id="2474"/>
      <w:bookmarkEnd w:id="2475"/>
    </w:p>
    <w:p w14:paraId="2D8CC4FD" w14:textId="77777777" w:rsidR="00394471" w:rsidRPr="0036584A" w:rsidRDefault="00394471" w:rsidP="00394471">
      <w:pPr>
        <w:pStyle w:val="40"/>
      </w:pPr>
      <w:bookmarkStart w:id="2476" w:name="_Toc60776960"/>
      <w:bookmarkStart w:id="2477" w:name="_Toc193445744"/>
      <w:bookmarkStart w:id="2478" w:name="_Toc193451549"/>
      <w:bookmarkStart w:id="2479" w:name="_Toc193462814"/>
      <w:bookmarkStart w:id="2480" w:name="_Toc201295101"/>
      <w:bookmarkStart w:id="2481" w:name="_Toc210311369"/>
      <w:r w:rsidRPr="0036584A">
        <w:t>5.7.3b.1</w:t>
      </w:r>
      <w:r w:rsidRPr="0036584A">
        <w:tab/>
        <w:t>General</w:t>
      </w:r>
      <w:bookmarkEnd w:id="2476"/>
      <w:bookmarkEnd w:id="2477"/>
      <w:bookmarkEnd w:id="2478"/>
      <w:bookmarkEnd w:id="2479"/>
      <w:bookmarkEnd w:id="2480"/>
      <w:bookmarkEnd w:id="2481"/>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5pt;height:121.5pt" o:ole="">
            <v:imagedata r:id="rId95" o:title=""/>
          </v:shape>
          <o:OLEObject Type="Embed" ProgID="Word.Picture.8" ShapeID="_x0000_i1063" DrawAspect="Content" ObjectID="_1825663716" r:id="rId9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482" w:name="_Toc60776961"/>
      <w:bookmarkStart w:id="2483" w:name="_Toc193445745"/>
      <w:bookmarkStart w:id="2484" w:name="_Toc193451550"/>
      <w:bookmarkStart w:id="2485" w:name="_Toc193462815"/>
      <w:bookmarkStart w:id="2486" w:name="_Toc201295102"/>
      <w:bookmarkStart w:id="2487" w:name="_Toc210311370"/>
      <w:r w:rsidRPr="0036584A">
        <w:t>5.7.3b.2</w:t>
      </w:r>
      <w:r w:rsidRPr="0036584A">
        <w:tab/>
        <w:t>Initiation</w:t>
      </w:r>
      <w:bookmarkEnd w:id="2482"/>
      <w:bookmarkEnd w:id="2483"/>
      <w:bookmarkEnd w:id="2484"/>
      <w:bookmarkEnd w:id="2485"/>
      <w:bookmarkEnd w:id="2486"/>
      <w:bookmarkEnd w:id="2487"/>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488" w:name="_Toc60776962"/>
      <w:bookmarkStart w:id="2489" w:name="_Toc193445746"/>
      <w:bookmarkStart w:id="2490" w:name="_Toc193451551"/>
      <w:bookmarkStart w:id="2491" w:name="_Toc193462816"/>
      <w:bookmarkStart w:id="2492" w:name="_Toc201295103"/>
      <w:bookmarkStart w:id="2493" w:name="_Toc210311371"/>
      <w:r w:rsidRPr="0036584A">
        <w:t>5.7.3b.3</w:t>
      </w:r>
      <w:r w:rsidRPr="0036584A">
        <w:tab/>
        <w:t>Failure type determination</w:t>
      </w:r>
      <w:bookmarkEnd w:id="2488"/>
      <w:bookmarkEnd w:id="2489"/>
      <w:bookmarkEnd w:id="2490"/>
      <w:bookmarkEnd w:id="2491"/>
      <w:bookmarkEnd w:id="2492"/>
      <w:bookmarkEnd w:id="2493"/>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494" w:name="_Toc60776963"/>
      <w:bookmarkStart w:id="2495" w:name="_Toc193445747"/>
      <w:bookmarkStart w:id="2496" w:name="_Toc193451552"/>
      <w:bookmarkStart w:id="2497" w:name="_Toc193462817"/>
      <w:bookmarkStart w:id="2498" w:name="_Toc201295104"/>
      <w:bookmarkStart w:id="2499"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94"/>
      <w:bookmarkEnd w:id="2495"/>
      <w:bookmarkEnd w:id="2496"/>
      <w:bookmarkEnd w:id="2497"/>
      <w:bookmarkEnd w:id="2498"/>
      <w:bookmarkEnd w:id="2499"/>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500" w:name="_Toc60776964"/>
      <w:bookmarkStart w:id="2501" w:name="_Toc193445748"/>
      <w:bookmarkStart w:id="2502" w:name="_Toc193451553"/>
      <w:bookmarkStart w:id="2503" w:name="_Toc193462818"/>
      <w:bookmarkStart w:id="2504" w:name="_Toc201295105"/>
      <w:bookmarkStart w:id="2505" w:name="_Toc210311373"/>
      <w:r w:rsidRPr="0036584A">
        <w:rPr>
          <w:rFonts w:eastAsia="Malgun Gothic"/>
          <w:lang w:eastAsia="ko-KR"/>
        </w:rPr>
        <w:lastRenderedPageBreak/>
        <w:t>5.7.3b.5</w:t>
      </w:r>
      <w:r w:rsidRPr="0036584A">
        <w:tab/>
        <w:t>T316 expiry</w:t>
      </w:r>
      <w:bookmarkEnd w:id="2500"/>
      <w:bookmarkEnd w:id="2501"/>
      <w:bookmarkEnd w:id="2502"/>
      <w:bookmarkEnd w:id="2503"/>
      <w:bookmarkEnd w:id="2504"/>
      <w:bookmarkEnd w:id="2505"/>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506" w:name="_Toc193445749"/>
      <w:bookmarkStart w:id="2507" w:name="_Toc193451554"/>
      <w:bookmarkStart w:id="2508" w:name="_Toc193462819"/>
      <w:bookmarkStart w:id="2509" w:name="_Toc201295106"/>
      <w:bookmarkStart w:id="2510" w:name="_Toc210311374"/>
      <w:r w:rsidRPr="0036584A">
        <w:t>5.7.3c</w:t>
      </w:r>
      <w:r w:rsidRPr="0036584A">
        <w:tab/>
        <w:t>Indirect path failure information</w:t>
      </w:r>
      <w:bookmarkEnd w:id="2506"/>
      <w:bookmarkEnd w:id="2507"/>
      <w:bookmarkEnd w:id="2508"/>
      <w:bookmarkEnd w:id="2509"/>
      <w:bookmarkEnd w:id="2510"/>
    </w:p>
    <w:p w14:paraId="06DC53BA" w14:textId="77777777" w:rsidR="00722929" w:rsidRPr="0036584A" w:rsidRDefault="00722929" w:rsidP="00722929">
      <w:pPr>
        <w:pStyle w:val="40"/>
        <w:rPr>
          <w:rFonts w:eastAsia="宋体"/>
        </w:rPr>
      </w:pPr>
      <w:bookmarkStart w:id="2511" w:name="_Toc193445750"/>
      <w:bookmarkStart w:id="2512" w:name="_Toc193451555"/>
      <w:bookmarkStart w:id="2513" w:name="_Toc193462820"/>
      <w:bookmarkStart w:id="2514" w:name="_Toc201295107"/>
      <w:bookmarkStart w:id="2515" w:name="_Toc210311375"/>
      <w:r w:rsidRPr="0036584A">
        <w:rPr>
          <w:rFonts w:eastAsia="宋体"/>
        </w:rPr>
        <w:t>5.7.3c.1</w:t>
      </w:r>
      <w:r w:rsidRPr="0036584A">
        <w:rPr>
          <w:rFonts w:eastAsia="宋体"/>
        </w:rPr>
        <w:tab/>
        <w:t>General</w:t>
      </w:r>
      <w:bookmarkEnd w:id="2511"/>
      <w:bookmarkEnd w:id="2512"/>
      <w:bookmarkEnd w:id="2513"/>
      <w:bookmarkEnd w:id="2514"/>
      <w:bookmarkEnd w:id="2515"/>
    </w:p>
    <w:p w14:paraId="4D84CA15" w14:textId="77777777" w:rsidR="00722929" w:rsidRPr="0036584A" w:rsidRDefault="00722929" w:rsidP="00722929">
      <w:pPr>
        <w:pStyle w:val="TH"/>
        <w:rPr>
          <w:rFonts w:eastAsia="宋体"/>
        </w:rPr>
      </w:pPr>
      <w:r w:rsidRPr="0036584A">
        <w:rPr>
          <w:rFonts w:eastAsia="宋体"/>
        </w:rPr>
        <w:object w:dxaOrig="4572" w:dyaOrig="2064" w14:anchorId="6085EFFE">
          <v:shape id="_x0000_i1064" type="#_x0000_t75" style="width:228pt;height:102.5pt" o:ole="">
            <v:imagedata r:id="rId97" o:title=""/>
          </v:shape>
          <o:OLEObject Type="Embed" ProgID="Mscgen.Chart" ShapeID="_x0000_i1064" DrawAspect="Content" ObjectID="_1825663717" r:id="rId98"/>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516" w:name="_Toc193445751"/>
      <w:bookmarkStart w:id="2517" w:name="_Toc193451556"/>
      <w:bookmarkStart w:id="2518" w:name="_Toc193462821"/>
      <w:bookmarkStart w:id="2519" w:name="_Toc201295108"/>
      <w:bookmarkStart w:id="2520" w:name="_Toc210311376"/>
      <w:r w:rsidRPr="0036584A">
        <w:rPr>
          <w:rFonts w:eastAsia="宋体"/>
        </w:rPr>
        <w:t>5.7.3c.2</w:t>
      </w:r>
      <w:r w:rsidRPr="0036584A">
        <w:rPr>
          <w:rFonts w:eastAsia="宋体"/>
        </w:rPr>
        <w:tab/>
        <w:t>Initiation</w:t>
      </w:r>
      <w:bookmarkEnd w:id="2516"/>
      <w:bookmarkEnd w:id="2517"/>
      <w:bookmarkEnd w:id="2518"/>
      <w:bookmarkEnd w:id="2519"/>
      <w:bookmarkEnd w:id="2520"/>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521" w:name="_Toc193445752"/>
      <w:bookmarkStart w:id="2522" w:name="_Toc193451557"/>
      <w:bookmarkStart w:id="2523" w:name="_Toc193462822"/>
      <w:bookmarkStart w:id="2524" w:name="_Toc201295109"/>
      <w:bookmarkStart w:id="2525" w:name="_Toc210311377"/>
      <w:r w:rsidRPr="0036584A">
        <w:rPr>
          <w:rFonts w:eastAsia="宋体"/>
        </w:rPr>
        <w:t>5.7.3c.3</w:t>
      </w:r>
      <w:r w:rsidRPr="0036584A">
        <w:rPr>
          <w:rFonts w:eastAsia="宋体"/>
        </w:rPr>
        <w:tab/>
        <w:t>Failure type determination</w:t>
      </w:r>
      <w:bookmarkEnd w:id="2521"/>
      <w:bookmarkEnd w:id="2522"/>
      <w:bookmarkEnd w:id="2523"/>
      <w:bookmarkEnd w:id="2524"/>
      <w:bookmarkEnd w:id="2525"/>
    </w:p>
    <w:p w14:paraId="3BC99F41" w14:textId="77777777" w:rsidR="00722929" w:rsidRPr="0036584A" w:rsidRDefault="00722929" w:rsidP="00722929">
      <w:pPr>
        <w:rPr>
          <w:rFonts w:eastAsia="宋体"/>
        </w:rPr>
      </w:pPr>
      <w:bookmarkStart w:id="2526" w:name="_Hlk156165221"/>
      <w:r w:rsidRPr="0036584A">
        <w:rPr>
          <w:rFonts w:eastAsia="宋体"/>
        </w:rPr>
        <w:t>The L2 U2N Remote UE configured with SL indirect path shall set the indirect path failure type as follows:</w:t>
      </w:r>
      <w:bookmarkEnd w:id="2526"/>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lastRenderedPageBreak/>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527" w:name="_Toc193445753"/>
      <w:bookmarkStart w:id="2528" w:name="_Toc193451558"/>
      <w:bookmarkStart w:id="2529" w:name="_Toc193462823"/>
      <w:bookmarkStart w:id="2530" w:name="_Toc201295110"/>
      <w:bookmarkStart w:id="2531"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527"/>
      <w:bookmarkEnd w:id="2528"/>
      <w:bookmarkEnd w:id="2529"/>
      <w:bookmarkEnd w:id="2530"/>
      <w:bookmarkEnd w:id="2531"/>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532" w:name="_Toc60776965"/>
      <w:bookmarkStart w:id="2533" w:name="_Toc193445754"/>
      <w:bookmarkStart w:id="2534" w:name="_Toc193451559"/>
      <w:bookmarkStart w:id="2535" w:name="_Toc193462824"/>
      <w:bookmarkStart w:id="2536" w:name="_Toc201295111"/>
      <w:bookmarkStart w:id="2537" w:name="_Toc210311379"/>
      <w:r w:rsidRPr="0036584A">
        <w:lastRenderedPageBreak/>
        <w:t>5.7.4</w:t>
      </w:r>
      <w:r w:rsidRPr="0036584A">
        <w:tab/>
        <w:t>UE Assistance Information</w:t>
      </w:r>
      <w:bookmarkEnd w:id="2532"/>
      <w:bookmarkEnd w:id="2533"/>
      <w:bookmarkEnd w:id="2534"/>
      <w:bookmarkEnd w:id="2535"/>
      <w:bookmarkEnd w:id="2536"/>
      <w:bookmarkEnd w:id="2537"/>
    </w:p>
    <w:p w14:paraId="08991F3E" w14:textId="77777777" w:rsidR="00394471" w:rsidRPr="0036584A" w:rsidRDefault="00394471" w:rsidP="00394471">
      <w:pPr>
        <w:pStyle w:val="40"/>
      </w:pPr>
      <w:bookmarkStart w:id="2538" w:name="_Toc60776966"/>
      <w:bookmarkStart w:id="2539" w:name="_Toc193445755"/>
      <w:bookmarkStart w:id="2540" w:name="_Toc193451560"/>
      <w:bookmarkStart w:id="2541" w:name="_Toc193462825"/>
      <w:bookmarkStart w:id="2542" w:name="_Toc201295112"/>
      <w:bookmarkStart w:id="2543" w:name="_Toc210311380"/>
      <w:r w:rsidRPr="0036584A">
        <w:t>5.7.4.1</w:t>
      </w:r>
      <w:r w:rsidRPr="0036584A">
        <w:tab/>
        <w:t>General</w:t>
      </w:r>
      <w:bookmarkEnd w:id="2538"/>
      <w:bookmarkEnd w:id="2539"/>
      <w:bookmarkEnd w:id="2540"/>
      <w:bookmarkEnd w:id="2541"/>
      <w:bookmarkEnd w:id="2542"/>
      <w:bookmarkEnd w:id="2543"/>
    </w:p>
    <w:p w14:paraId="755040FF" w14:textId="572B8017" w:rsidR="00394471" w:rsidRPr="0036584A" w:rsidRDefault="00156D01" w:rsidP="00394471">
      <w:pPr>
        <w:pStyle w:val="TH"/>
      </w:pPr>
      <w:r w:rsidRPr="0036584A">
        <w:rPr>
          <w:noProof/>
        </w:rPr>
        <w:object w:dxaOrig="3990" w:dyaOrig="2055" w14:anchorId="6481C3C6">
          <v:shape id="_x0000_i1065" type="#_x0000_t75" style="width:202pt;height:104.5pt" o:ole="">
            <v:imagedata r:id="rId99" o:title=""/>
          </v:shape>
          <o:OLEObject Type="Embed" ProgID="Mscgen.Chart" ShapeID="_x0000_i1065" DrawAspect="Content" ObjectID="_1825663718" r:id="rId10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44"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40"/>
      </w:pPr>
      <w:bookmarkStart w:id="2545" w:name="_Toc193445756"/>
      <w:bookmarkStart w:id="2546" w:name="_Toc193451561"/>
      <w:bookmarkStart w:id="2547" w:name="_Toc193462826"/>
      <w:bookmarkStart w:id="2548" w:name="_Toc201295113"/>
      <w:bookmarkStart w:id="2549" w:name="_Toc210311381"/>
      <w:r w:rsidRPr="0036584A">
        <w:t>5.7.4.2</w:t>
      </w:r>
      <w:r w:rsidRPr="0036584A">
        <w:tab/>
        <w:t>Initiation</w:t>
      </w:r>
      <w:bookmarkEnd w:id="2544"/>
      <w:bookmarkEnd w:id="2545"/>
      <w:bookmarkEnd w:id="2546"/>
      <w:bookmarkEnd w:id="2547"/>
      <w:bookmarkEnd w:id="2548"/>
      <w:bookmarkEnd w:id="2549"/>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50" w:name="_Hlk142356366"/>
      <w:r w:rsidRPr="0036584A">
        <w:rPr>
          <w:i/>
          <w:iCs/>
        </w:rPr>
        <w:t>candidateServingFreqListNR</w:t>
      </w:r>
      <w:bookmarkEnd w:id="2550"/>
      <w:r w:rsidRPr="0036584A">
        <w:t xml:space="preserve"> or frequency ranges included in </w:t>
      </w:r>
      <w:bookmarkStart w:id="2551" w:name="_Hlk142356338"/>
      <w:r w:rsidRPr="0036584A">
        <w:rPr>
          <w:i/>
          <w:iCs/>
        </w:rPr>
        <w:t>candidateServingFreqRangeListNR</w:t>
      </w:r>
      <w:bookmarkEnd w:id="2551"/>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552"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p>
    <w:p w14:paraId="3D3CBDC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40"/>
      </w:pPr>
      <w:bookmarkStart w:id="2553" w:name="_Toc193445757"/>
      <w:bookmarkStart w:id="2554" w:name="_Toc193451562"/>
      <w:bookmarkStart w:id="2555" w:name="_Toc193462827"/>
      <w:bookmarkStart w:id="2556" w:name="_Toc201295114"/>
      <w:bookmarkStart w:id="2557" w:name="_Toc210311382"/>
      <w:r w:rsidRPr="0036584A">
        <w:t>5.7.4.3</w:t>
      </w:r>
      <w:r w:rsidRPr="0036584A">
        <w:tab/>
        <w:t xml:space="preserve">Actions related to transmission of </w:t>
      </w:r>
      <w:r w:rsidRPr="0036584A">
        <w:rPr>
          <w:i/>
        </w:rPr>
        <w:t>UEAssistanceInformation</w:t>
      </w:r>
      <w:r w:rsidRPr="0036584A">
        <w:t xml:space="preserve"> message</w:t>
      </w:r>
      <w:bookmarkEnd w:id="2552"/>
      <w:bookmarkEnd w:id="2553"/>
      <w:bookmarkEnd w:id="2554"/>
      <w:bookmarkEnd w:id="2555"/>
      <w:bookmarkEnd w:id="2556"/>
      <w:bookmarkEnd w:id="2557"/>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lastRenderedPageBreak/>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558" w:name="_Toc60776969"/>
      <w:bookmarkStart w:id="2559" w:name="_Toc193445758"/>
      <w:bookmarkStart w:id="2560" w:name="_Toc193451563"/>
      <w:bookmarkStart w:id="2561" w:name="_Toc193462828"/>
      <w:bookmarkStart w:id="2562" w:name="_Toc201295115"/>
      <w:bookmarkStart w:id="2563"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558"/>
      <w:bookmarkEnd w:id="2559"/>
      <w:bookmarkEnd w:id="2560"/>
      <w:bookmarkEnd w:id="2561"/>
      <w:bookmarkEnd w:id="2562"/>
      <w:bookmarkEnd w:id="2563"/>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564" w:name="_Toc193445759"/>
      <w:bookmarkStart w:id="2565" w:name="_Toc193451564"/>
      <w:bookmarkStart w:id="2566" w:name="_Toc193462829"/>
      <w:bookmarkStart w:id="2567" w:name="_Toc201295116"/>
      <w:bookmarkStart w:id="2568"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564"/>
      <w:bookmarkEnd w:id="2565"/>
      <w:bookmarkEnd w:id="2566"/>
      <w:bookmarkEnd w:id="2567"/>
      <w:bookmarkEnd w:id="2568"/>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569"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569"/>
    </w:p>
    <w:p w14:paraId="612B5FCB" w14:textId="63FB1941" w:rsidR="00394471" w:rsidRPr="0036584A" w:rsidRDefault="00394471" w:rsidP="00394471">
      <w:pPr>
        <w:pStyle w:val="30"/>
      </w:pPr>
      <w:bookmarkStart w:id="2570" w:name="_Toc60776970"/>
      <w:bookmarkStart w:id="2571" w:name="_Toc193445760"/>
      <w:bookmarkStart w:id="2572" w:name="_Toc193451565"/>
      <w:bookmarkStart w:id="2573" w:name="_Toc193462830"/>
      <w:bookmarkStart w:id="2574" w:name="_Toc201295117"/>
      <w:bookmarkStart w:id="2575" w:name="_Toc210311385"/>
      <w:r w:rsidRPr="0036584A">
        <w:t>5.7.4a</w:t>
      </w:r>
      <w:r w:rsidRPr="0036584A">
        <w:tab/>
        <w:t>Void</w:t>
      </w:r>
      <w:bookmarkEnd w:id="2570"/>
      <w:bookmarkEnd w:id="2571"/>
      <w:bookmarkEnd w:id="2572"/>
      <w:bookmarkEnd w:id="2573"/>
      <w:bookmarkEnd w:id="2574"/>
      <w:bookmarkEnd w:id="2575"/>
    </w:p>
    <w:p w14:paraId="5806D639" w14:textId="77777777" w:rsidR="00394471" w:rsidRPr="0036584A" w:rsidRDefault="00394471" w:rsidP="00394471">
      <w:pPr>
        <w:pStyle w:val="30"/>
      </w:pPr>
      <w:bookmarkStart w:id="2576" w:name="_Toc60776971"/>
      <w:bookmarkStart w:id="2577" w:name="_Toc193445761"/>
      <w:bookmarkStart w:id="2578" w:name="_Toc193451566"/>
      <w:bookmarkStart w:id="2579" w:name="_Toc193462831"/>
      <w:bookmarkStart w:id="2580" w:name="_Toc201295118"/>
      <w:bookmarkStart w:id="2581" w:name="_Toc210311386"/>
      <w:r w:rsidRPr="0036584A">
        <w:t>5.7.5</w:t>
      </w:r>
      <w:r w:rsidRPr="0036584A">
        <w:tab/>
        <w:t>Failure information</w:t>
      </w:r>
      <w:bookmarkEnd w:id="2576"/>
      <w:bookmarkEnd w:id="2577"/>
      <w:bookmarkEnd w:id="2578"/>
      <w:bookmarkEnd w:id="2579"/>
      <w:bookmarkEnd w:id="2580"/>
      <w:bookmarkEnd w:id="2581"/>
    </w:p>
    <w:p w14:paraId="19551CA1" w14:textId="77777777" w:rsidR="00394471" w:rsidRPr="0036584A" w:rsidRDefault="00394471" w:rsidP="00394471">
      <w:pPr>
        <w:pStyle w:val="40"/>
      </w:pPr>
      <w:bookmarkStart w:id="2582" w:name="_Toc60776972"/>
      <w:bookmarkStart w:id="2583" w:name="_Toc193445762"/>
      <w:bookmarkStart w:id="2584" w:name="_Toc193451567"/>
      <w:bookmarkStart w:id="2585" w:name="_Toc193462832"/>
      <w:bookmarkStart w:id="2586" w:name="_Toc201295119"/>
      <w:bookmarkStart w:id="2587" w:name="_Toc210311387"/>
      <w:r w:rsidRPr="0036584A">
        <w:t>5.7.5.1</w:t>
      </w:r>
      <w:r w:rsidRPr="0036584A">
        <w:tab/>
        <w:t>General</w:t>
      </w:r>
      <w:bookmarkEnd w:id="2582"/>
      <w:bookmarkEnd w:id="2583"/>
      <w:bookmarkEnd w:id="2584"/>
      <w:bookmarkEnd w:id="2585"/>
      <w:bookmarkEnd w:id="2586"/>
      <w:bookmarkEnd w:id="2587"/>
    </w:p>
    <w:p w14:paraId="713810BF" w14:textId="77777777" w:rsidR="00394471" w:rsidRPr="0036584A" w:rsidRDefault="00394471" w:rsidP="00394471">
      <w:pPr>
        <w:pStyle w:val="TH"/>
      </w:pPr>
      <w:r w:rsidRPr="0036584A">
        <w:rPr>
          <w:noProof/>
        </w:rPr>
        <w:object w:dxaOrig="3135" w:dyaOrig="1440" w14:anchorId="796E8D9A">
          <v:shape id="_x0000_i1066" type="#_x0000_t75" style="width:156.5pt;height:1in" o:ole="">
            <v:imagedata r:id="rId101" o:title=""/>
          </v:shape>
          <o:OLEObject Type="Embed" ProgID="Mscgen.Chart" ShapeID="_x0000_i1066" DrawAspect="Content" ObjectID="_1825663719" r:id="rId10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40"/>
      </w:pPr>
      <w:bookmarkStart w:id="2588" w:name="_Toc60776973"/>
      <w:bookmarkStart w:id="2589" w:name="_Toc193445763"/>
      <w:bookmarkStart w:id="2590" w:name="_Toc193451568"/>
      <w:bookmarkStart w:id="2591" w:name="_Toc193462833"/>
      <w:bookmarkStart w:id="2592" w:name="_Toc201295120"/>
      <w:bookmarkStart w:id="2593" w:name="_Toc210311388"/>
      <w:r w:rsidRPr="0036584A">
        <w:lastRenderedPageBreak/>
        <w:t>5.7.5.2</w:t>
      </w:r>
      <w:r w:rsidRPr="0036584A">
        <w:tab/>
        <w:t>Initiation</w:t>
      </w:r>
      <w:bookmarkEnd w:id="2588"/>
      <w:bookmarkEnd w:id="2589"/>
      <w:bookmarkEnd w:id="2590"/>
      <w:bookmarkEnd w:id="2591"/>
      <w:bookmarkEnd w:id="2592"/>
      <w:bookmarkEnd w:id="2593"/>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594" w:name="_Toc60776974"/>
      <w:bookmarkStart w:id="2595" w:name="_Toc193445764"/>
      <w:bookmarkStart w:id="2596" w:name="_Toc193451569"/>
      <w:bookmarkStart w:id="2597" w:name="_Toc193462834"/>
      <w:bookmarkStart w:id="2598" w:name="_Toc201295121"/>
      <w:bookmarkStart w:id="2599" w:name="_Toc210311389"/>
      <w:r w:rsidRPr="0036584A">
        <w:t>5.7.5.3</w:t>
      </w:r>
      <w:r w:rsidRPr="0036584A">
        <w:tab/>
        <w:t xml:space="preserve">Actions related to transmission of </w:t>
      </w:r>
      <w:r w:rsidRPr="0036584A">
        <w:rPr>
          <w:i/>
        </w:rPr>
        <w:t>FailureInformation</w:t>
      </w:r>
      <w:r w:rsidRPr="0036584A">
        <w:t xml:space="preserve"> message</w:t>
      </w:r>
      <w:bookmarkEnd w:id="2594"/>
      <w:bookmarkEnd w:id="2595"/>
      <w:bookmarkEnd w:id="2596"/>
      <w:bookmarkEnd w:id="2597"/>
      <w:bookmarkEnd w:id="2598"/>
      <w:bookmarkEnd w:id="2599"/>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600" w:name="_Toc60776975"/>
      <w:bookmarkStart w:id="2601" w:name="_Toc193445765"/>
      <w:bookmarkStart w:id="2602" w:name="_Toc193451570"/>
      <w:bookmarkStart w:id="2603" w:name="_Toc193462835"/>
      <w:bookmarkStart w:id="2604" w:name="_Toc201295122"/>
      <w:bookmarkStart w:id="2605" w:name="_Toc210311390"/>
      <w:r w:rsidRPr="0036584A">
        <w:t>5.7.6</w:t>
      </w:r>
      <w:r w:rsidRPr="0036584A">
        <w:tab/>
        <w:t>DL message segment transfer</w:t>
      </w:r>
      <w:bookmarkEnd w:id="2600"/>
      <w:bookmarkEnd w:id="2601"/>
      <w:bookmarkEnd w:id="2602"/>
      <w:bookmarkEnd w:id="2603"/>
      <w:bookmarkEnd w:id="2604"/>
      <w:bookmarkEnd w:id="2605"/>
    </w:p>
    <w:p w14:paraId="2EB26AAC" w14:textId="77777777" w:rsidR="00394471" w:rsidRPr="0036584A" w:rsidRDefault="00394471" w:rsidP="00394471">
      <w:pPr>
        <w:pStyle w:val="40"/>
        <w:rPr>
          <w:lang w:eastAsia="en-US"/>
        </w:rPr>
      </w:pPr>
      <w:bookmarkStart w:id="2606" w:name="_Toc60776976"/>
      <w:bookmarkStart w:id="2607" w:name="_Toc193445766"/>
      <w:bookmarkStart w:id="2608" w:name="_Toc193451571"/>
      <w:bookmarkStart w:id="2609" w:name="_Toc193462836"/>
      <w:bookmarkStart w:id="2610" w:name="_Toc201295123"/>
      <w:bookmarkStart w:id="2611" w:name="_Toc210311391"/>
      <w:r w:rsidRPr="0036584A">
        <w:t>5.7.6.1</w:t>
      </w:r>
      <w:r w:rsidRPr="0036584A">
        <w:tab/>
        <w:t>General</w:t>
      </w:r>
      <w:bookmarkEnd w:id="2606"/>
      <w:bookmarkEnd w:id="2607"/>
      <w:bookmarkEnd w:id="2608"/>
      <w:bookmarkEnd w:id="2609"/>
      <w:bookmarkEnd w:id="2610"/>
      <w:bookmarkEnd w:id="2611"/>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1pt;height:77pt" o:ole="">
            <v:imagedata r:id="rId103" o:title=""/>
          </v:shape>
          <o:OLEObject Type="Embed" ProgID="Mscgen.Chart" ShapeID="_x0000_i1067" DrawAspect="Content" ObjectID="_1825663720" r:id="rId10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612" w:name="_Toc60776977"/>
      <w:bookmarkStart w:id="2613" w:name="_Toc193445767"/>
      <w:bookmarkStart w:id="2614" w:name="_Toc193451572"/>
      <w:bookmarkStart w:id="2615" w:name="_Toc193462837"/>
      <w:bookmarkStart w:id="2616" w:name="_Toc201295124"/>
      <w:bookmarkStart w:id="2617" w:name="_Toc210311392"/>
      <w:r w:rsidRPr="0036584A">
        <w:t>5.7.6.2</w:t>
      </w:r>
      <w:r w:rsidRPr="0036584A">
        <w:tab/>
        <w:t>Initiation</w:t>
      </w:r>
      <w:bookmarkEnd w:id="2612"/>
      <w:bookmarkEnd w:id="2613"/>
      <w:bookmarkEnd w:id="2614"/>
      <w:bookmarkEnd w:id="2615"/>
      <w:bookmarkEnd w:id="2616"/>
      <w:bookmarkEnd w:id="2617"/>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618" w:name="_Toc60776978"/>
      <w:bookmarkStart w:id="2619" w:name="_Toc193445768"/>
      <w:bookmarkStart w:id="2620" w:name="_Toc193451573"/>
      <w:bookmarkStart w:id="2621" w:name="_Toc193462838"/>
      <w:bookmarkStart w:id="2622" w:name="_Toc201295125"/>
      <w:bookmarkStart w:id="2623" w:name="_Toc210311393"/>
      <w:r w:rsidRPr="0036584A">
        <w:t>5.7.6.3</w:t>
      </w:r>
      <w:r w:rsidRPr="0036584A">
        <w:tab/>
        <w:t xml:space="preserve">Reception of </w:t>
      </w:r>
      <w:r w:rsidRPr="0036584A">
        <w:rPr>
          <w:i/>
        </w:rPr>
        <w:t>DLDedicatedMessageSegment</w:t>
      </w:r>
      <w:r w:rsidRPr="0036584A">
        <w:t xml:space="preserve"> by the UE</w:t>
      </w:r>
      <w:bookmarkEnd w:id="2618"/>
      <w:bookmarkEnd w:id="2619"/>
      <w:bookmarkEnd w:id="2620"/>
      <w:bookmarkEnd w:id="2621"/>
      <w:bookmarkEnd w:id="2622"/>
      <w:bookmarkEnd w:id="2623"/>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624" w:name="_Toc60776979"/>
      <w:bookmarkStart w:id="2625" w:name="_Toc193445769"/>
      <w:bookmarkStart w:id="2626" w:name="_Toc193451574"/>
      <w:bookmarkStart w:id="2627" w:name="_Toc193462839"/>
      <w:bookmarkStart w:id="2628" w:name="_Toc201295126"/>
      <w:bookmarkStart w:id="2629" w:name="_Toc210311394"/>
      <w:r w:rsidRPr="0036584A">
        <w:t>5.7.7</w:t>
      </w:r>
      <w:r w:rsidRPr="0036584A">
        <w:tab/>
      </w:r>
      <w:r w:rsidRPr="0036584A">
        <w:rPr>
          <w:rFonts w:eastAsia="宋体"/>
        </w:rPr>
        <w:t>UL message segment transfer</w:t>
      </w:r>
      <w:bookmarkEnd w:id="2624"/>
      <w:bookmarkEnd w:id="2625"/>
      <w:bookmarkEnd w:id="2626"/>
      <w:bookmarkEnd w:id="2627"/>
      <w:bookmarkEnd w:id="2628"/>
      <w:bookmarkEnd w:id="2629"/>
    </w:p>
    <w:p w14:paraId="335FD09C" w14:textId="77777777" w:rsidR="00394471" w:rsidRPr="0036584A" w:rsidRDefault="00394471" w:rsidP="00394471">
      <w:pPr>
        <w:pStyle w:val="40"/>
      </w:pPr>
      <w:bookmarkStart w:id="2630" w:name="_Toc60776980"/>
      <w:bookmarkStart w:id="2631" w:name="_Toc193445770"/>
      <w:bookmarkStart w:id="2632" w:name="_Toc193451575"/>
      <w:bookmarkStart w:id="2633" w:name="_Toc193462840"/>
      <w:bookmarkStart w:id="2634" w:name="_Toc201295127"/>
      <w:bookmarkStart w:id="2635" w:name="_Toc210311395"/>
      <w:r w:rsidRPr="0036584A">
        <w:t>5.7.7.1</w:t>
      </w:r>
      <w:r w:rsidRPr="0036584A">
        <w:tab/>
        <w:t>General</w:t>
      </w:r>
      <w:bookmarkEnd w:id="2630"/>
      <w:bookmarkEnd w:id="2631"/>
      <w:bookmarkEnd w:id="2632"/>
      <w:bookmarkEnd w:id="2633"/>
      <w:bookmarkEnd w:id="2634"/>
      <w:bookmarkEnd w:id="2635"/>
    </w:p>
    <w:p w14:paraId="7DD2BFA5" w14:textId="77777777" w:rsidR="00394471" w:rsidRPr="0036584A" w:rsidRDefault="00394471" w:rsidP="00394471">
      <w:pPr>
        <w:pStyle w:val="TH"/>
      </w:pPr>
      <w:r w:rsidRPr="0036584A">
        <w:object w:dxaOrig="4170" w:dyaOrig="1440" w14:anchorId="78A17847">
          <v:shape id="_x0000_i1068" type="#_x0000_t75" style="width:208.5pt;height:1in" o:ole="">
            <v:imagedata r:id="rId105" o:title=""/>
          </v:shape>
          <o:OLEObject Type="Embed" ProgID="Mscgen.Chart" ShapeID="_x0000_i1068" DrawAspect="Content" ObjectID="_1825663721" r:id="rId10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636" w:name="_Toc60776981"/>
      <w:bookmarkStart w:id="2637" w:name="_Toc193445771"/>
      <w:bookmarkStart w:id="2638" w:name="_Toc193451576"/>
      <w:bookmarkStart w:id="2639" w:name="_Toc193462841"/>
      <w:bookmarkStart w:id="2640" w:name="_Toc201295128"/>
      <w:bookmarkStart w:id="2641" w:name="_Toc210311396"/>
      <w:r w:rsidRPr="0036584A">
        <w:t>5.7.7.2</w:t>
      </w:r>
      <w:r w:rsidRPr="0036584A">
        <w:tab/>
        <w:t>Initiation</w:t>
      </w:r>
      <w:bookmarkEnd w:id="2636"/>
      <w:bookmarkEnd w:id="2637"/>
      <w:bookmarkEnd w:id="2638"/>
      <w:bookmarkEnd w:id="2639"/>
      <w:bookmarkEnd w:id="2640"/>
      <w:bookmarkEnd w:id="2641"/>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642" w:name="_Toc60776982"/>
      <w:bookmarkStart w:id="2643" w:name="_Toc193445772"/>
      <w:bookmarkStart w:id="2644" w:name="_Toc193451577"/>
      <w:bookmarkStart w:id="2645" w:name="_Toc193462842"/>
      <w:bookmarkStart w:id="2646" w:name="_Toc201295129"/>
      <w:bookmarkStart w:id="2647" w:name="_Toc210311397"/>
      <w:r w:rsidRPr="0036584A">
        <w:t>5.7.7.3</w:t>
      </w:r>
      <w:r w:rsidRPr="0036584A">
        <w:tab/>
        <w:t xml:space="preserve">Actions related to transmission of </w:t>
      </w:r>
      <w:r w:rsidRPr="0036584A">
        <w:rPr>
          <w:i/>
        </w:rPr>
        <w:t>ULDedicatedMessageSegment</w:t>
      </w:r>
      <w:r w:rsidRPr="0036584A">
        <w:t xml:space="preserve"> message</w:t>
      </w:r>
      <w:bookmarkEnd w:id="2642"/>
      <w:bookmarkEnd w:id="2643"/>
      <w:bookmarkEnd w:id="2644"/>
      <w:bookmarkEnd w:id="2645"/>
      <w:bookmarkEnd w:id="2646"/>
      <w:bookmarkEnd w:id="2647"/>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648" w:name="_Toc60776983"/>
      <w:bookmarkStart w:id="2649" w:name="_Toc193445773"/>
      <w:bookmarkStart w:id="2650" w:name="_Toc193451578"/>
      <w:bookmarkStart w:id="2651" w:name="_Toc193462843"/>
      <w:bookmarkStart w:id="2652" w:name="_Toc201295130"/>
      <w:bookmarkStart w:id="2653" w:name="_Toc210311398"/>
      <w:r w:rsidRPr="0036584A">
        <w:t>5.7.8</w:t>
      </w:r>
      <w:r w:rsidRPr="0036584A">
        <w:tab/>
        <w:t>Idle/inactive Measurements</w:t>
      </w:r>
      <w:bookmarkEnd w:id="2648"/>
      <w:bookmarkEnd w:id="2649"/>
      <w:bookmarkEnd w:id="2650"/>
      <w:bookmarkEnd w:id="2651"/>
      <w:bookmarkEnd w:id="2652"/>
      <w:bookmarkEnd w:id="2653"/>
    </w:p>
    <w:p w14:paraId="15AF637C" w14:textId="77777777" w:rsidR="00394471" w:rsidRPr="0036584A" w:rsidRDefault="00394471" w:rsidP="00394471">
      <w:pPr>
        <w:pStyle w:val="40"/>
      </w:pPr>
      <w:bookmarkStart w:id="2654" w:name="_Toc60776984"/>
      <w:bookmarkStart w:id="2655" w:name="_Toc193445774"/>
      <w:bookmarkStart w:id="2656" w:name="_Toc193451579"/>
      <w:bookmarkStart w:id="2657" w:name="_Toc193462844"/>
      <w:bookmarkStart w:id="2658" w:name="_Toc201295131"/>
      <w:bookmarkStart w:id="2659" w:name="_Toc210311399"/>
      <w:r w:rsidRPr="0036584A">
        <w:t>5.7.8.1</w:t>
      </w:r>
      <w:r w:rsidRPr="0036584A">
        <w:tab/>
        <w:t>General</w:t>
      </w:r>
      <w:bookmarkEnd w:id="2654"/>
      <w:bookmarkEnd w:id="2655"/>
      <w:bookmarkEnd w:id="2656"/>
      <w:bookmarkEnd w:id="2657"/>
      <w:bookmarkEnd w:id="2658"/>
      <w:bookmarkEnd w:id="2659"/>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660" w:name="_Toc60776985"/>
      <w:bookmarkStart w:id="2661" w:name="_Toc193445775"/>
      <w:bookmarkStart w:id="2662" w:name="_Toc193451580"/>
      <w:bookmarkStart w:id="2663" w:name="_Toc193462845"/>
      <w:bookmarkStart w:id="2664" w:name="_Toc201295132"/>
      <w:bookmarkStart w:id="2665" w:name="_Toc210311400"/>
      <w:r w:rsidRPr="0036584A">
        <w:t>5.7.8.1a</w:t>
      </w:r>
      <w:r w:rsidRPr="0036584A">
        <w:tab/>
        <w:t>Measurement configuration</w:t>
      </w:r>
      <w:bookmarkEnd w:id="2660"/>
      <w:bookmarkEnd w:id="2661"/>
      <w:bookmarkEnd w:id="2662"/>
      <w:bookmarkEnd w:id="2663"/>
      <w:bookmarkEnd w:id="2664"/>
      <w:bookmarkEnd w:id="2665"/>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666" w:name="_Toc193445776"/>
      <w:bookmarkStart w:id="2667" w:name="_Toc193451581"/>
      <w:bookmarkStart w:id="2668" w:name="_Toc193462846"/>
      <w:bookmarkStart w:id="2669" w:name="_Toc201295133"/>
      <w:bookmarkStart w:id="2670" w:name="_Toc210311401"/>
      <w:bookmarkStart w:id="2671" w:name="_Toc60776986"/>
      <w:r w:rsidRPr="0036584A">
        <w:t>5.7.8.1b</w:t>
      </w:r>
      <w:r w:rsidRPr="0036584A">
        <w:tab/>
        <w:t>Measurement configuration (reselection measurements)</w:t>
      </w:r>
      <w:bookmarkEnd w:id="2666"/>
      <w:bookmarkEnd w:id="2667"/>
      <w:bookmarkEnd w:id="2668"/>
      <w:bookmarkEnd w:id="2669"/>
      <w:bookmarkEnd w:id="2670"/>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672" w:name="_Toc193445777"/>
      <w:bookmarkStart w:id="2673" w:name="_Toc193451582"/>
      <w:bookmarkStart w:id="2674" w:name="_Toc193462847"/>
      <w:bookmarkStart w:id="2675" w:name="_Toc201295134"/>
      <w:bookmarkStart w:id="2676" w:name="_Toc210311402"/>
      <w:r w:rsidRPr="0036584A">
        <w:t>5.7.8.2</w:t>
      </w:r>
      <w:r w:rsidRPr="0036584A">
        <w:tab/>
        <w:t>Void</w:t>
      </w:r>
      <w:bookmarkEnd w:id="2671"/>
      <w:bookmarkEnd w:id="2672"/>
      <w:bookmarkEnd w:id="2673"/>
      <w:bookmarkEnd w:id="2674"/>
      <w:bookmarkEnd w:id="2675"/>
      <w:bookmarkEnd w:id="2676"/>
    </w:p>
    <w:p w14:paraId="6FF8D5B5" w14:textId="77777777" w:rsidR="00394471" w:rsidRPr="0036584A" w:rsidRDefault="00394471" w:rsidP="00394471">
      <w:pPr>
        <w:pStyle w:val="40"/>
      </w:pPr>
      <w:bookmarkStart w:id="2677" w:name="_Toc60776987"/>
      <w:bookmarkStart w:id="2678" w:name="_Toc193445778"/>
      <w:bookmarkStart w:id="2679" w:name="_Toc193451583"/>
      <w:bookmarkStart w:id="2680" w:name="_Toc193462848"/>
      <w:bookmarkStart w:id="2681" w:name="_Toc201295135"/>
      <w:bookmarkStart w:id="2682" w:name="_Toc210311403"/>
      <w:r w:rsidRPr="0036584A">
        <w:t>5.7.8.2a</w:t>
      </w:r>
      <w:r w:rsidRPr="0036584A">
        <w:tab/>
        <w:t>Performing measurements</w:t>
      </w:r>
      <w:bookmarkEnd w:id="2677"/>
      <w:bookmarkEnd w:id="2678"/>
      <w:bookmarkEnd w:id="2679"/>
      <w:bookmarkEnd w:id="2680"/>
      <w:bookmarkEnd w:id="2681"/>
      <w:bookmarkEnd w:id="2682"/>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683" w:name="_Toc60776988"/>
      <w:bookmarkStart w:id="2684" w:name="_Toc193445779"/>
      <w:bookmarkStart w:id="2685" w:name="_Toc193451584"/>
      <w:bookmarkStart w:id="2686" w:name="_Toc193462849"/>
      <w:bookmarkStart w:id="2687" w:name="_Toc201295136"/>
      <w:bookmarkStart w:id="2688" w:name="_Toc210311404"/>
      <w:r w:rsidRPr="0036584A">
        <w:rPr>
          <w:rFonts w:eastAsia="Malgun Gothic"/>
          <w:lang w:eastAsia="ko-KR"/>
        </w:rPr>
        <w:t>5.7.8.3</w:t>
      </w:r>
      <w:r w:rsidRPr="0036584A">
        <w:tab/>
        <w:t>T331 expiry or stop</w:t>
      </w:r>
      <w:bookmarkEnd w:id="2683"/>
      <w:bookmarkEnd w:id="2684"/>
      <w:bookmarkEnd w:id="2685"/>
      <w:bookmarkEnd w:id="2686"/>
      <w:bookmarkEnd w:id="2687"/>
      <w:bookmarkEnd w:id="2688"/>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689" w:name="_Toc60776989"/>
      <w:bookmarkStart w:id="2690" w:name="_Toc193445780"/>
      <w:bookmarkStart w:id="2691" w:name="_Toc193451585"/>
      <w:bookmarkStart w:id="2692" w:name="_Toc193462850"/>
      <w:bookmarkStart w:id="2693" w:name="_Toc201295137"/>
      <w:bookmarkStart w:id="2694" w:name="_Toc210311405"/>
      <w:r w:rsidRPr="0036584A">
        <w:rPr>
          <w:rFonts w:eastAsia="Malgun Gothic"/>
          <w:lang w:eastAsia="ko-KR"/>
        </w:rPr>
        <w:t>5.7.8.4</w:t>
      </w:r>
      <w:r w:rsidRPr="0036584A">
        <w:tab/>
        <w:t>Cell re-selection or cell selection while T331 is running</w:t>
      </w:r>
      <w:bookmarkEnd w:id="2689"/>
      <w:bookmarkEnd w:id="2690"/>
      <w:bookmarkEnd w:id="2691"/>
      <w:bookmarkEnd w:id="2692"/>
      <w:bookmarkEnd w:id="2693"/>
      <w:bookmarkEnd w:id="2694"/>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695" w:name="_Toc60776990"/>
      <w:bookmarkStart w:id="2696" w:name="_Toc193445781"/>
      <w:bookmarkStart w:id="2697" w:name="_Toc193451586"/>
      <w:bookmarkStart w:id="2698" w:name="_Toc193462851"/>
      <w:bookmarkStart w:id="2699" w:name="_Toc201295138"/>
      <w:bookmarkStart w:id="2700" w:name="_Toc210311406"/>
      <w:r w:rsidRPr="0036584A">
        <w:t>5.7.9</w:t>
      </w:r>
      <w:r w:rsidRPr="0036584A">
        <w:tab/>
        <w:t>Mobility history information</w:t>
      </w:r>
      <w:bookmarkEnd w:id="2695"/>
      <w:bookmarkEnd w:id="2696"/>
      <w:bookmarkEnd w:id="2697"/>
      <w:bookmarkEnd w:id="2698"/>
      <w:bookmarkEnd w:id="2699"/>
      <w:bookmarkEnd w:id="2700"/>
    </w:p>
    <w:p w14:paraId="07B2E18A" w14:textId="77777777" w:rsidR="00394471" w:rsidRPr="0036584A" w:rsidRDefault="00394471" w:rsidP="00394471">
      <w:pPr>
        <w:pStyle w:val="40"/>
      </w:pPr>
      <w:bookmarkStart w:id="2701" w:name="_Toc60776991"/>
      <w:bookmarkStart w:id="2702" w:name="_Toc193445782"/>
      <w:bookmarkStart w:id="2703" w:name="_Toc193451587"/>
      <w:bookmarkStart w:id="2704" w:name="_Toc193462852"/>
      <w:bookmarkStart w:id="2705" w:name="_Toc201295139"/>
      <w:bookmarkStart w:id="2706" w:name="_Toc210311407"/>
      <w:r w:rsidRPr="0036584A">
        <w:t>5.7.9.1</w:t>
      </w:r>
      <w:r w:rsidRPr="0036584A">
        <w:tab/>
        <w:t>General</w:t>
      </w:r>
      <w:bookmarkEnd w:id="2701"/>
      <w:bookmarkEnd w:id="2702"/>
      <w:bookmarkEnd w:id="2703"/>
      <w:bookmarkEnd w:id="2704"/>
      <w:bookmarkEnd w:id="2705"/>
      <w:bookmarkEnd w:id="2706"/>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707" w:name="_Toc60776992"/>
      <w:bookmarkStart w:id="2708" w:name="_Toc193445783"/>
      <w:bookmarkStart w:id="2709" w:name="_Toc193451588"/>
      <w:bookmarkStart w:id="2710" w:name="_Toc193462853"/>
      <w:bookmarkStart w:id="2711" w:name="_Toc201295140"/>
      <w:bookmarkStart w:id="2712" w:name="_Toc210311408"/>
      <w:r w:rsidRPr="0036584A">
        <w:t>5.7.9.2</w:t>
      </w:r>
      <w:r w:rsidRPr="0036584A">
        <w:tab/>
        <w:t>Initiation</w:t>
      </w:r>
      <w:bookmarkEnd w:id="2707"/>
      <w:bookmarkEnd w:id="2708"/>
      <w:bookmarkEnd w:id="2709"/>
      <w:bookmarkEnd w:id="2710"/>
      <w:bookmarkEnd w:id="2711"/>
      <w:bookmarkEnd w:id="2712"/>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13" w:name="_Hlk181911891"/>
      <w:r w:rsidR="00BB4A49" w:rsidRPr="0036584A">
        <w:t>, or upon release of a PSCell while entering 'camped normally' state or 'any cell selection' state or 'camped on any cell' state</w:t>
      </w:r>
      <w:bookmarkEnd w:id="2713"/>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14" w:name="_Hlk181911900"/>
      <w:r w:rsidR="00BB4A49" w:rsidRPr="0036584A">
        <w:t>or 'camped on any cell' state</w:t>
      </w:r>
      <w:bookmarkEnd w:id="2714"/>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15" w:name="_Hlk181911927"/>
      <w:r w:rsidR="00BB4A49" w:rsidRPr="0036584A">
        <w:t xml:space="preserve">in variable </w:t>
      </w:r>
      <w:r w:rsidR="00BB4A49" w:rsidRPr="0036584A">
        <w:rPr>
          <w:i/>
          <w:iCs/>
        </w:rPr>
        <w:t>VarMobilityHistoryReport</w:t>
      </w:r>
      <w:bookmarkEnd w:id="2715"/>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716" w:name="_Toc193445784"/>
      <w:bookmarkStart w:id="2717" w:name="_Toc193451589"/>
      <w:bookmarkStart w:id="2718" w:name="_Toc193462854"/>
      <w:bookmarkStart w:id="2719" w:name="_Toc201295141"/>
      <w:bookmarkStart w:id="2720" w:name="_Toc210311409"/>
      <w:bookmarkStart w:id="2721" w:name="_Toc60776993"/>
      <w:r w:rsidRPr="0036584A">
        <w:t>5.7.9.3</w:t>
      </w:r>
      <w:r w:rsidRPr="0036584A">
        <w:tab/>
        <w:t>Release of Mobility History Information</w:t>
      </w:r>
      <w:bookmarkEnd w:id="2716"/>
      <w:bookmarkEnd w:id="2717"/>
      <w:bookmarkEnd w:id="2718"/>
      <w:bookmarkEnd w:id="2719"/>
      <w:bookmarkEnd w:id="2720"/>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722" w:name="_Toc193445785"/>
      <w:bookmarkStart w:id="2723" w:name="_Toc193451590"/>
      <w:bookmarkStart w:id="2724" w:name="_Toc193462855"/>
      <w:bookmarkStart w:id="2725" w:name="_Toc201295142"/>
      <w:bookmarkStart w:id="2726" w:name="_Toc210311410"/>
      <w:r w:rsidRPr="0036584A">
        <w:t>5.7.10</w:t>
      </w:r>
      <w:r w:rsidRPr="0036584A">
        <w:tab/>
        <w:t>UE Information</w:t>
      </w:r>
      <w:bookmarkEnd w:id="2721"/>
      <w:bookmarkEnd w:id="2722"/>
      <w:bookmarkEnd w:id="2723"/>
      <w:bookmarkEnd w:id="2724"/>
      <w:bookmarkEnd w:id="2725"/>
      <w:bookmarkEnd w:id="2726"/>
    </w:p>
    <w:p w14:paraId="7738AC77" w14:textId="77777777" w:rsidR="00394471" w:rsidRPr="0036584A" w:rsidRDefault="00394471" w:rsidP="00394471">
      <w:pPr>
        <w:pStyle w:val="40"/>
      </w:pPr>
      <w:bookmarkStart w:id="2727" w:name="_Toc60776994"/>
      <w:bookmarkStart w:id="2728" w:name="_Toc193445786"/>
      <w:bookmarkStart w:id="2729" w:name="_Toc193451591"/>
      <w:bookmarkStart w:id="2730" w:name="_Toc193462856"/>
      <w:bookmarkStart w:id="2731" w:name="_Toc201295143"/>
      <w:bookmarkStart w:id="2732" w:name="_Toc210311411"/>
      <w:r w:rsidRPr="0036584A">
        <w:t>5.7.10.1</w:t>
      </w:r>
      <w:r w:rsidRPr="0036584A">
        <w:tab/>
        <w:t>General</w:t>
      </w:r>
      <w:bookmarkEnd w:id="2727"/>
      <w:bookmarkEnd w:id="2728"/>
      <w:bookmarkEnd w:id="2729"/>
      <w:bookmarkEnd w:id="2730"/>
      <w:bookmarkEnd w:id="2731"/>
      <w:bookmarkEnd w:id="2732"/>
    </w:p>
    <w:p w14:paraId="33DD8349" w14:textId="680FF4E0" w:rsidR="007645B3" w:rsidRPr="0036584A" w:rsidRDefault="007645B3" w:rsidP="00696D75">
      <w:pPr>
        <w:pStyle w:val="TH"/>
      </w:pPr>
      <w:r w:rsidRPr="0036584A">
        <w:object w:dxaOrig="3900" w:dyaOrig="2055" w14:anchorId="0A2921FC">
          <v:shape id="_x0000_i1069" type="#_x0000_t75" style="width:246pt;height:130.5pt" o:ole="">
            <v:imagedata r:id="rId107" o:title=""/>
          </v:shape>
          <o:OLEObject Type="Embed" ProgID="Mscgen.Chart" ShapeID="_x0000_i1069" DrawAspect="Content" ObjectID="_1825663722" r:id="rId10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733" w:name="_Toc60776995"/>
      <w:bookmarkStart w:id="2734" w:name="_Toc193445787"/>
      <w:bookmarkStart w:id="2735" w:name="_Toc193451592"/>
      <w:bookmarkStart w:id="2736" w:name="_Toc193462857"/>
      <w:bookmarkStart w:id="2737" w:name="_Toc201295144"/>
      <w:bookmarkStart w:id="2738" w:name="_Toc210311412"/>
      <w:r w:rsidRPr="0036584A">
        <w:t>5.7.10.2</w:t>
      </w:r>
      <w:r w:rsidRPr="0036584A">
        <w:tab/>
        <w:t>Initiation</w:t>
      </w:r>
      <w:bookmarkEnd w:id="2733"/>
      <w:bookmarkEnd w:id="2734"/>
      <w:bookmarkEnd w:id="2735"/>
      <w:bookmarkEnd w:id="2736"/>
      <w:bookmarkEnd w:id="2737"/>
      <w:bookmarkEnd w:id="2738"/>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739" w:name="_Toc60776996"/>
      <w:bookmarkStart w:id="2740" w:name="_Toc193445788"/>
      <w:bookmarkStart w:id="2741" w:name="_Toc193451593"/>
      <w:bookmarkStart w:id="2742" w:name="_Toc193462858"/>
      <w:bookmarkStart w:id="2743" w:name="_Toc201295145"/>
      <w:bookmarkStart w:id="2744"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39"/>
      <w:bookmarkEnd w:id="2740"/>
      <w:bookmarkEnd w:id="2741"/>
      <w:bookmarkEnd w:id="2742"/>
      <w:bookmarkEnd w:id="2743"/>
      <w:bookmarkEnd w:id="2744"/>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lastRenderedPageBreak/>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745" w:name="_Toc60776997"/>
      <w:bookmarkStart w:id="2746" w:name="_Toc193445789"/>
      <w:bookmarkStart w:id="2747" w:name="_Toc193451594"/>
      <w:bookmarkStart w:id="2748" w:name="_Toc193462859"/>
      <w:bookmarkStart w:id="2749" w:name="_Toc201295146"/>
      <w:bookmarkStart w:id="2750" w:name="_Toc210311414"/>
      <w:r w:rsidRPr="0036584A">
        <w:lastRenderedPageBreak/>
        <w:t>5.7.10.4</w:t>
      </w:r>
      <w:r w:rsidRPr="0036584A">
        <w:tab/>
        <w:t xml:space="preserve">Actions </w:t>
      </w:r>
      <w:r w:rsidR="00F85EEA" w:rsidRPr="0036584A">
        <w:t>for the Random Access report determination</w:t>
      </w:r>
      <w:bookmarkEnd w:id="2745"/>
      <w:bookmarkEnd w:id="2746"/>
      <w:bookmarkEnd w:id="2747"/>
      <w:bookmarkEnd w:id="2748"/>
      <w:bookmarkEnd w:id="2749"/>
      <w:bookmarkEnd w:id="2750"/>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lastRenderedPageBreak/>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751" w:name="_Toc60776998"/>
      <w:bookmarkStart w:id="2752" w:name="_Toc193445790"/>
      <w:bookmarkStart w:id="2753" w:name="_Toc193451595"/>
      <w:bookmarkStart w:id="2754" w:name="_Toc193462860"/>
      <w:bookmarkStart w:id="2755" w:name="_Toc201295147"/>
      <w:bookmarkStart w:id="2756" w:name="_Toc210311415"/>
      <w:r w:rsidRPr="0036584A">
        <w:t>5.7.10.</w:t>
      </w:r>
      <w:r w:rsidRPr="0036584A">
        <w:rPr>
          <w:rFonts w:eastAsia="宋体"/>
        </w:rPr>
        <w:t>5</w:t>
      </w:r>
      <w:r w:rsidRPr="0036584A">
        <w:tab/>
      </w:r>
      <w:r w:rsidRPr="0036584A">
        <w:rPr>
          <w:rFonts w:eastAsia="宋体"/>
        </w:rPr>
        <w:t>RA information determination</w:t>
      </w:r>
      <w:bookmarkEnd w:id="2751"/>
      <w:bookmarkEnd w:id="2752"/>
      <w:bookmarkEnd w:id="2753"/>
      <w:bookmarkEnd w:id="2754"/>
      <w:bookmarkEnd w:id="2755"/>
      <w:bookmarkEnd w:id="2756"/>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lastRenderedPageBreak/>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757"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757"/>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lastRenderedPageBreak/>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758"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759" w:name="_Toc193445791"/>
      <w:bookmarkStart w:id="2760" w:name="_Toc193451596"/>
      <w:bookmarkStart w:id="2761" w:name="_Toc193462861"/>
      <w:bookmarkStart w:id="2762" w:name="_Toc201295148"/>
      <w:bookmarkStart w:id="2763" w:name="_Toc210311416"/>
      <w:r w:rsidRPr="0036584A">
        <w:t>5.7.10.6</w:t>
      </w:r>
      <w:r w:rsidRPr="0036584A">
        <w:tab/>
        <w:t>Actions for the successful handover report determination</w:t>
      </w:r>
      <w:bookmarkEnd w:id="2759"/>
      <w:bookmarkEnd w:id="2760"/>
      <w:bookmarkEnd w:id="2761"/>
      <w:bookmarkEnd w:id="2762"/>
      <w:bookmarkEnd w:id="2763"/>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f1"/>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764"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764"/>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7777777"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lastRenderedPageBreak/>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765" w:name="_Toc193445792"/>
      <w:bookmarkStart w:id="2766" w:name="_Toc193451597"/>
      <w:bookmarkStart w:id="2767" w:name="_Toc193462862"/>
      <w:bookmarkStart w:id="2768" w:name="_Toc201295149"/>
      <w:bookmarkStart w:id="2769" w:name="_Toc210311417"/>
      <w:r w:rsidRPr="0036584A">
        <w:t>5.7.10.7</w:t>
      </w:r>
      <w:r w:rsidRPr="0036584A">
        <w:tab/>
        <w:t>Actions for the successful PSCell change or addition report determination</w:t>
      </w:r>
      <w:bookmarkEnd w:id="2765"/>
      <w:bookmarkEnd w:id="2766"/>
      <w:bookmarkEnd w:id="2767"/>
      <w:bookmarkEnd w:id="2768"/>
      <w:bookmarkEnd w:id="2769"/>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f1"/>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f1"/>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f1"/>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770" w:name="_Toc193445793"/>
      <w:bookmarkStart w:id="2771" w:name="_Toc193451598"/>
      <w:bookmarkStart w:id="2772" w:name="_Toc193462863"/>
      <w:bookmarkStart w:id="2773" w:name="_Toc201295150"/>
      <w:bookmarkStart w:id="2774" w:name="_Toc210311418"/>
      <w:r w:rsidRPr="0036584A">
        <w:lastRenderedPageBreak/>
        <w:t>5.7.11</w:t>
      </w:r>
      <w:r w:rsidRPr="0036584A">
        <w:tab/>
        <w:t>Void</w:t>
      </w:r>
      <w:bookmarkEnd w:id="2770"/>
      <w:bookmarkEnd w:id="2771"/>
      <w:bookmarkEnd w:id="2772"/>
      <w:bookmarkEnd w:id="2773"/>
      <w:bookmarkEnd w:id="2774"/>
    </w:p>
    <w:p w14:paraId="592080AD" w14:textId="77777777" w:rsidR="00394471" w:rsidRPr="0036584A" w:rsidRDefault="00394471" w:rsidP="00394471">
      <w:pPr>
        <w:pStyle w:val="30"/>
      </w:pPr>
      <w:bookmarkStart w:id="2775" w:name="_Toc193445794"/>
      <w:bookmarkStart w:id="2776" w:name="_Toc193451599"/>
      <w:bookmarkStart w:id="2777" w:name="_Toc193462864"/>
      <w:bookmarkStart w:id="2778" w:name="_Toc201295151"/>
      <w:bookmarkStart w:id="2779" w:name="_Toc210311419"/>
      <w:r w:rsidRPr="0036584A">
        <w:t>5.7.12</w:t>
      </w:r>
      <w:r w:rsidRPr="0036584A">
        <w:tab/>
        <w:t>IAB Other Information</w:t>
      </w:r>
      <w:bookmarkEnd w:id="2758"/>
      <w:bookmarkEnd w:id="2775"/>
      <w:bookmarkEnd w:id="2776"/>
      <w:bookmarkEnd w:id="2777"/>
      <w:bookmarkEnd w:id="2778"/>
      <w:bookmarkEnd w:id="2779"/>
    </w:p>
    <w:p w14:paraId="4EF546E9" w14:textId="77777777" w:rsidR="00394471" w:rsidRPr="0036584A" w:rsidRDefault="00394471" w:rsidP="00394471">
      <w:pPr>
        <w:pStyle w:val="40"/>
      </w:pPr>
      <w:bookmarkStart w:id="2780" w:name="_Toc60777000"/>
      <w:bookmarkStart w:id="2781" w:name="_Toc193445795"/>
      <w:bookmarkStart w:id="2782" w:name="_Toc193451600"/>
      <w:bookmarkStart w:id="2783" w:name="_Toc193462865"/>
      <w:bookmarkStart w:id="2784" w:name="_Toc201295152"/>
      <w:bookmarkStart w:id="2785" w:name="_Toc210311420"/>
      <w:r w:rsidRPr="0036584A">
        <w:t>5.7.12.1</w:t>
      </w:r>
      <w:r w:rsidRPr="0036584A">
        <w:tab/>
        <w:t>General</w:t>
      </w:r>
      <w:bookmarkEnd w:id="2780"/>
      <w:bookmarkEnd w:id="2781"/>
      <w:bookmarkEnd w:id="2782"/>
      <w:bookmarkEnd w:id="2783"/>
      <w:bookmarkEnd w:id="2784"/>
      <w:bookmarkEnd w:id="2785"/>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5pt;height:130pt" o:ole="">
            <v:imagedata r:id="rId109" o:title=""/>
          </v:shape>
          <o:OLEObject Type="Embed" ProgID="Word.Picture.8" ShapeID="_x0000_i1070" DrawAspect="Content" ObjectID="_1825663723" r:id="rId11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786" w:name="_Toc60777001"/>
      <w:bookmarkStart w:id="2787" w:name="_Toc193445796"/>
      <w:bookmarkStart w:id="2788" w:name="_Toc193451601"/>
      <w:bookmarkStart w:id="2789" w:name="_Toc193462866"/>
      <w:bookmarkStart w:id="2790" w:name="_Toc201295153"/>
      <w:bookmarkStart w:id="2791" w:name="_Toc210311421"/>
      <w:r w:rsidRPr="0036584A">
        <w:t>5.7.12.2</w:t>
      </w:r>
      <w:r w:rsidRPr="0036584A">
        <w:tab/>
        <w:t>Initiation</w:t>
      </w:r>
      <w:bookmarkEnd w:id="2786"/>
      <w:bookmarkEnd w:id="2787"/>
      <w:bookmarkEnd w:id="2788"/>
      <w:bookmarkEnd w:id="2789"/>
      <w:bookmarkEnd w:id="2790"/>
      <w:bookmarkEnd w:id="2791"/>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792" w:name="_Toc60777002"/>
      <w:bookmarkStart w:id="2793" w:name="_Toc193445797"/>
      <w:bookmarkStart w:id="2794" w:name="_Toc193451602"/>
      <w:bookmarkStart w:id="2795" w:name="_Toc193462867"/>
      <w:bookmarkStart w:id="2796" w:name="_Toc201295154"/>
      <w:bookmarkStart w:id="2797" w:name="_Toc210311422"/>
      <w:r w:rsidRPr="0036584A">
        <w:t>5.7.12.3</w:t>
      </w:r>
      <w:r w:rsidRPr="0036584A">
        <w:tab/>
        <w:t xml:space="preserve">Actions related to transmission of </w:t>
      </w:r>
      <w:r w:rsidRPr="0036584A">
        <w:rPr>
          <w:i/>
        </w:rPr>
        <w:t xml:space="preserve">IABOtherInformation </w:t>
      </w:r>
      <w:r w:rsidRPr="0036584A">
        <w:t>message</w:t>
      </w:r>
      <w:bookmarkEnd w:id="2792"/>
      <w:bookmarkEnd w:id="2793"/>
      <w:bookmarkEnd w:id="2794"/>
      <w:bookmarkEnd w:id="2795"/>
      <w:bookmarkEnd w:id="2796"/>
      <w:bookmarkEnd w:id="2797"/>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798" w:name="_Toc193445798"/>
      <w:bookmarkStart w:id="2799" w:name="_Toc193451603"/>
      <w:bookmarkStart w:id="2800" w:name="_Toc193462868"/>
      <w:bookmarkStart w:id="2801" w:name="_Toc201295155"/>
      <w:bookmarkStart w:id="2802" w:name="_Toc210311423"/>
      <w:r w:rsidRPr="0036584A">
        <w:lastRenderedPageBreak/>
        <w:t>5.7.13</w:t>
      </w:r>
      <w:r w:rsidR="00B623BD" w:rsidRPr="0036584A">
        <w:tab/>
        <w:t>RLM/BFD relaxation</w:t>
      </w:r>
      <w:bookmarkEnd w:id="2798"/>
      <w:bookmarkEnd w:id="2799"/>
      <w:bookmarkEnd w:id="2800"/>
      <w:bookmarkEnd w:id="2801"/>
      <w:bookmarkEnd w:id="2802"/>
    </w:p>
    <w:p w14:paraId="37284F9F" w14:textId="78990500" w:rsidR="00EF2136" w:rsidRPr="0036584A" w:rsidRDefault="00EF2136" w:rsidP="00696D75">
      <w:pPr>
        <w:pStyle w:val="40"/>
      </w:pPr>
      <w:bookmarkStart w:id="2803" w:name="_Toc193445799"/>
      <w:bookmarkStart w:id="2804" w:name="_Toc193451604"/>
      <w:bookmarkStart w:id="2805" w:name="_Toc193462869"/>
      <w:bookmarkStart w:id="2806" w:name="_Toc201295156"/>
      <w:bookmarkStart w:id="2807" w:name="_Toc210311424"/>
      <w:r w:rsidRPr="0036584A">
        <w:t>5.7.13.0</w:t>
      </w:r>
      <w:r w:rsidRPr="0036584A">
        <w:tab/>
        <w:t>General</w:t>
      </w:r>
      <w:bookmarkEnd w:id="2803"/>
      <w:bookmarkEnd w:id="2804"/>
      <w:bookmarkEnd w:id="2805"/>
      <w:bookmarkEnd w:id="2806"/>
      <w:bookmarkEnd w:id="2807"/>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808" w:name="_Toc193445800"/>
      <w:bookmarkStart w:id="2809" w:name="_Toc193451605"/>
      <w:bookmarkStart w:id="2810" w:name="_Toc193462870"/>
      <w:bookmarkStart w:id="2811" w:name="_Toc201295157"/>
      <w:bookmarkStart w:id="2812"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808"/>
      <w:bookmarkEnd w:id="2809"/>
      <w:bookmarkEnd w:id="2810"/>
      <w:bookmarkEnd w:id="2811"/>
      <w:bookmarkEnd w:id="2812"/>
    </w:p>
    <w:p w14:paraId="445A9AEE" w14:textId="77777777" w:rsidR="00B623BD" w:rsidRPr="0036584A" w:rsidRDefault="00B623BD" w:rsidP="00B623BD">
      <w:bookmarkStart w:id="2813" w:name="OLE_LINK11"/>
      <w:bookmarkStart w:id="2814"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813"/>
    <w:bookmarkEnd w:id="2814"/>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815" w:name="_Toc193445801"/>
      <w:bookmarkStart w:id="2816" w:name="_Toc193451606"/>
      <w:bookmarkStart w:id="2817" w:name="_Toc193462871"/>
      <w:bookmarkStart w:id="2818" w:name="_Toc201295158"/>
      <w:bookmarkStart w:id="2819"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815"/>
      <w:bookmarkEnd w:id="2816"/>
      <w:bookmarkEnd w:id="2817"/>
      <w:bookmarkEnd w:id="2818"/>
      <w:bookmarkEnd w:id="2819"/>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820" w:name="_Toc193445802"/>
      <w:bookmarkStart w:id="2821" w:name="_Toc193451607"/>
      <w:bookmarkStart w:id="2822" w:name="_Toc193462872"/>
      <w:bookmarkStart w:id="2823" w:name="_Toc201295159"/>
      <w:bookmarkStart w:id="2824" w:name="_Toc210311427"/>
      <w:r w:rsidRPr="0036584A">
        <w:lastRenderedPageBreak/>
        <w:t>5.7.14</w:t>
      </w:r>
      <w:r w:rsidR="0064192E" w:rsidRPr="0036584A">
        <w:tab/>
        <w:t>UE Positioning Assistance Information</w:t>
      </w:r>
      <w:bookmarkEnd w:id="2820"/>
      <w:bookmarkEnd w:id="2821"/>
      <w:bookmarkEnd w:id="2822"/>
      <w:bookmarkEnd w:id="2823"/>
      <w:bookmarkEnd w:id="2824"/>
    </w:p>
    <w:p w14:paraId="01C9C104" w14:textId="7E2CECE5" w:rsidR="0064192E" w:rsidRPr="0036584A" w:rsidRDefault="009B1D75" w:rsidP="0064192E">
      <w:pPr>
        <w:pStyle w:val="40"/>
      </w:pPr>
      <w:bookmarkStart w:id="2825" w:name="_Toc193445803"/>
      <w:bookmarkStart w:id="2826" w:name="_Toc193451608"/>
      <w:bookmarkStart w:id="2827" w:name="_Toc193462873"/>
      <w:bookmarkStart w:id="2828" w:name="_Toc201295160"/>
      <w:bookmarkStart w:id="2829" w:name="_Toc210311428"/>
      <w:r w:rsidRPr="0036584A">
        <w:t>5.7.14</w:t>
      </w:r>
      <w:r w:rsidR="0064192E" w:rsidRPr="0036584A">
        <w:t>.1</w:t>
      </w:r>
      <w:r w:rsidR="0064192E" w:rsidRPr="0036584A">
        <w:tab/>
        <w:t>General</w:t>
      </w:r>
      <w:bookmarkEnd w:id="2825"/>
      <w:bookmarkEnd w:id="2826"/>
      <w:bookmarkEnd w:id="2827"/>
      <w:bookmarkEnd w:id="2828"/>
      <w:bookmarkEnd w:id="2829"/>
    </w:p>
    <w:bookmarkStart w:id="2830"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3in;height:104.5pt" o:ole="">
            <v:imagedata r:id="rId111" o:title=""/>
          </v:shape>
          <o:OLEObject Type="Embed" ProgID="Mscgen.Chart" ShapeID="_x0000_i1071" DrawAspect="Content" ObjectID="_1825663724" r:id="rId112"/>
        </w:object>
      </w:r>
      <w:bookmarkEnd w:id="2830"/>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831" w:name="_Toc193445804"/>
      <w:bookmarkStart w:id="2832" w:name="_Toc193451609"/>
      <w:bookmarkStart w:id="2833" w:name="_Toc193462874"/>
      <w:bookmarkStart w:id="2834" w:name="_Toc201295161"/>
      <w:bookmarkStart w:id="2835" w:name="_Toc210311429"/>
      <w:r w:rsidRPr="0036584A">
        <w:t>5.7.14</w:t>
      </w:r>
      <w:r w:rsidR="0064192E" w:rsidRPr="0036584A">
        <w:t>.2</w:t>
      </w:r>
      <w:r w:rsidR="0064192E" w:rsidRPr="0036584A">
        <w:tab/>
        <w:t>Initiation</w:t>
      </w:r>
      <w:bookmarkEnd w:id="2831"/>
      <w:bookmarkEnd w:id="2832"/>
      <w:bookmarkEnd w:id="2833"/>
      <w:bookmarkEnd w:id="2834"/>
      <w:bookmarkEnd w:id="2835"/>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836" w:name="_Toc193445805"/>
      <w:bookmarkStart w:id="2837" w:name="_Toc193451610"/>
      <w:bookmarkStart w:id="2838" w:name="_Toc193462875"/>
      <w:bookmarkStart w:id="2839" w:name="_Toc201295162"/>
      <w:bookmarkStart w:id="2840"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836"/>
      <w:bookmarkEnd w:id="2837"/>
      <w:bookmarkEnd w:id="2838"/>
      <w:bookmarkEnd w:id="2839"/>
      <w:bookmarkEnd w:id="2840"/>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841" w:name="_Toc193445806"/>
      <w:bookmarkStart w:id="2842" w:name="_Toc193451611"/>
      <w:bookmarkStart w:id="2843" w:name="_Toc193462876"/>
      <w:bookmarkStart w:id="2844" w:name="_Toc201295163"/>
      <w:bookmarkStart w:id="2845" w:name="_Toc210311431"/>
      <w:r w:rsidRPr="0036584A">
        <w:lastRenderedPageBreak/>
        <w:t>5.7.15</w:t>
      </w:r>
      <w:r w:rsidR="0064192E" w:rsidRPr="0036584A">
        <w:tab/>
      </w:r>
      <w:r w:rsidR="00892680" w:rsidRPr="0036584A">
        <w:t>Void</w:t>
      </w:r>
      <w:bookmarkEnd w:id="2841"/>
      <w:bookmarkEnd w:id="2842"/>
      <w:bookmarkEnd w:id="2843"/>
      <w:bookmarkEnd w:id="2844"/>
      <w:bookmarkEnd w:id="2845"/>
    </w:p>
    <w:p w14:paraId="7F5EC508" w14:textId="12BB9742" w:rsidR="00811135" w:rsidRPr="0036584A" w:rsidRDefault="001053C3" w:rsidP="00D557C7">
      <w:pPr>
        <w:pStyle w:val="30"/>
      </w:pPr>
      <w:bookmarkStart w:id="2846" w:name="_Toc46480779"/>
      <w:bookmarkStart w:id="2847" w:name="_Toc46483247"/>
      <w:bookmarkStart w:id="2848" w:name="_Toc37082152"/>
      <w:bookmarkStart w:id="2849" w:name="_Toc46482013"/>
      <w:bookmarkStart w:id="2850" w:name="_Toc29343487"/>
      <w:bookmarkStart w:id="2851" w:name="_Toc67997053"/>
      <w:bookmarkStart w:id="2852" w:name="_Toc36939172"/>
      <w:bookmarkStart w:id="2853" w:name="_Toc29342348"/>
      <w:bookmarkStart w:id="2854" w:name="_Toc20487056"/>
      <w:bookmarkStart w:id="2855" w:name="_Toc36846519"/>
      <w:bookmarkStart w:id="2856" w:name="_Toc36566739"/>
      <w:bookmarkStart w:id="2857" w:name="_Toc36810155"/>
      <w:bookmarkStart w:id="2858" w:name="_Toc193462877"/>
      <w:bookmarkStart w:id="2859" w:name="_Toc201295164"/>
      <w:bookmarkStart w:id="2860" w:name="_Toc210311432"/>
      <w:r w:rsidRPr="0036584A">
        <w:t>5.7.16</w:t>
      </w:r>
      <w:r w:rsidR="00811135" w:rsidRPr="0036584A">
        <w:tab/>
        <w:t>Application layer measurement reporting</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71B9B8B7" w14:textId="7B478A08" w:rsidR="00811135" w:rsidRPr="0036584A" w:rsidRDefault="001053C3" w:rsidP="00D557C7">
      <w:pPr>
        <w:pStyle w:val="40"/>
      </w:pPr>
      <w:bookmarkStart w:id="2861" w:name="_Toc20487057"/>
      <w:bookmarkStart w:id="2862" w:name="_Toc36810156"/>
      <w:bookmarkStart w:id="2863" w:name="_Toc37082153"/>
      <w:bookmarkStart w:id="2864" w:name="_Toc36939173"/>
      <w:bookmarkStart w:id="2865" w:name="_Toc29342349"/>
      <w:bookmarkStart w:id="2866" w:name="_Toc36846520"/>
      <w:bookmarkStart w:id="2867" w:name="_Toc46482014"/>
      <w:bookmarkStart w:id="2868" w:name="_Toc67997054"/>
      <w:bookmarkStart w:id="2869" w:name="_Toc29343488"/>
      <w:bookmarkStart w:id="2870" w:name="_Toc36566740"/>
      <w:bookmarkStart w:id="2871" w:name="_Toc46480780"/>
      <w:bookmarkStart w:id="2872" w:name="_Toc46483248"/>
      <w:bookmarkStart w:id="2873" w:name="_Toc193462878"/>
      <w:bookmarkStart w:id="2874" w:name="_Toc201295165"/>
      <w:bookmarkStart w:id="2875" w:name="_Toc210311433"/>
      <w:r w:rsidRPr="0036584A">
        <w:t>5.7.16</w:t>
      </w:r>
      <w:r w:rsidR="00811135" w:rsidRPr="0036584A">
        <w:t>.1</w:t>
      </w:r>
      <w:r w:rsidR="00811135" w:rsidRPr="0036584A">
        <w:tab/>
        <w:t>General</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bookmarkStart w:id="2876" w:name="_MON_1681668510"/>
    <w:bookmarkEnd w:id="2876"/>
    <w:p w14:paraId="7CF04B93" w14:textId="77777777" w:rsidR="00811135" w:rsidRPr="0036584A" w:rsidRDefault="00811135" w:rsidP="00787A3F">
      <w:pPr>
        <w:pStyle w:val="TH"/>
      </w:pPr>
      <w:r w:rsidRPr="0036584A">
        <w:object w:dxaOrig="6855" w:dyaOrig="2535" w14:anchorId="3F56C8B6">
          <v:shape id="_x0000_i1072" type="#_x0000_t75" style="width:346.5pt;height:130pt" o:ole="">
            <v:imagedata r:id="rId113" o:title=""/>
          </v:shape>
          <o:OLEObject Type="Embed" ProgID="Word.Picture.8" ShapeID="_x0000_i1072" DrawAspect="Content" ObjectID="_1825663725" r:id="rId11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877"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878" w:name="_Toc20487058"/>
      <w:bookmarkStart w:id="2879" w:name="_Toc29342350"/>
      <w:bookmarkStart w:id="2880" w:name="_Toc29343489"/>
      <w:bookmarkStart w:id="2881" w:name="_Toc36939174"/>
      <w:bookmarkStart w:id="2882" w:name="_Toc37082154"/>
      <w:bookmarkStart w:id="2883" w:name="_Toc46480781"/>
      <w:bookmarkStart w:id="2884" w:name="_Toc46482015"/>
      <w:bookmarkStart w:id="2885" w:name="_Toc36566741"/>
      <w:bookmarkStart w:id="2886" w:name="_Toc36810157"/>
      <w:bookmarkStart w:id="2887" w:name="_Toc36846521"/>
      <w:bookmarkStart w:id="2888" w:name="_Toc46483249"/>
      <w:bookmarkStart w:id="2889" w:name="_Toc67997055"/>
      <w:bookmarkStart w:id="2890" w:name="_Toc193462879"/>
      <w:bookmarkStart w:id="2891" w:name="_Toc201295166"/>
      <w:bookmarkStart w:id="2892" w:name="_Toc210311434"/>
      <w:bookmarkEnd w:id="2877"/>
      <w:r w:rsidRPr="0036584A">
        <w:t>5.7.16</w:t>
      </w:r>
      <w:r w:rsidR="00811135" w:rsidRPr="0036584A">
        <w:t>.2</w:t>
      </w:r>
      <w:r w:rsidR="00811135" w:rsidRPr="0036584A">
        <w:tab/>
        <w:t>Initiation</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893"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894" w:name="_Toc193445807"/>
      <w:bookmarkStart w:id="2895" w:name="_Toc193451612"/>
      <w:bookmarkStart w:id="2896" w:name="_Toc193462880"/>
      <w:bookmarkStart w:id="2897" w:name="_Toc201295167"/>
      <w:bookmarkStart w:id="2898" w:name="_Toc210311435"/>
      <w:r w:rsidRPr="0036584A">
        <w:t>5.7.17</w:t>
      </w:r>
      <w:r w:rsidRPr="0036584A">
        <w:tab/>
        <w:t>Derivation of pathloss reference for TA validation of SRS for Positioning transmission and CG-SDT in RRC_INACTIVE</w:t>
      </w:r>
      <w:bookmarkEnd w:id="2894"/>
      <w:bookmarkEnd w:id="2895"/>
      <w:bookmarkEnd w:id="2896"/>
      <w:bookmarkEnd w:id="2897"/>
      <w:bookmarkEnd w:id="2898"/>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899" w:name="_Toc193445808"/>
      <w:bookmarkStart w:id="2900" w:name="_Toc193451613"/>
      <w:bookmarkStart w:id="2901" w:name="_Toc193462881"/>
      <w:bookmarkStart w:id="2902" w:name="_Toc201295168"/>
      <w:bookmarkStart w:id="2903" w:name="_Toc210311436"/>
      <w:r w:rsidRPr="0036584A">
        <w:t>5.7.18</w:t>
      </w:r>
      <w:r w:rsidRPr="0036584A">
        <w:tab/>
      </w:r>
      <w:r w:rsidR="009F5CA2" w:rsidRPr="0036584A">
        <w:t>Void</w:t>
      </w:r>
      <w:bookmarkEnd w:id="2899"/>
      <w:bookmarkEnd w:id="2900"/>
      <w:bookmarkEnd w:id="2901"/>
      <w:bookmarkEnd w:id="2902"/>
      <w:bookmarkEnd w:id="2903"/>
    </w:p>
    <w:p w14:paraId="78C399FD" w14:textId="1E94933C" w:rsidR="004D52B0" w:rsidRPr="0036584A" w:rsidRDefault="004D52B0" w:rsidP="004D52B0">
      <w:pPr>
        <w:pStyle w:val="30"/>
      </w:pPr>
      <w:bookmarkStart w:id="2904" w:name="_Toc193445809"/>
      <w:bookmarkStart w:id="2905" w:name="_Toc193451614"/>
      <w:bookmarkStart w:id="2906" w:name="_Toc193462882"/>
      <w:bookmarkStart w:id="2907" w:name="_Toc201295169"/>
      <w:bookmarkStart w:id="2908" w:name="_Toc210311437"/>
      <w:r w:rsidRPr="0036584A">
        <w:t>5.7.19</w:t>
      </w:r>
      <w:r w:rsidRPr="0036584A">
        <w:tab/>
        <w:t>Satellite switch with resynchronization</w:t>
      </w:r>
      <w:bookmarkEnd w:id="2904"/>
      <w:bookmarkEnd w:id="2905"/>
      <w:bookmarkEnd w:id="2906"/>
      <w:bookmarkEnd w:id="2907"/>
      <w:bookmarkEnd w:id="2908"/>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2909" w:name="_Toc193445810"/>
      <w:bookmarkStart w:id="2910" w:name="_Toc193451615"/>
      <w:bookmarkStart w:id="2911" w:name="_Toc193462883"/>
      <w:bookmarkStart w:id="2912" w:name="_Toc201295170"/>
      <w:bookmarkStart w:id="2913" w:name="_Toc210311438"/>
      <w:r w:rsidRPr="0036584A">
        <w:t>5.7.</w:t>
      </w:r>
      <w:r w:rsidR="003922DB" w:rsidRPr="0036584A">
        <w:t>20</w:t>
      </w:r>
      <w:r w:rsidRPr="0036584A">
        <w:tab/>
        <w:t>Actions related to Transmission of SRS for Positioning in a validity area in RRC_INACTIVE</w:t>
      </w:r>
      <w:bookmarkEnd w:id="2909"/>
      <w:bookmarkEnd w:id="2910"/>
      <w:bookmarkEnd w:id="2911"/>
      <w:bookmarkEnd w:id="2912"/>
      <w:bookmarkEnd w:id="2913"/>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2914" w:name="_Toc193445811"/>
      <w:bookmarkStart w:id="2915" w:name="_Toc193451616"/>
      <w:bookmarkStart w:id="2916" w:name="_Toc193462884"/>
      <w:bookmarkStart w:id="2917" w:name="_Toc201295171"/>
      <w:bookmarkStart w:id="2918" w:name="_Toc210311439"/>
      <w:r w:rsidRPr="0036584A">
        <w:lastRenderedPageBreak/>
        <w:t>5.8</w:t>
      </w:r>
      <w:r w:rsidRPr="0036584A">
        <w:tab/>
        <w:t>Sidelink</w:t>
      </w:r>
      <w:bookmarkEnd w:id="2893"/>
      <w:bookmarkEnd w:id="2914"/>
      <w:bookmarkEnd w:id="2915"/>
      <w:bookmarkEnd w:id="2916"/>
      <w:bookmarkEnd w:id="2917"/>
      <w:bookmarkEnd w:id="2918"/>
    </w:p>
    <w:p w14:paraId="68F6483A" w14:textId="77777777" w:rsidR="00394471" w:rsidRPr="0036584A" w:rsidRDefault="00394471" w:rsidP="00394471">
      <w:pPr>
        <w:pStyle w:val="30"/>
      </w:pPr>
      <w:bookmarkStart w:id="2919" w:name="_Toc60777004"/>
      <w:bookmarkStart w:id="2920" w:name="_Toc193445812"/>
      <w:bookmarkStart w:id="2921" w:name="_Toc193451617"/>
      <w:bookmarkStart w:id="2922" w:name="_Toc193462885"/>
      <w:bookmarkStart w:id="2923" w:name="_Toc201295172"/>
      <w:bookmarkStart w:id="2924" w:name="_Toc210311440"/>
      <w:r w:rsidRPr="0036584A">
        <w:t>5.8.1</w:t>
      </w:r>
      <w:r w:rsidRPr="0036584A">
        <w:tab/>
        <w:t>General</w:t>
      </w:r>
      <w:bookmarkEnd w:id="2919"/>
      <w:bookmarkEnd w:id="2920"/>
      <w:bookmarkEnd w:id="2921"/>
      <w:bookmarkEnd w:id="2922"/>
      <w:bookmarkEnd w:id="2923"/>
      <w:bookmarkEnd w:id="2924"/>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25"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2926" w:name="_Toc193445813"/>
      <w:bookmarkStart w:id="2927" w:name="_Toc193451618"/>
      <w:bookmarkStart w:id="2928" w:name="_Toc193462886"/>
      <w:bookmarkStart w:id="2929" w:name="_Toc201295173"/>
      <w:bookmarkStart w:id="2930"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925"/>
      <w:bookmarkEnd w:id="2926"/>
      <w:bookmarkEnd w:id="2927"/>
      <w:bookmarkEnd w:id="2928"/>
      <w:bookmarkEnd w:id="2929"/>
      <w:bookmarkEnd w:id="2930"/>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2931" w:name="_Toc60777006"/>
      <w:bookmarkStart w:id="2932" w:name="_Toc193445814"/>
      <w:bookmarkStart w:id="2933" w:name="_Toc193451619"/>
      <w:bookmarkStart w:id="2934" w:name="_Toc193462887"/>
      <w:bookmarkStart w:id="2935" w:name="_Toc201295174"/>
      <w:bookmarkStart w:id="2936" w:name="_Toc210311442"/>
      <w:r w:rsidRPr="0036584A">
        <w:t>5.8.3</w:t>
      </w:r>
      <w:r w:rsidRPr="0036584A">
        <w:tab/>
        <w:t>Sidelink UE information for NR sidelink communication</w:t>
      </w:r>
      <w:bookmarkEnd w:id="2931"/>
      <w:r w:rsidR="00BD7E37" w:rsidRPr="0036584A">
        <w:t>/discovery</w:t>
      </w:r>
      <w:r w:rsidR="004E0747" w:rsidRPr="0036584A">
        <w:t>/positioning</w:t>
      </w:r>
      <w:bookmarkEnd w:id="2932"/>
      <w:bookmarkEnd w:id="2933"/>
      <w:bookmarkEnd w:id="2934"/>
      <w:bookmarkEnd w:id="2935"/>
      <w:bookmarkEnd w:id="2936"/>
    </w:p>
    <w:p w14:paraId="16ECCE58" w14:textId="77777777" w:rsidR="00394471" w:rsidRPr="0036584A" w:rsidRDefault="00394471" w:rsidP="00394471">
      <w:pPr>
        <w:pStyle w:val="40"/>
      </w:pPr>
      <w:bookmarkStart w:id="2937" w:name="_Toc60777007"/>
      <w:bookmarkStart w:id="2938" w:name="_Toc193445815"/>
      <w:bookmarkStart w:id="2939" w:name="_Toc193451620"/>
      <w:bookmarkStart w:id="2940" w:name="_Toc193462888"/>
      <w:bookmarkStart w:id="2941" w:name="_Toc201295175"/>
      <w:bookmarkStart w:id="2942" w:name="_Toc210311443"/>
      <w:r w:rsidRPr="0036584A">
        <w:t>5.8.3.1</w:t>
      </w:r>
      <w:r w:rsidRPr="0036584A">
        <w:tab/>
        <w:t>General</w:t>
      </w:r>
      <w:bookmarkEnd w:id="2937"/>
      <w:bookmarkEnd w:id="2938"/>
      <w:bookmarkEnd w:id="2939"/>
      <w:bookmarkEnd w:id="2940"/>
      <w:bookmarkEnd w:id="2941"/>
      <w:bookmarkEnd w:id="2942"/>
    </w:p>
    <w:p w14:paraId="5BC4ADEE" w14:textId="7D3FE942" w:rsidR="00CB4271" w:rsidRPr="0036584A" w:rsidRDefault="008A0B6D" w:rsidP="00696D75">
      <w:pPr>
        <w:pStyle w:val="TH"/>
      </w:pPr>
      <w:r w:rsidRPr="0036584A">
        <w:object w:dxaOrig="4065" w:dyaOrig="2055" w14:anchorId="20FA2189">
          <v:shape id="_x0000_i1073" type="#_x0000_t75" style="width:241pt;height:121.5pt" o:ole="">
            <v:imagedata r:id="rId115" o:title=""/>
          </v:shape>
          <o:OLEObject Type="Embed" ProgID="Mscgen.Chart" ShapeID="_x0000_i1073" DrawAspect="Content" ObjectID="_1825663726" r:id="rId11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943"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2944" w:name="_Toc193445816"/>
      <w:bookmarkStart w:id="2945" w:name="_Toc193451621"/>
      <w:bookmarkStart w:id="2946" w:name="_Toc193462889"/>
      <w:bookmarkStart w:id="2947" w:name="_Toc201295176"/>
      <w:bookmarkStart w:id="2948" w:name="_Toc210311444"/>
      <w:r w:rsidRPr="0036584A">
        <w:lastRenderedPageBreak/>
        <w:t>5.8.3.2</w:t>
      </w:r>
      <w:r w:rsidRPr="0036584A">
        <w:tab/>
        <w:t>Initiation</w:t>
      </w:r>
      <w:bookmarkEnd w:id="2943"/>
      <w:bookmarkEnd w:id="2944"/>
      <w:bookmarkEnd w:id="2945"/>
      <w:bookmarkEnd w:id="2946"/>
      <w:bookmarkEnd w:id="2947"/>
      <w:bookmarkEnd w:id="2948"/>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2949"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2950" w:name="_Toc193445817"/>
      <w:bookmarkStart w:id="2951" w:name="_Toc193451622"/>
      <w:bookmarkStart w:id="2952" w:name="_Toc193462890"/>
      <w:bookmarkStart w:id="2953" w:name="_Toc201295177"/>
      <w:bookmarkStart w:id="2954" w:name="_Toc210311445"/>
      <w:r w:rsidRPr="0036584A">
        <w:t>5.8.3.3</w:t>
      </w:r>
      <w:r w:rsidRPr="0036584A">
        <w:tab/>
        <w:t xml:space="preserve">Actions related to transmission of </w:t>
      </w:r>
      <w:r w:rsidRPr="0036584A">
        <w:rPr>
          <w:i/>
        </w:rPr>
        <w:t>SidelinkUEInformationNR</w:t>
      </w:r>
      <w:r w:rsidRPr="0036584A">
        <w:t xml:space="preserve"> message</w:t>
      </w:r>
      <w:bookmarkEnd w:id="2949"/>
      <w:bookmarkEnd w:id="2950"/>
      <w:bookmarkEnd w:id="2951"/>
      <w:bookmarkEnd w:id="2952"/>
      <w:bookmarkEnd w:id="2953"/>
      <w:bookmarkEnd w:id="2954"/>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宋体"/>
          <w:lang w:eastAsia="en-US"/>
        </w:rPr>
        <w:t xml:space="preserve">, </w:t>
      </w:r>
      <w:r w:rsidR="00BD7E37" w:rsidRPr="0036584A">
        <w:rPr>
          <w:rFonts w:eastAsia="宋体"/>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955"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2956" w:name="_Toc193445818"/>
      <w:bookmarkStart w:id="2957" w:name="_Toc193451623"/>
      <w:bookmarkStart w:id="2958" w:name="_Toc193462891"/>
      <w:bookmarkStart w:id="2959" w:name="_Toc201295178"/>
      <w:bookmarkStart w:id="2960" w:name="_Toc210311446"/>
      <w:r w:rsidRPr="0036584A">
        <w:t>5.8.4</w:t>
      </w:r>
      <w:r w:rsidRPr="0036584A">
        <w:tab/>
        <w:t>Void</w:t>
      </w:r>
      <w:bookmarkEnd w:id="2955"/>
      <w:bookmarkEnd w:id="2956"/>
      <w:bookmarkEnd w:id="2957"/>
      <w:bookmarkEnd w:id="2958"/>
      <w:bookmarkEnd w:id="2959"/>
      <w:bookmarkEnd w:id="2960"/>
    </w:p>
    <w:p w14:paraId="1F968F3A" w14:textId="0B4F6491" w:rsidR="00394471" w:rsidRPr="0036584A" w:rsidRDefault="00394471" w:rsidP="00394471">
      <w:pPr>
        <w:pStyle w:val="30"/>
      </w:pPr>
      <w:bookmarkStart w:id="2961" w:name="_Toc60777011"/>
      <w:bookmarkStart w:id="2962" w:name="_Toc193445819"/>
      <w:bookmarkStart w:id="2963" w:name="_Toc193451624"/>
      <w:bookmarkStart w:id="2964" w:name="_Toc193462892"/>
      <w:bookmarkStart w:id="2965" w:name="_Toc201295179"/>
      <w:bookmarkStart w:id="2966" w:name="_Toc210311447"/>
      <w:r w:rsidRPr="0036584A">
        <w:t>5.8.5</w:t>
      </w:r>
      <w:r w:rsidRPr="0036584A">
        <w:tab/>
        <w:t>Sidelink synchronisation information transmission for NR sidelink communication</w:t>
      </w:r>
      <w:bookmarkEnd w:id="2961"/>
      <w:r w:rsidR="00BD7E37" w:rsidRPr="0036584A">
        <w:t>/discovery</w:t>
      </w:r>
      <w:r w:rsidR="004E0747" w:rsidRPr="0036584A">
        <w:t>/positioning</w:t>
      </w:r>
      <w:bookmarkEnd w:id="2962"/>
      <w:bookmarkEnd w:id="2963"/>
      <w:bookmarkEnd w:id="2964"/>
      <w:bookmarkEnd w:id="2965"/>
      <w:bookmarkEnd w:id="2966"/>
    </w:p>
    <w:p w14:paraId="6E015D8A" w14:textId="77777777" w:rsidR="00394471" w:rsidRPr="0036584A" w:rsidRDefault="00394471" w:rsidP="00394471">
      <w:pPr>
        <w:pStyle w:val="40"/>
      </w:pPr>
      <w:bookmarkStart w:id="2967" w:name="_Toc60777012"/>
      <w:bookmarkStart w:id="2968" w:name="_Toc193445820"/>
      <w:bookmarkStart w:id="2969" w:name="_Toc193451625"/>
      <w:bookmarkStart w:id="2970" w:name="_Toc193462893"/>
      <w:bookmarkStart w:id="2971" w:name="_Toc201295180"/>
      <w:bookmarkStart w:id="2972" w:name="_Toc210311448"/>
      <w:r w:rsidRPr="0036584A">
        <w:t>5.8.5.1</w:t>
      </w:r>
      <w:r w:rsidRPr="0036584A">
        <w:tab/>
        <w:t>General</w:t>
      </w:r>
      <w:bookmarkEnd w:id="2967"/>
      <w:bookmarkEnd w:id="2968"/>
      <w:bookmarkEnd w:id="2969"/>
      <w:bookmarkEnd w:id="2970"/>
      <w:bookmarkEnd w:id="2971"/>
      <w:bookmarkEnd w:id="2972"/>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5pt;height:128.5pt" o:ole="">
            <v:imagedata r:id="rId117" o:title=""/>
          </v:shape>
          <o:OLEObject Type="Embed" ProgID="Mscgen.Chart" ShapeID="_x0000_i1074" DrawAspect="Content" ObjectID="_1825663727" r:id="rId11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0.5pt;height:104.5pt" o:ole="">
            <v:imagedata r:id="rId119" o:title=""/>
          </v:shape>
          <o:OLEObject Type="Embed" ProgID="Mscgen.Chart" ShapeID="_x0000_i1075" DrawAspect="Content" ObjectID="_1825663728" r:id="rId12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2973" w:name="_Toc60777013"/>
      <w:bookmarkStart w:id="2974" w:name="_Toc193445821"/>
      <w:bookmarkStart w:id="2975" w:name="_Toc193451626"/>
      <w:bookmarkStart w:id="2976" w:name="_Toc193462894"/>
      <w:bookmarkStart w:id="2977" w:name="_Toc201295181"/>
      <w:bookmarkStart w:id="2978" w:name="_Toc210311449"/>
      <w:r w:rsidRPr="0036584A">
        <w:lastRenderedPageBreak/>
        <w:t>5.8.5.2</w:t>
      </w:r>
      <w:r w:rsidRPr="0036584A">
        <w:tab/>
        <w:t>Initiation</w:t>
      </w:r>
      <w:bookmarkEnd w:id="2973"/>
      <w:bookmarkEnd w:id="2974"/>
      <w:bookmarkEnd w:id="2975"/>
      <w:bookmarkEnd w:id="2976"/>
      <w:bookmarkEnd w:id="2977"/>
      <w:bookmarkEnd w:id="2978"/>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2979" w:name="_Toc60777014"/>
      <w:bookmarkStart w:id="2980" w:name="_Toc193445822"/>
      <w:bookmarkStart w:id="2981" w:name="_Toc193451627"/>
      <w:bookmarkStart w:id="2982" w:name="_Toc193462895"/>
      <w:bookmarkStart w:id="2983" w:name="_Toc201295182"/>
      <w:bookmarkStart w:id="2984" w:name="_Toc210311450"/>
      <w:r w:rsidRPr="0036584A">
        <w:lastRenderedPageBreak/>
        <w:t>5.8.5.3</w:t>
      </w:r>
      <w:r w:rsidRPr="0036584A">
        <w:tab/>
        <w:t>Transmission of SLSS</w:t>
      </w:r>
      <w:bookmarkEnd w:id="2979"/>
      <w:bookmarkEnd w:id="2980"/>
      <w:bookmarkEnd w:id="2981"/>
      <w:bookmarkEnd w:id="2982"/>
      <w:bookmarkEnd w:id="2983"/>
      <w:bookmarkEnd w:id="2984"/>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2985" w:name="_Toc60777015"/>
      <w:bookmarkStart w:id="2986" w:name="_Toc193445823"/>
      <w:bookmarkStart w:id="2987" w:name="_Toc193451628"/>
      <w:bookmarkStart w:id="2988" w:name="_Toc193462896"/>
      <w:bookmarkStart w:id="2989" w:name="_Toc201295183"/>
      <w:bookmarkStart w:id="2990" w:name="_Toc210311451"/>
      <w:r w:rsidRPr="0036584A">
        <w:t>5.8.5a</w:t>
      </w:r>
      <w:r w:rsidRPr="0036584A">
        <w:tab/>
        <w:t>Sidelink synchronisation information transmission for V2X sidelink communication</w:t>
      </w:r>
      <w:bookmarkEnd w:id="2985"/>
      <w:bookmarkEnd w:id="2986"/>
      <w:bookmarkEnd w:id="2987"/>
      <w:bookmarkEnd w:id="2988"/>
      <w:bookmarkEnd w:id="2989"/>
      <w:bookmarkEnd w:id="2990"/>
    </w:p>
    <w:p w14:paraId="549BB199" w14:textId="77777777" w:rsidR="00394471" w:rsidRPr="0036584A" w:rsidRDefault="00394471" w:rsidP="00394471">
      <w:pPr>
        <w:pStyle w:val="40"/>
      </w:pPr>
      <w:bookmarkStart w:id="2991" w:name="_Toc60777016"/>
      <w:bookmarkStart w:id="2992" w:name="_Toc193445824"/>
      <w:bookmarkStart w:id="2993" w:name="_Toc193451629"/>
      <w:bookmarkStart w:id="2994" w:name="_Toc193462897"/>
      <w:bookmarkStart w:id="2995" w:name="_Toc201295184"/>
      <w:bookmarkStart w:id="2996" w:name="_Toc210311452"/>
      <w:r w:rsidRPr="0036584A">
        <w:t>5.8.5a.1</w:t>
      </w:r>
      <w:r w:rsidRPr="0036584A">
        <w:tab/>
        <w:t>General</w:t>
      </w:r>
      <w:bookmarkEnd w:id="2991"/>
      <w:bookmarkEnd w:id="2992"/>
      <w:bookmarkEnd w:id="2993"/>
      <w:bookmarkEnd w:id="2994"/>
      <w:bookmarkEnd w:id="2995"/>
      <w:bookmarkEnd w:id="2996"/>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7pt;height:128.5pt" o:ole="">
            <v:imagedata r:id="rId121" o:title=""/>
          </v:shape>
          <o:OLEObject Type="Embed" ProgID="Mscgen.Chart" ShapeID="_x0000_i1076" DrawAspect="Content" ObjectID="_1825663729" r:id="rId12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2.5pt;height:103pt" o:ole="">
            <v:imagedata r:id="rId123" o:title=""/>
          </v:shape>
          <o:OLEObject Type="Embed" ProgID="Mscgen.Chart" ShapeID="_x0000_i1077" DrawAspect="Content" ObjectID="_1825663730" r:id="rId12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2997" w:name="_Toc60777017"/>
      <w:bookmarkStart w:id="2998" w:name="_Toc193445825"/>
      <w:bookmarkStart w:id="2999" w:name="_Toc193451630"/>
      <w:bookmarkStart w:id="3000" w:name="_Toc193462898"/>
      <w:bookmarkStart w:id="3001" w:name="_Toc201295185"/>
      <w:bookmarkStart w:id="3002" w:name="_Toc210311453"/>
      <w:r w:rsidRPr="0036584A">
        <w:t>5.8.5a.2</w:t>
      </w:r>
      <w:r w:rsidRPr="0036584A">
        <w:tab/>
        <w:t>Initiation</w:t>
      </w:r>
      <w:bookmarkEnd w:id="2997"/>
      <w:bookmarkEnd w:id="2998"/>
      <w:bookmarkEnd w:id="2999"/>
      <w:bookmarkEnd w:id="3000"/>
      <w:bookmarkEnd w:id="3001"/>
      <w:bookmarkEnd w:id="3002"/>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3003" w:name="_Toc60777018"/>
      <w:bookmarkStart w:id="3004" w:name="_Toc193445826"/>
      <w:bookmarkStart w:id="3005" w:name="_Toc193451631"/>
      <w:bookmarkStart w:id="3006" w:name="_Toc193462899"/>
      <w:bookmarkStart w:id="3007" w:name="_Toc201295186"/>
      <w:bookmarkStart w:id="3008" w:name="_Toc210311454"/>
      <w:r w:rsidRPr="0036584A">
        <w:lastRenderedPageBreak/>
        <w:t>5.8.6</w:t>
      </w:r>
      <w:r w:rsidRPr="0036584A">
        <w:tab/>
        <w:t>Sidelink synchronisation reference</w:t>
      </w:r>
      <w:bookmarkEnd w:id="3003"/>
      <w:bookmarkEnd w:id="3004"/>
      <w:bookmarkEnd w:id="3005"/>
      <w:bookmarkEnd w:id="3006"/>
      <w:bookmarkEnd w:id="3007"/>
      <w:bookmarkEnd w:id="3008"/>
    </w:p>
    <w:p w14:paraId="3FE1FA26" w14:textId="77777777" w:rsidR="00394471" w:rsidRPr="0036584A" w:rsidRDefault="00394471" w:rsidP="00394471">
      <w:pPr>
        <w:pStyle w:val="40"/>
      </w:pPr>
      <w:bookmarkStart w:id="3009" w:name="_Toc60777019"/>
      <w:bookmarkStart w:id="3010" w:name="_Toc193445827"/>
      <w:bookmarkStart w:id="3011" w:name="_Toc193451632"/>
      <w:bookmarkStart w:id="3012" w:name="_Toc193462900"/>
      <w:bookmarkStart w:id="3013" w:name="_Toc201295187"/>
      <w:bookmarkStart w:id="3014" w:name="_Toc210311455"/>
      <w:r w:rsidRPr="0036584A">
        <w:t>5.8.6.1</w:t>
      </w:r>
      <w:r w:rsidRPr="0036584A">
        <w:tab/>
        <w:t>General</w:t>
      </w:r>
      <w:bookmarkEnd w:id="3009"/>
      <w:bookmarkEnd w:id="3010"/>
      <w:bookmarkEnd w:id="3011"/>
      <w:bookmarkEnd w:id="3012"/>
      <w:bookmarkEnd w:id="3013"/>
      <w:bookmarkEnd w:id="3014"/>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3015" w:name="_Toc60777020"/>
      <w:bookmarkStart w:id="3016" w:name="_Toc193445828"/>
      <w:bookmarkStart w:id="3017" w:name="_Toc193451633"/>
      <w:bookmarkStart w:id="3018" w:name="_Toc193462901"/>
      <w:bookmarkStart w:id="3019" w:name="_Toc201295188"/>
      <w:bookmarkStart w:id="3020" w:name="_Toc210311456"/>
      <w:r w:rsidRPr="0036584A">
        <w:t>5.8.6.2</w:t>
      </w:r>
      <w:r w:rsidRPr="0036584A">
        <w:tab/>
        <w:t>Selection and reselection of synchronisation reference</w:t>
      </w:r>
      <w:bookmarkEnd w:id="3015"/>
      <w:bookmarkEnd w:id="3016"/>
      <w:bookmarkEnd w:id="3017"/>
      <w:bookmarkEnd w:id="3018"/>
      <w:bookmarkEnd w:id="3019"/>
      <w:bookmarkEnd w:id="3020"/>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3021" w:name="_Toc193445829"/>
      <w:bookmarkStart w:id="3022" w:name="_Toc193451634"/>
      <w:bookmarkStart w:id="3023" w:name="_Toc193462902"/>
      <w:bookmarkStart w:id="3024" w:name="_Toc201295189"/>
      <w:bookmarkStart w:id="3025" w:name="_Toc210311457"/>
      <w:r w:rsidRPr="0036584A">
        <w:t>5.8.6.2a</w:t>
      </w:r>
      <w:r w:rsidRPr="0036584A">
        <w:tab/>
        <w:t>Sidelink synchronization reference priority group order</w:t>
      </w:r>
      <w:bookmarkEnd w:id="3021"/>
      <w:bookmarkEnd w:id="3022"/>
      <w:bookmarkEnd w:id="3023"/>
      <w:bookmarkEnd w:id="3024"/>
      <w:bookmarkEnd w:id="3025"/>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3026" w:name="_Toc193445830"/>
      <w:bookmarkStart w:id="3027" w:name="_Toc193451635"/>
      <w:bookmarkStart w:id="3028" w:name="_Toc193462903"/>
      <w:bookmarkStart w:id="3029" w:name="_Toc201295190"/>
      <w:bookmarkStart w:id="3030" w:name="_Toc210311458"/>
      <w:r w:rsidRPr="0036584A">
        <w:t>5.8.6.2b</w:t>
      </w:r>
      <w:r w:rsidRPr="0036584A">
        <w:tab/>
        <w:t>Sidelink synchronization reference search</w:t>
      </w:r>
      <w:bookmarkEnd w:id="3026"/>
      <w:bookmarkEnd w:id="3027"/>
      <w:bookmarkEnd w:id="3028"/>
      <w:bookmarkEnd w:id="3029"/>
      <w:bookmarkEnd w:id="3030"/>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3031" w:name="_Toc60777021"/>
      <w:bookmarkStart w:id="3032" w:name="_Toc193445831"/>
      <w:bookmarkStart w:id="3033" w:name="_Toc193451636"/>
      <w:bookmarkStart w:id="3034" w:name="_Toc193462904"/>
      <w:bookmarkStart w:id="3035" w:name="_Toc201295191"/>
      <w:bookmarkStart w:id="3036" w:name="_Toc210311459"/>
      <w:r w:rsidRPr="0036584A">
        <w:t>5.8.6.3</w:t>
      </w:r>
      <w:r w:rsidRPr="0036584A">
        <w:tab/>
        <w:t>Sidelink communication transmission reference cell selection</w:t>
      </w:r>
      <w:bookmarkEnd w:id="3031"/>
      <w:bookmarkEnd w:id="3032"/>
      <w:bookmarkEnd w:id="3033"/>
      <w:bookmarkEnd w:id="3034"/>
      <w:bookmarkEnd w:id="3035"/>
      <w:bookmarkEnd w:id="3036"/>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3037" w:name="_Toc60777022"/>
      <w:bookmarkStart w:id="3038" w:name="_Toc193445832"/>
      <w:bookmarkStart w:id="3039" w:name="_Toc193451637"/>
      <w:bookmarkStart w:id="3040" w:name="_Toc193462905"/>
      <w:bookmarkStart w:id="3041" w:name="_Toc201295192"/>
      <w:bookmarkStart w:id="3042" w:name="_Toc210311460"/>
      <w:r w:rsidRPr="0036584A">
        <w:t>5.8.7</w:t>
      </w:r>
      <w:r w:rsidRPr="0036584A">
        <w:tab/>
        <w:t>Sidelink communication reception</w:t>
      </w:r>
      <w:bookmarkEnd w:id="3037"/>
      <w:bookmarkEnd w:id="3038"/>
      <w:bookmarkEnd w:id="3039"/>
      <w:bookmarkEnd w:id="3040"/>
      <w:bookmarkEnd w:id="3041"/>
      <w:bookmarkEnd w:id="3042"/>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3043" w:name="_Toc60777023"/>
      <w:bookmarkStart w:id="3044" w:name="_Toc193445833"/>
      <w:bookmarkStart w:id="3045" w:name="_Toc193451638"/>
      <w:bookmarkStart w:id="3046" w:name="_Toc193462906"/>
      <w:bookmarkStart w:id="3047" w:name="_Toc201295193"/>
      <w:bookmarkStart w:id="3048" w:name="_Toc210311461"/>
      <w:r w:rsidRPr="0036584A">
        <w:t>5.8.8</w:t>
      </w:r>
      <w:r w:rsidRPr="0036584A">
        <w:tab/>
        <w:t>Sidelink communication transmission</w:t>
      </w:r>
      <w:bookmarkEnd w:id="3043"/>
      <w:bookmarkEnd w:id="3044"/>
      <w:bookmarkEnd w:id="3045"/>
      <w:bookmarkEnd w:id="3046"/>
      <w:bookmarkEnd w:id="3047"/>
      <w:bookmarkEnd w:id="3048"/>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3049" w:name="_Toc60777024"/>
      <w:bookmarkStart w:id="3050" w:name="_Toc193445834"/>
      <w:bookmarkStart w:id="3051" w:name="_Toc193451639"/>
      <w:bookmarkStart w:id="3052" w:name="_Toc193462907"/>
      <w:bookmarkStart w:id="3053" w:name="_Toc201295194"/>
      <w:bookmarkStart w:id="3054" w:name="_Toc210311462"/>
      <w:r w:rsidRPr="0036584A">
        <w:lastRenderedPageBreak/>
        <w:t>5.8.9</w:t>
      </w:r>
      <w:r w:rsidRPr="0036584A">
        <w:tab/>
        <w:t>Sidelink</w:t>
      </w:r>
      <w:r w:rsidRPr="0036584A">
        <w:rPr>
          <w:rFonts w:ascii="等线" w:eastAsia="等线" w:hAnsi="等线"/>
        </w:rPr>
        <w:t xml:space="preserve"> </w:t>
      </w:r>
      <w:r w:rsidRPr="0036584A">
        <w:t>RRC procedure</w:t>
      </w:r>
      <w:bookmarkEnd w:id="3049"/>
      <w:bookmarkEnd w:id="3050"/>
      <w:bookmarkEnd w:id="3051"/>
      <w:bookmarkEnd w:id="3052"/>
      <w:bookmarkEnd w:id="3053"/>
      <w:bookmarkEnd w:id="3054"/>
    </w:p>
    <w:p w14:paraId="578882C7" w14:textId="77777777" w:rsidR="00394471" w:rsidRPr="0036584A" w:rsidRDefault="00394471" w:rsidP="00394471">
      <w:pPr>
        <w:pStyle w:val="40"/>
      </w:pPr>
      <w:bookmarkStart w:id="3055" w:name="_Toc60777025"/>
      <w:bookmarkStart w:id="3056" w:name="_Toc193445835"/>
      <w:bookmarkStart w:id="3057" w:name="_Toc193451640"/>
      <w:bookmarkStart w:id="3058" w:name="_Toc193462908"/>
      <w:bookmarkStart w:id="3059" w:name="_Toc201295195"/>
      <w:bookmarkStart w:id="3060" w:name="_Toc210311463"/>
      <w:r w:rsidRPr="0036584A">
        <w:t>5.8.9.1</w:t>
      </w:r>
      <w:r w:rsidRPr="0036584A">
        <w:tab/>
        <w:t>Sidelink RRC reconfiguration</w:t>
      </w:r>
      <w:bookmarkEnd w:id="3055"/>
      <w:bookmarkEnd w:id="3056"/>
      <w:bookmarkEnd w:id="3057"/>
      <w:bookmarkEnd w:id="3058"/>
      <w:bookmarkEnd w:id="3059"/>
      <w:bookmarkEnd w:id="3060"/>
    </w:p>
    <w:p w14:paraId="2B0DFE43" w14:textId="77777777" w:rsidR="00394471" w:rsidRPr="0036584A" w:rsidRDefault="00394471" w:rsidP="00394471">
      <w:pPr>
        <w:pStyle w:val="50"/>
      </w:pPr>
      <w:bookmarkStart w:id="3061" w:name="_Toc60777026"/>
      <w:bookmarkStart w:id="3062" w:name="_Toc193445836"/>
      <w:bookmarkStart w:id="3063" w:name="_Toc193451641"/>
      <w:bookmarkStart w:id="3064" w:name="_Toc193462909"/>
      <w:bookmarkStart w:id="3065" w:name="_Toc201295196"/>
      <w:bookmarkStart w:id="3066" w:name="_Toc210311464"/>
      <w:r w:rsidRPr="0036584A">
        <w:rPr>
          <w:rFonts w:eastAsia="MS Mincho"/>
        </w:rPr>
        <w:t>5.8.9.1.1</w:t>
      </w:r>
      <w:r w:rsidRPr="0036584A">
        <w:rPr>
          <w:rFonts w:eastAsia="MS Mincho"/>
        </w:rPr>
        <w:tab/>
      </w:r>
      <w:r w:rsidRPr="0036584A">
        <w:t>General</w:t>
      </w:r>
      <w:bookmarkEnd w:id="3061"/>
      <w:bookmarkEnd w:id="3062"/>
      <w:bookmarkEnd w:id="3063"/>
      <w:bookmarkEnd w:id="3064"/>
      <w:bookmarkEnd w:id="3065"/>
      <w:bookmarkEnd w:id="3066"/>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1.5pt;height:106.5pt" o:ole="">
            <v:imagedata r:id="rId125" o:title=""/>
          </v:shape>
          <o:OLEObject Type="Embed" ProgID="Mscgen.Chart" ShapeID="_x0000_i1078" DrawAspect="Content" ObjectID="_1825663731" r:id="rId12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7pt;height:106.5pt" o:ole="">
            <v:imagedata r:id="rId127" o:title=""/>
          </v:shape>
          <o:OLEObject Type="Embed" ProgID="Mscgen.Chart" ShapeID="_x0000_i1079" DrawAspect="Content" ObjectID="_1825663732" r:id="rId12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lastRenderedPageBreak/>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3067" w:name="_Toc60777027"/>
      <w:bookmarkStart w:id="3068" w:name="_Toc193445837"/>
      <w:bookmarkStart w:id="3069" w:name="_Toc193451642"/>
      <w:bookmarkStart w:id="3070" w:name="_Toc193462910"/>
      <w:bookmarkStart w:id="3071" w:name="_Toc201295197"/>
      <w:bookmarkStart w:id="3072"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067"/>
      <w:bookmarkEnd w:id="3068"/>
      <w:bookmarkEnd w:id="3069"/>
      <w:bookmarkEnd w:id="3070"/>
      <w:bookmarkEnd w:id="3071"/>
      <w:bookmarkEnd w:id="3072"/>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3073" w:name="_Toc60777028"/>
      <w:bookmarkStart w:id="3074" w:name="_Toc193445838"/>
      <w:bookmarkStart w:id="3075" w:name="_Toc193451643"/>
      <w:bookmarkStart w:id="3076" w:name="_Toc193462911"/>
      <w:bookmarkStart w:id="3077" w:name="_Toc201295198"/>
      <w:bookmarkStart w:id="3078"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073"/>
      <w:bookmarkEnd w:id="3074"/>
      <w:bookmarkEnd w:id="3075"/>
      <w:bookmarkEnd w:id="3076"/>
      <w:bookmarkEnd w:id="3077"/>
      <w:bookmarkEnd w:id="3078"/>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079"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3080" w:name="_Toc193445839"/>
      <w:bookmarkStart w:id="3081" w:name="_Toc193451644"/>
      <w:bookmarkStart w:id="3082" w:name="_Toc193462912"/>
      <w:bookmarkStart w:id="3083" w:name="_Toc201295199"/>
      <w:bookmarkStart w:id="3084" w:name="_Toc210311467"/>
      <w:r w:rsidRPr="0036584A">
        <w:rPr>
          <w:rFonts w:eastAsia="MS Mincho"/>
        </w:rPr>
        <w:lastRenderedPageBreak/>
        <w:t>5.8.9.1.4</w:t>
      </w:r>
      <w:r w:rsidRPr="0036584A">
        <w:rPr>
          <w:rFonts w:eastAsia="MS Mincho"/>
        </w:rPr>
        <w:tab/>
        <w:t>Void</w:t>
      </w:r>
      <w:bookmarkEnd w:id="3079"/>
      <w:bookmarkEnd w:id="3080"/>
      <w:bookmarkEnd w:id="3081"/>
      <w:bookmarkEnd w:id="3082"/>
      <w:bookmarkEnd w:id="3083"/>
      <w:bookmarkEnd w:id="3084"/>
    </w:p>
    <w:p w14:paraId="5946FF37" w14:textId="77777777" w:rsidR="00394471" w:rsidRPr="0036584A" w:rsidRDefault="00394471" w:rsidP="00394471">
      <w:pPr>
        <w:pStyle w:val="50"/>
        <w:rPr>
          <w:rFonts w:eastAsia="MS Mincho"/>
        </w:rPr>
      </w:pPr>
      <w:bookmarkStart w:id="3085" w:name="_Toc60777030"/>
      <w:bookmarkStart w:id="3086" w:name="_Toc193445840"/>
      <w:bookmarkStart w:id="3087" w:name="_Toc193451645"/>
      <w:bookmarkStart w:id="3088" w:name="_Toc193462913"/>
      <w:bookmarkStart w:id="3089" w:name="_Toc201295200"/>
      <w:bookmarkStart w:id="3090" w:name="_Toc210311468"/>
      <w:r w:rsidRPr="0036584A">
        <w:rPr>
          <w:rFonts w:eastAsia="MS Mincho"/>
        </w:rPr>
        <w:t>5.8.9.1.5</w:t>
      </w:r>
      <w:r w:rsidRPr="0036584A">
        <w:rPr>
          <w:rFonts w:eastAsia="MS Mincho"/>
        </w:rPr>
        <w:tab/>
        <w:t>Void</w:t>
      </w:r>
      <w:bookmarkEnd w:id="3085"/>
      <w:bookmarkEnd w:id="3086"/>
      <w:bookmarkEnd w:id="3087"/>
      <w:bookmarkEnd w:id="3088"/>
      <w:bookmarkEnd w:id="3089"/>
      <w:bookmarkEnd w:id="3090"/>
    </w:p>
    <w:p w14:paraId="13B9B700" w14:textId="77777777" w:rsidR="00394471" w:rsidRPr="0036584A" w:rsidRDefault="00394471" w:rsidP="00394471">
      <w:pPr>
        <w:pStyle w:val="50"/>
        <w:rPr>
          <w:rFonts w:eastAsia="MS Mincho"/>
        </w:rPr>
      </w:pPr>
      <w:bookmarkStart w:id="3091" w:name="_Toc60777031"/>
      <w:bookmarkStart w:id="3092" w:name="_Toc193445841"/>
      <w:bookmarkStart w:id="3093" w:name="_Toc193451646"/>
      <w:bookmarkStart w:id="3094" w:name="_Toc193462914"/>
      <w:bookmarkStart w:id="3095" w:name="_Toc201295201"/>
      <w:bookmarkStart w:id="3096" w:name="_Toc210311469"/>
      <w:r w:rsidRPr="0036584A">
        <w:rPr>
          <w:rFonts w:eastAsia="MS Mincho"/>
        </w:rPr>
        <w:t>5.8.9.1.6</w:t>
      </w:r>
      <w:r w:rsidRPr="0036584A">
        <w:rPr>
          <w:rFonts w:eastAsia="MS Mincho"/>
        </w:rPr>
        <w:tab/>
        <w:t>Void</w:t>
      </w:r>
      <w:bookmarkEnd w:id="3091"/>
      <w:bookmarkEnd w:id="3092"/>
      <w:bookmarkEnd w:id="3093"/>
      <w:bookmarkEnd w:id="3094"/>
      <w:bookmarkEnd w:id="3095"/>
      <w:bookmarkEnd w:id="3096"/>
    </w:p>
    <w:p w14:paraId="56AE428E" w14:textId="77777777" w:rsidR="00394471" w:rsidRPr="0036584A" w:rsidRDefault="00394471" w:rsidP="00394471">
      <w:pPr>
        <w:pStyle w:val="50"/>
        <w:rPr>
          <w:rFonts w:eastAsia="MS Mincho"/>
        </w:rPr>
      </w:pPr>
      <w:bookmarkStart w:id="3097" w:name="_Toc60777032"/>
      <w:bookmarkStart w:id="3098" w:name="_Toc193445842"/>
      <w:bookmarkStart w:id="3099" w:name="_Toc193451647"/>
      <w:bookmarkStart w:id="3100" w:name="_Toc193462915"/>
      <w:bookmarkStart w:id="3101" w:name="_Toc201295202"/>
      <w:bookmarkStart w:id="3102" w:name="_Toc210311470"/>
      <w:r w:rsidRPr="0036584A">
        <w:rPr>
          <w:rFonts w:eastAsia="MS Mincho"/>
        </w:rPr>
        <w:t>5.8.9.1.7</w:t>
      </w:r>
      <w:r w:rsidRPr="0036584A">
        <w:rPr>
          <w:rFonts w:eastAsia="MS Mincho"/>
        </w:rPr>
        <w:tab/>
        <w:t>Void</w:t>
      </w:r>
      <w:bookmarkEnd w:id="3097"/>
      <w:bookmarkEnd w:id="3098"/>
      <w:bookmarkEnd w:id="3099"/>
      <w:bookmarkEnd w:id="3100"/>
      <w:bookmarkEnd w:id="3101"/>
      <w:bookmarkEnd w:id="3102"/>
    </w:p>
    <w:p w14:paraId="763C2D54" w14:textId="77777777" w:rsidR="00394471" w:rsidRPr="0036584A" w:rsidRDefault="00394471" w:rsidP="00394471">
      <w:pPr>
        <w:pStyle w:val="50"/>
        <w:rPr>
          <w:rFonts w:eastAsia="MS Mincho"/>
        </w:rPr>
      </w:pPr>
      <w:bookmarkStart w:id="3103" w:name="_Toc60777033"/>
      <w:bookmarkStart w:id="3104" w:name="_Toc193445843"/>
      <w:bookmarkStart w:id="3105" w:name="_Toc193451648"/>
      <w:bookmarkStart w:id="3106" w:name="_Toc193462916"/>
      <w:bookmarkStart w:id="3107" w:name="_Toc201295203"/>
      <w:bookmarkStart w:id="3108"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103"/>
      <w:bookmarkEnd w:id="3104"/>
      <w:bookmarkEnd w:id="3105"/>
      <w:bookmarkEnd w:id="3106"/>
      <w:bookmarkEnd w:id="3107"/>
      <w:bookmarkEnd w:id="3108"/>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3109" w:name="_Toc60777034"/>
      <w:bookmarkStart w:id="3110" w:name="_Toc193445844"/>
      <w:bookmarkStart w:id="3111" w:name="_Toc193451649"/>
      <w:bookmarkStart w:id="3112" w:name="_Toc193462917"/>
      <w:bookmarkStart w:id="3113" w:name="_Toc201295204"/>
      <w:bookmarkStart w:id="3114"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109"/>
      <w:bookmarkEnd w:id="3110"/>
      <w:bookmarkEnd w:id="3111"/>
      <w:bookmarkEnd w:id="3112"/>
      <w:bookmarkEnd w:id="3113"/>
      <w:bookmarkEnd w:id="3114"/>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115" w:name="_Toc193462918"/>
      <w:bookmarkStart w:id="3116" w:name="_Toc201295205"/>
      <w:bookmarkStart w:id="3117" w:name="_Toc210311473"/>
      <w:r w:rsidRPr="0036584A">
        <w:rPr>
          <w:rFonts w:ascii="Arial" w:eastAsia="MS Mincho" w:hAnsi="Arial"/>
          <w:sz w:val="22"/>
        </w:rPr>
        <w:t>5.8.9.1.10</w:t>
      </w:r>
      <w:r w:rsidRPr="0036584A">
        <w:rPr>
          <w:rFonts w:ascii="Arial" w:eastAsia="MS Mincho" w:hAnsi="Arial"/>
          <w:sz w:val="22"/>
        </w:rPr>
        <w:tab/>
        <w:t>Sidelink reset configuration</w:t>
      </w:r>
      <w:bookmarkEnd w:id="3115"/>
      <w:bookmarkEnd w:id="3116"/>
      <w:bookmarkEnd w:id="3117"/>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3118" w:name="_Toc60777035"/>
      <w:bookmarkStart w:id="3119" w:name="_Toc193445845"/>
      <w:bookmarkStart w:id="3120" w:name="_Toc193451650"/>
      <w:bookmarkStart w:id="3121" w:name="_Toc193462919"/>
      <w:bookmarkStart w:id="3122" w:name="_Toc201295206"/>
      <w:bookmarkStart w:id="3123" w:name="_Toc210311474"/>
      <w:r w:rsidRPr="0036584A">
        <w:t>5.8.9.1a</w:t>
      </w:r>
      <w:r w:rsidRPr="0036584A">
        <w:tab/>
        <w:t>Sidelink radio bearer management</w:t>
      </w:r>
      <w:bookmarkEnd w:id="3118"/>
      <w:bookmarkEnd w:id="3119"/>
      <w:bookmarkEnd w:id="3120"/>
      <w:bookmarkEnd w:id="3121"/>
      <w:bookmarkEnd w:id="3122"/>
      <w:bookmarkEnd w:id="3123"/>
    </w:p>
    <w:p w14:paraId="0A409E4C" w14:textId="77777777" w:rsidR="00394471" w:rsidRPr="0036584A" w:rsidRDefault="00394471" w:rsidP="00394471">
      <w:pPr>
        <w:pStyle w:val="50"/>
        <w:rPr>
          <w:rFonts w:eastAsia="MS Mincho"/>
        </w:rPr>
      </w:pPr>
      <w:bookmarkStart w:id="3124" w:name="_Toc60777036"/>
      <w:bookmarkStart w:id="3125" w:name="_Toc193445846"/>
      <w:bookmarkStart w:id="3126" w:name="_Toc193451651"/>
      <w:bookmarkStart w:id="3127" w:name="_Toc193462920"/>
      <w:bookmarkStart w:id="3128" w:name="_Toc201295207"/>
      <w:bookmarkStart w:id="3129" w:name="_Toc210311475"/>
      <w:r w:rsidRPr="0036584A">
        <w:rPr>
          <w:rFonts w:eastAsia="MS Mincho"/>
        </w:rPr>
        <w:t>5.8.9.1a.1</w:t>
      </w:r>
      <w:r w:rsidRPr="0036584A">
        <w:rPr>
          <w:rFonts w:eastAsia="MS Mincho"/>
        </w:rPr>
        <w:tab/>
        <w:t>Sidelink DRB release</w:t>
      </w:r>
      <w:bookmarkEnd w:id="3124"/>
      <w:bookmarkEnd w:id="3125"/>
      <w:bookmarkEnd w:id="3126"/>
      <w:bookmarkEnd w:id="3127"/>
      <w:bookmarkEnd w:id="3128"/>
      <w:bookmarkEnd w:id="3129"/>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130"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3131" w:name="_Toc193445847"/>
      <w:bookmarkStart w:id="3132" w:name="_Toc193451652"/>
      <w:bookmarkStart w:id="3133" w:name="_Toc193462921"/>
      <w:bookmarkStart w:id="3134" w:name="_Toc201295208"/>
      <w:bookmarkStart w:id="3135" w:name="_Toc210311476"/>
      <w:r w:rsidRPr="0036584A">
        <w:rPr>
          <w:rFonts w:eastAsia="MS Mincho"/>
        </w:rPr>
        <w:t>5.8.9.1a.2</w:t>
      </w:r>
      <w:r w:rsidRPr="0036584A">
        <w:rPr>
          <w:rFonts w:eastAsia="MS Mincho"/>
        </w:rPr>
        <w:tab/>
        <w:t>Sidelink DRB addition/modification</w:t>
      </w:r>
      <w:bookmarkEnd w:id="3130"/>
      <w:bookmarkEnd w:id="3131"/>
      <w:bookmarkEnd w:id="3132"/>
      <w:bookmarkEnd w:id="3133"/>
      <w:bookmarkEnd w:id="3134"/>
      <w:bookmarkEnd w:id="3135"/>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136"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3137" w:name="_Toc193445848"/>
      <w:bookmarkStart w:id="3138" w:name="_Toc193451653"/>
      <w:bookmarkStart w:id="3139" w:name="_Toc193462922"/>
      <w:bookmarkStart w:id="3140" w:name="_Toc201295209"/>
      <w:bookmarkStart w:id="3141" w:name="_Toc210311477"/>
      <w:r w:rsidRPr="0036584A">
        <w:rPr>
          <w:rFonts w:eastAsia="MS Mincho"/>
        </w:rPr>
        <w:t>5.8.9.1a.3</w:t>
      </w:r>
      <w:r w:rsidRPr="0036584A">
        <w:rPr>
          <w:rFonts w:eastAsia="MS Mincho"/>
        </w:rPr>
        <w:tab/>
        <w:t>Sidelink SRB release</w:t>
      </w:r>
      <w:bookmarkEnd w:id="3136"/>
      <w:bookmarkEnd w:id="3137"/>
      <w:bookmarkEnd w:id="3138"/>
      <w:bookmarkEnd w:id="3139"/>
      <w:bookmarkEnd w:id="3140"/>
      <w:bookmarkEnd w:id="3141"/>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3142" w:name="_Toc60777039"/>
      <w:bookmarkStart w:id="3143" w:name="_Toc193445849"/>
      <w:bookmarkStart w:id="3144" w:name="_Toc193451654"/>
      <w:bookmarkStart w:id="3145" w:name="_Toc193462923"/>
      <w:bookmarkStart w:id="3146" w:name="_Toc201295210"/>
      <w:bookmarkStart w:id="3147" w:name="_Toc210311478"/>
      <w:r w:rsidRPr="0036584A">
        <w:rPr>
          <w:rFonts w:eastAsia="MS Mincho"/>
        </w:rPr>
        <w:t>5.8.9.1a.4</w:t>
      </w:r>
      <w:r w:rsidRPr="0036584A">
        <w:rPr>
          <w:rFonts w:eastAsia="MS Mincho"/>
        </w:rPr>
        <w:tab/>
        <w:t>Sidelink SRB addition</w:t>
      </w:r>
      <w:bookmarkEnd w:id="3142"/>
      <w:bookmarkEnd w:id="3143"/>
      <w:bookmarkEnd w:id="3144"/>
      <w:bookmarkEnd w:id="3145"/>
      <w:bookmarkEnd w:id="3146"/>
      <w:bookmarkEnd w:id="3147"/>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3148" w:name="_Toc193445850"/>
      <w:bookmarkStart w:id="3149" w:name="_Toc193451655"/>
      <w:bookmarkStart w:id="3150" w:name="_Toc193462924"/>
      <w:bookmarkStart w:id="3151" w:name="_Toc201295211"/>
      <w:bookmarkStart w:id="3152" w:name="_Toc210311479"/>
      <w:r w:rsidRPr="0036584A">
        <w:t>5.8.9.1a.5</w:t>
      </w:r>
      <w:r w:rsidRPr="0036584A">
        <w:tab/>
        <w:t>Additional Sidelink RLC Bearer release</w:t>
      </w:r>
      <w:bookmarkEnd w:id="3148"/>
      <w:bookmarkEnd w:id="3149"/>
      <w:bookmarkEnd w:id="3150"/>
      <w:bookmarkEnd w:id="3151"/>
      <w:bookmarkEnd w:id="3152"/>
    </w:p>
    <w:p w14:paraId="23BE5EA4" w14:textId="77777777" w:rsidR="00844DBE" w:rsidRPr="0036584A" w:rsidRDefault="00844DBE" w:rsidP="00844DBE">
      <w:pPr>
        <w:pStyle w:val="6"/>
      </w:pPr>
      <w:bookmarkStart w:id="3153" w:name="_Toc193445851"/>
      <w:bookmarkStart w:id="3154" w:name="_Toc193451656"/>
      <w:bookmarkStart w:id="3155" w:name="_Toc193462925"/>
      <w:bookmarkStart w:id="3156" w:name="_Toc201295212"/>
      <w:bookmarkStart w:id="3157" w:name="_Toc210311480"/>
      <w:r w:rsidRPr="0036584A">
        <w:t>5.8.9.1a.5.1</w:t>
      </w:r>
      <w:r w:rsidRPr="0036584A">
        <w:tab/>
        <w:t>Additional Sidelink RLC Bearer release conditions</w:t>
      </w:r>
      <w:bookmarkEnd w:id="3153"/>
      <w:bookmarkEnd w:id="3154"/>
      <w:bookmarkEnd w:id="3155"/>
      <w:bookmarkEnd w:id="3156"/>
      <w:bookmarkEnd w:id="3157"/>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3158" w:name="_Toc193445852"/>
      <w:bookmarkStart w:id="3159" w:name="_Toc193451657"/>
      <w:bookmarkStart w:id="3160" w:name="_Toc193462926"/>
      <w:bookmarkStart w:id="3161" w:name="_Toc201295213"/>
      <w:bookmarkStart w:id="3162" w:name="_Toc210311481"/>
      <w:r w:rsidRPr="0036584A">
        <w:t>5.8.9.1a.5.2</w:t>
      </w:r>
      <w:r w:rsidRPr="0036584A">
        <w:tab/>
        <w:t>Additional Sidelink RLC Bearer release operation</w:t>
      </w:r>
      <w:bookmarkEnd w:id="3158"/>
      <w:bookmarkEnd w:id="3159"/>
      <w:bookmarkEnd w:id="3160"/>
      <w:bookmarkEnd w:id="3161"/>
      <w:bookmarkEnd w:id="3162"/>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3163" w:name="_Toc193445853"/>
      <w:bookmarkStart w:id="3164" w:name="_Toc193451658"/>
      <w:bookmarkStart w:id="3165" w:name="_Toc193462927"/>
      <w:bookmarkStart w:id="3166" w:name="_Toc201295214"/>
      <w:bookmarkStart w:id="3167" w:name="_Toc210311482"/>
      <w:r w:rsidRPr="0036584A">
        <w:t>5.8.9.1a.6</w:t>
      </w:r>
      <w:r w:rsidRPr="0036584A">
        <w:tab/>
        <w:t>Additional Sidelink RLC Bearer addition/modification</w:t>
      </w:r>
      <w:bookmarkEnd w:id="3163"/>
      <w:bookmarkEnd w:id="3164"/>
      <w:bookmarkEnd w:id="3165"/>
      <w:bookmarkEnd w:id="3166"/>
      <w:bookmarkEnd w:id="3167"/>
    </w:p>
    <w:p w14:paraId="7CCCBC1C" w14:textId="77777777" w:rsidR="00844DBE" w:rsidRPr="0036584A" w:rsidRDefault="00844DBE" w:rsidP="00844DBE">
      <w:pPr>
        <w:pStyle w:val="6"/>
      </w:pPr>
      <w:bookmarkStart w:id="3168" w:name="_Toc193445854"/>
      <w:bookmarkStart w:id="3169" w:name="_Toc193451659"/>
      <w:bookmarkStart w:id="3170" w:name="_Toc193462928"/>
      <w:bookmarkStart w:id="3171" w:name="_Toc201295215"/>
      <w:bookmarkStart w:id="3172" w:name="_Toc210311483"/>
      <w:r w:rsidRPr="0036584A">
        <w:t>5.8.9.1a.6.1</w:t>
      </w:r>
      <w:r w:rsidRPr="0036584A">
        <w:tab/>
        <w:t>Additional Sidelink RLC Bearer addition/modification conditions</w:t>
      </w:r>
      <w:bookmarkEnd w:id="3168"/>
      <w:bookmarkEnd w:id="3169"/>
      <w:bookmarkEnd w:id="3170"/>
      <w:bookmarkEnd w:id="3171"/>
      <w:bookmarkEnd w:id="3172"/>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3173" w:name="_Toc193445855"/>
      <w:bookmarkStart w:id="3174" w:name="_Toc193451660"/>
      <w:bookmarkStart w:id="3175" w:name="_Toc193462929"/>
      <w:bookmarkStart w:id="3176" w:name="_Toc201295216"/>
      <w:bookmarkStart w:id="3177" w:name="_Toc210311484"/>
      <w:r w:rsidRPr="0036584A">
        <w:t>5.8.9.1a.6.2</w:t>
      </w:r>
      <w:r w:rsidRPr="0036584A">
        <w:tab/>
        <w:t>Additional Sidelink RLC Bearer addition/modification operation</w:t>
      </w:r>
      <w:bookmarkEnd w:id="3173"/>
      <w:bookmarkEnd w:id="3174"/>
      <w:bookmarkEnd w:id="3175"/>
      <w:bookmarkEnd w:id="3176"/>
      <w:bookmarkEnd w:id="3177"/>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3178" w:name="_Toc193445856"/>
      <w:bookmarkStart w:id="3179" w:name="_Toc193451661"/>
      <w:bookmarkStart w:id="3180" w:name="_Toc193462930"/>
      <w:bookmarkStart w:id="3181" w:name="_Toc201295217"/>
      <w:bookmarkStart w:id="3182" w:name="_Toc210311485"/>
      <w:r w:rsidRPr="0036584A">
        <w:t>5.8.9.1b</w:t>
      </w:r>
      <w:r w:rsidRPr="0036584A">
        <w:tab/>
        <w:t>Sidelink Carrier Configuration</w:t>
      </w:r>
      <w:bookmarkEnd w:id="3178"/>
      <w:bookmarkEnd w:id="3179"/>
      <w:bookmarkEnd w:id="3180"/>
      <w:bookmarkEnd w:id="3181"/>
      <w:bookmarkEnd w:id="3182"/>
    </w:p>
    <w:p w14:paraId="711E3EE3" w14:textId="77777777" w:rsidR="00F1124D" w:rsidRPr="0036584A" w:rsidRDefault="00844DBE" w:rsidP="00F1124D">
      <w:pPr>
        <w:pStyle w:val="50"/>
      </w:pPr>
      <w:bookmarkStart w:id="3183" w:name="_Toc193445857"/>
      <w:bookmarkStart w:id="3184" w:name="_Toc193451662"/>
      <w:bookmarkStart w:id="3185" w:name="_Toc193462931"/>
      <w:bookmarkStart w:id="3186" w:name="_Toc201295218"/>
      <w:bookmarkStart w:id="3187" w:name="_Toc210311486"/>
      <w:r w:rsidRPr="0036584A">
        <w:t>5.8.9.1b.1</w:t>
      </w:r>
      <w:r w:rsidRPr="0036584A">
        <w:tab/>
        <w:t>Sidelink Carrier Release</w:t>
      </w:r>
      <w:bookmarkEnd w:id="3183"/>
      <w:bookmarkEnd w:id="3184"/>
      <w:bookmarkEnd w:id="3185"/>
      <w:bookmarkEnd w:id="3186"/>
      <w:bookmarkEnd w:id="3187"/>
    </w:p>
    <w:p w14:paraId="305F904A" w14:textId="77777777" w:rsidR="00F1124D" w:rsidRPr="0036584A" w:rsidRDefault="00F1124D" w:rsidP="00F1124D">
      <w:pPr>
        <w:pStyle w:val="6"/>
      </w:pPr>
      <w:bookmarkStart w:id="3188" w:name="_Toc193445858"/>
      <w:bookmarkStart w:id="3189" w:name="_Toc193451663"/>
      <w:bookmarkStart w:id="3190" w:name="_Toc193462932"/>
      <w:bookmarkStart w:id="3191" w:name="_Toc201295219"/>
      <w:bookmarkStart w:id="3192" w:name="_Toc210311487"/>
      <w:r w:rsidRPr="0036584A">
        <w:t>5.8.9.1b.1.1</w:t>
      </w:r>
      <w:r w:rsidRPr="0036584A">
        <w:tab/>
        <w:t>Sidelink Carrier Release Condition</w:t>
      </w:r>
      <w:bookmarkEnd w:id="3188"/>
      <w:bookmarkEnd w:id="3189"/>
      <w:bookmarkEnd w:id="3190"/>
      <w:bookmarkEnd w:id="3191"/>
      <w:bookmarkEnd w:id="3192"/>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3193" w:name="_Toc193445859"/>
      <w:bookmarkStart w:id="3194" w:name="_Toc193451664"/>
      <w:bookmarkStart w:id="3195" w:name="_Toc193462933"/>
      <w:bookmarkStart w:id="3196" w:name="_Toc201295220"/>
      <w:bookmarkStart w:id="3197" w:name="_Toc210311488"/>
      <w:r w:rsidRPr="0036584A">
        <w:t>5.8.9.1b.2</w:t>
      </w:r>
      <w:r w:rsidRPr="0036584A">
        <w:tab/>
        <w:t>Sidelink Carrier Addition</w:t>
      </w:r>
      <w:bookmarkEnd w:id="3193"/>
      <w:bookmarkEnd w:id="3194"/>
      <w:bookmarkEnd w:id="3195"/>
      <w:bookmarkEnd w:id="3196"/>
      <w:bookmarkEnd w:id="3197"/>
    </w:p>
    <w:p w14:paraId="3BC3C87F" w14:textId="77777777" w:rsidR="00F1124D" w:rsidRPr="0036584A" w:rsidRDefault="00F1124D" w:rsidP="00220546">
      <w:pPr>
        <w:pStyle w:val="6"/>
      </w:pPr>
      <w:bookmarkStart w:id="3198" w:name="_Toc193445860"/>
      <w:bookmarkStart w:id="3199" w:name="_Toc193451665"/>
      <w:bookmarkStart w:id="3200" w:name="_Toc193462934"/>
      <w:bookmarkStart w:id="3201" w:name="_Toc201295221"/>
      <w:bookmarkStart w:id="3202" w:name="_Toc210311489"/>
      <w:r w:rsidRPr="0036584A">
        <w:t>5.8.9.1b.2.1</w:t>
      </w:r>
      <w:r w:rsidRPr="0036584A">
        <w:tab/>
        <w:t>Sidelink Carrier Addition Condition</w:t>
      </w:r>
      <w:bookmarkEnd w:id="3198"/>
      <w:bookmarkEnd w:id="3199"/>
      <w:bookmarkEnd w:id="3200"/>
      <w:bookmarkEnd w:id="3201"/>
      <w:bookmarkEnd w:id="3202"/>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3203" w:name="_Toc60777040"/>
      <w:bookmarkStart w:id="3204" w:name="_Toc193445861"/>
      <w:bookmarkStart w:id="3205" w:name="_Toc193451666"/>
      <w:bookmarkStart w:id="3206" w:name="_Toc193462935"/>
      <w:bookmarkStart w:id="3207" w:name="_Toc201295222"/>
      <w:bookmarkStart w:id="3208" w:name="_Toc210311490"/>
      <w:r w:rsidRPr="0036584A">
        <w:t>5.8.9.2</w:t>
      </w:r>
      <w:r w:rsidRPr="0036584A">
        <w:tab/>
        <w:t>Sidelink UE capability transfer</w:t>
      </w:r>
      <w:bookmarkEnd w:id="3203"/>
      <w:bookmarkEnd w:id="3204"/>
      <w:bookmarkEnd w:id="3205"/>
      <w:bookmarkEnd w:id="3206"/>
      <w:bookmarkEnd w:id="3207"/>
      <w:bookmarkEnd w:id="3208"/>
    </w:p>
    <w:p w14:paraId="2DAD8997" w14:textId="77777777" w:rsidR="00394471" w:rsidRPr="0036584A" w:rsidRDefault="00394471" w:rsidP="002933D3">
      <w:pPr>
        <w:pStyle w:val="50"/>
      </w:pPr>
      <w:bookmarkStart w:id="3209" w:name="_Toc60777041"/>
      <w:bookmarkStart w:id="3210" w:name="_Toc193445862"/>
      <w:bookmarkStart w:id="3211" w:name="_Toc193451667"/>
      <w:bookmarkStart w:id="3212" w:name="_Toc193462936"/>
      <w:bookmarkStart w:id="3213" w:name="_Toc201295223"/>
      <w:bookmarkStart w:id="3214" w:name="_Toc210311491"/>
      <w:r w:rsidRPr="0036584A">
        <w:t>5.8.9.2.1</w:t>
      </w:r>
      <w:r w:rsidRPr="0036584A">
        <w:tab/>
        <w:t>General</w:t>
      </w:r>
      <w:bookmarkEnd w:id="3209"/>
      <w:bookmarkEnd w:id="3210"/>
      <w:bookmarkEnd w:id="3211"/>
      <w:bookmarkEnd w:id="3212"/>
      <w:bookmarkEnd w:id="3213"/>
      <w:bookmarkEnd w:id="3214"/>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2pt;height:103pt" o:ole="">
            <v:imagedata r:id="rId129" o:title=""/>
          </v:shape>
          <o:OLEObject Type="Embed" ProgID="Mscgen.Chart" ShapeID="_x0000_i1080" DrawAspect="Content" ObjectID="_1825663733" r:id="rId13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3215" w:name="_Toc60777042"/>
      <w:bookmarkStart w:id="3216" w:name="_Toc193445863"/>
      <w:bookmarkStart w:id="3217" w:name="_Toc193451668"/>
      <w:bookmarkStart w:id="3218" w:name="_Toc193462937"/>
      <w:bookmarkStart w:id="3219" w:name="_Toc201295224"/>
      <w:bookmarkStart w:id="3220" w:name="_Toc210311492"/>
      <w:r w:rsidRPr="0036584A">
        <w:t>5.8.9.2.2</w:t>
      </w:r>
      <w:r w:rsidRPr="0036584A">
        <w:tab/>
        <w:t>Initiation</w:t>
      </w:r>
      <w:bookmarkEnd w:id="3215"/>
      <w:bookmarkEnd w:id="3216"/>
      <w:bookmarkEnd w:id="3217"/>
      <w:bookmarkEnd w:id="3218"/>
      <w:bookmarkEnd w:id="3219"/>
      <w:bookmarkEnd w:id="3220"/>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221" w:name="_Toc60777043"/>
      <w:bookmarkStart w:id="3222" w:name="_Toc193445864"/>
      <w:bookmarkStart w:id="3223" w:name="_Toc193451669"/>
      <w:bookmarkStart w:id="3224" w:name="_Toc193462938"/>
      <w:bookmarkStart w:id="3225" w:name="_Toc201295225"/>
      <w:bookmarkStart w:id="3226"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221"/>
      <w:bookmarkEnd w:id="3222"/>
      <w:bookmarkEnd w:id="3223"/>
      <w:bookmarkEnd w:id="3224"/>
      <w:bookmarkEnd w:id="3225"/>
      <w:bookmarkEnd w:id="3226"/>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227" w:name="_Toc60777044"/>
      <w:bookmarkStart w:id="3228" w:name="_Toc193445865"/>
      <w:bookmarkStart w:id="3229" w:name="_Toc193451670"/>
      <w:bookmarkStart w:id="3230" w:name="_Toc193462939"/>
      <w:bookmarkStart w:id="3231" w:name="_Toc201295226"/>
      <w:bookmarkStart w:id="3232" w:name="_Toc210311494"/>
      <w:r w:rsidRPr="0036584A">
        <w:t>5.8.9.2.4</w:t>
      </w:r>
      <w:r w:rsidRPr="0036584A">
        <w:tab/>
        <w:t xml:space="preserve">Actions related to reception of the </w:t>
      </w:r>
      <w:r w:rsidRPr="0036584A">
        <w:rPr>
          <w:i/>
        </w:rPr>
        <w:t>UECapabilityEnquirySidelink</w:t>
      </w:r>
      <w:r w:rsidRPr="0036584A">
        <w:t xml:space="preserve"> by the UE</w:t>
      </w:r>
      <w:bookmarkEnd w:id="3227"/>
      <w:bookmarkEnd w:id="3228"/>
      <w:bookmarkEnd w:id="3229"/>
      <w:bookmarkEnd w:id="3230"/>
      <w:bookmarkEnd w:id="3231"/>
      <w:bookmarkEnd w:id="3232"/>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233"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234" w:name="_Toc193445866"/>
      <w:bookmarkStart w:id="3235" w:name="_Toc193451671"/>
      <w:bookmarkStart w:id="3236" w:name="_Toc193462940"/>
      <w:bookmarkStart w:id="3237" w:name="_Toc201295227"/>
      <w:bookmarkStart w:id="3238" w:name="_Toc210311495"/>
      <w:r w:rsidRPr="0036584A">
        <w:t>5.8.9.3</w:t>
      </w:r>
      <w:r w:rsidRPr="0036584A">
        <w:tab/>
        <w:t>Sidelink radio link failure related actions</w:t>
      </w:r>
      <w:bookmarkEnd w:id="3233"/>
      <w:bookmarkEnd w:id="3234"/>
      <w:bookmarkEnd w:id="3235"/>
      <w:bookmarkEnd w:id="3236"/>
      <w:bookmarkEnd w:id="3237"/>
      <w:bookmarkEnd w:id="3238"/>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239" w:name="_Toc193445867"/>
      <w:bookmarkStart w:id="3240" w:name="_Toc193451672"/>
      <w:bookmarkStart w:id="3241" w:name="_Toc193462941"/>
      <w:bookmarkStart w:id="3242" w:name="_Toc201295228"/>
      <w:bookmarkStart w:id="3243" w:name="_Toc210311496"/>
      <w:bookmarkStart w:id="3244" w:name="_Toc60777046"/>
      <w:r w:rsidRPr="0036584A">
        <w:t>5.8.9.3a</w:t>
      </w:r>
      <w:r w:rsidRPr="0036584A">
        <w:tab/>
        <w:t>End-to-end PC5 connection failure related actions performed by L2 U2U Remote UE</w:t>
      </w:r>
      <w:bookmarkEnd w:id="3239"/>
      <w:bookmarkEnd w:id="3240"/>
      <w:bookmarkEnd w:id="3241"/>
      <w:bookmarkEnd w:id="3242"/>
      <w:bookmarkEnd w:id="3243"/>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245" w:name="_Toc193445868"/>
      <w:bookmarkStart w:id="3246" w:name="_Toc193451673"/>
      <w:bookmarkStart w:id="3247" w:name="_Toc193462942"/>
      <w:bookmarkStart w:id="3248" w:name="_Toc201295229"/>
      <w:bookmarkStart w:id="3249" w:name="_Toc210311497"/>
      <w:r w:rsidRPr="0036584A">
        <w:t>5.8.9.3b</w:t>
      </w:r>
      <w:r w:rsidRPr="0036584A">
        <w:tab/>
        <w:t>End-to-end PC5 connection failure/release related actions performed by L2 U2U Relay UE</w:t>
      </w:r>
      <w:bookmarkEnd w:id="3245"/>
      <w:bookmarkEnd w:id="3246"/>
      <w:bookmarkEnd w:id="3247"/>
      <w:bookmarkEnd w:id="3248"/>
      <w:bookmarkEnd w:id="3249"/>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250" w:name="_Toc193445869"/>
      <w:bookmarkStart w:id="3251" w:name="_Toc193451674"/>
      <w:bookmarkStart w:id="3252" w:name="_Toc193462943"/>
      <w:bookmarkStart w:id="3253" w:name="_Toc201295230"/>
      <w:bookmarkStart w:id="3254" w:name="_Toc210311498"/>
      <w:r w:rsidRPr="0036584A">
        <w:t>5.8.9.4</w:t>
      </w:r>
      <w:r w:rsidRPr="0036584A">
        <w:tab/>
        <w:t>Sidelink common control information</w:t>
      </w:r>
      <w:bookmarkEnd w:id="3244"/>
      <w:bookmarkEnd w:id="3250"/>
      <w:bookmarkEnd w:id="3251"/>
      <w:bookmarkEnd w:id="3252"/>
      <w:bookmarkEnd w:id="3253"/>
      <w:bookmarkEnd w:id="3254"/>
    </w:p>
    <w:p w14:paraId="130BEC59" w14:textId="77777777" w:rsidR="00394471" w:rsidRPr="0036584A" w:rsidRDefault="00394471" w:rsidP="00394471">
      <w:pPr>
        <w:pStyle w:val="50"/>
        <w:rPr>
          <w:rFonts w:eastAsia="MS Mincho"/>
        </w:rPr>
      </w:pPr>
      <w:bookmarkStart w:id="3255" w:name="_Toc60777047"/>
      <w:bookmarkStart w:id="3256" w:name="_Toc193445870"/>
      <w:bookmarkStart w:id="3257" w:name="_Toc193451675"/>
      <w:bookmarkStart w:id="3258" w:name="_Toc193462944"/>
      <w:bookmarkStart w:id="3259" w:name="_Toc201295231"/>
      <w:bookmarkStart w:id="3260" w:name="_Toc210311499"/>
      <w:r w:rsidRPr="0036584A">
        <w:rPr>
          <w:rFonts w:eastAsia="MS Mincho"/>
        </w:rPr>
        <w:t>5.8.9.4.1</w:t>
      </w:r>
      <w:r w:rsidRPr="0036584A">
        <w:rPr>
          <w:rFonts w:eastAsia="MS Mincho"/>
        </w:rPr>
        <w:tab/>
        <w:t>General</w:t>
      </w:r>
      <w:bookmarkEnd w:id="3255"/>
      <w:bookmarkEnd w:id="3256"/>
      <w:bookmarkEnd w:id="3257"/>
      <w:bookmarkEnd w:id="3258"/>
      <w:bookmarkEnd w:id="3259"/>
      <w:bookmarkEnd w:id="3260"/>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261" w:name="_Toc60777048"/>
      <w:bookmarkStart w:id="3262" w:name="_Toc193445871"/>
      <w:bookmarkStart w:id="3263" w:name="_Toc193451676"/>
      <w:bookmarkStart w:id="3264" w:name="_Toc193462945"/>
      <w:bookmarkStart w:id="3265" w:name="_Toc201295232"/>
      <w:bookmarkStart w:id="3266"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261"/>
      <w:bookmarkEnd w:id="3262"/>
      <w:bookmarkEnd w:id="3263"/>
      <w:bookmarkEnd w:id="3264"/>
      <w:bookmarkEnd w:id="3265"/>
      <w:bookmarkEnd w:id="3266"/>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267" w:name="_Toc60777049"/>
      <w:bookmarkStart w:id="3268" w:name="_Toc193445872"/>
      <w:bookmarkStart w:id="3269" w:name="_Toc193451677"/>
      <w:bookmarkStart w:id="3270" w:name="_Toc193462946"/>
      <w:bookmarkStart w:id="3271" w:name="_Toc201295233"/>
      <w:bookmarkStart w:id="3272"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267"/>
      <w:bookmarkEnd w:id="3268"/>
      <w:bookmarkEnd w:id="3269"/>
      <w:bookmarkEnd w:id="3270"/>
      <w:bookmarkEnd w:id="3271"/>
      <w:bookmarkEnd w:id="3272"/>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273" w:name="_Toc46439423"/>
      <w:bookmarkStart w:id="3274" w:name="_Toc46444260"/>
      <w:bookmarkStart w:id="3275" w:name="_Toc46487021"/>
      <w:bookmarkStart w:id="3276" w:name="_Toc52836899"/>
      <w:bookmarkStart w:id="3277" w:name="_Toc52837907"/>
      <w:bookmarkStart w:id="3278" w:name="_Toc53006547"/>
      <w:bookmarkStart w:id="3279" w:name="_Toc60777050"/>
      <w:bookmarkStart w:id="3280" w:name="_Toc193445873"/>
      <w:bookmarkStart w:id="3281" w:name="_Toc193451678"/>
      <w:bookmarkStart w:id="3282" w:name="_Toc193462947"/>
      <w:bookmarkStart w:id="3283" w:name="_Toc201295234"/>
      <w:bookmarkStart w:id="3284" w:name="_Toc210311502"/>
      <w:r w:rsidRPr="0036584A">
        <w:t>5.8.9.5</w:t>
      </w:r>
      <w:r w:rsidRPr="0036584A">
        <w:tab/>
      </w:r>
      <w:bookmarkEnd w:id="3273"/>
      <w:bookmarkEnd w:id="3274"/>
      <w:bookmarkEnd w:id="3275"/>
      <w:bookmarkEnd w:id="3276"/>
      <w:bookmarkEnd w:id="3277"/>
      <w:bookmarkEnd w:id="3278"/>
      <w:r w:rsidRPr="0036584A">
        <w:t>Actions related to PC5-RRC connection release requested by upper layers</w:t>
      </w:r>
      <w:bookmarkEnd w:id="3279"/>
      <w:bookmarkEnd w:id="3280"/>
      <w:bookmarkEnd w:id="3281"/>
      <w:bookmarkEnd w:id="3282"/>
      <w:bookmarkEnd w:id="3283"/>
      <w:bookmarkEnd w:id="3284"/>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285"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286" w:name="_Toc193445874"/>
      <w:bookmarkStart w:id="3287" w:name="_Toc193451679"/>
      <w:bookmarkStart w:id="3288" w:name="_Toc193462948"/>
      <w:bookmarkStart w:id="3289" w:name="_Toc201295235"/>
      <w:bookmarkStart w:id="3290" w:name="_Toc210311503"/>
      <w:r w:rsidRPr="0036584A">
        <w:t>5.8.9.5a</w:t>
      </w:r>
      <w:r w:rsidRPr="0036584A">
        <w:tab/>
        <w:t>Actions related to end-to-end PC5-RRC connection release performed by L2 U2U Remote UE</w:t>
      </w:r>
      <w:bookmarkEnd w:id="3286"/>
      <w:bookmarkEnd w:id="3287"/>
      <w:bookmarkEnd w:id="3288"/>
      <w:bookmarkEnd w:id="3289"/>
      <w:bookmarkEnd w:id="3290"/>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291" w:name="_Toc193445875"/>
      <w:bookmarkStart w:id="3292" w:name="_Toc193451680"/>
      <w:bookmarkStart w:id="3293" w:name="_Toc193462949"/>
      <w:bookmarkStart w:id="3294" w:name="_Toc201295236"/>
      <w:bookmarkStart w:id="3295" w:name="_Toc210311504"/>
      <w:r w:rsidRPr="0036584A">
        <w:t>5.8.9.6</w:t>
      </w:r>
      <w:r w:rsidRPr="0036584A">
        <w:tab/>
      </w:r>
      <w:r w:rsidR="00FA75F4" w:rsidRPr="0036584A">
        <w:t xml:space="preserve">Sidelink </w:t>
      </w:r>
      <w:r w:rsidRPr="0036584A">
        <w:t>UE assistance information</w:t>
      </w:r>
      <w:bookmarkEnd w:id="3291"/>
      <w:bookmarkEnd w:id="3292"/>
      <w:bookmarkEnd w:id="3293"/>
      <w:bookmarkEnd w:id="3294"/>
      <w:bookmarkEnd w:id="3295"/>
    </w:p>
    <w:p w14:paraId="0390B527" w14:textId="64D59BB9" w:rsidR="00C26E98" w:rsidRPr="0036584A" w:rsidRDefault="00C26E98" w:rsidP="00C26E98">
      <w:pPr>
        <w:pStyle w:val="50"/>
      </w:pPr>
      <w:bookmarkStart w:id="3296" w:name="_Toc193445876"/>
      <w:bookmarkStart w:id="3297" w:name="_Toc193451681"/>
      <w:bookmarkStart w:id="3298" w:name="_Toc193462950"/>
      <w:bookmarkStart w:id="3299" w:name="_Toc201295237"/>
      <w:bookmarkStart w:id="3300" w:name="_Toc210311505"/>
      <w:r w:rsidRPr="0036584A">
        <w:rPr>
          <w:rFonts w:eastAsia="MS Mincho"/>
        </w:rPr>
        <w:t>5.8.9.6.1</w:t>
      </w:r>
      <w:r w:rsidRPr="0036584A">
        <w:rPr>
          <w:rFonts w:eastAsia="MS Mincho"/>
        </w:rPr>
        <w:tab/>
      </w:r>
      <w:r w:rsidRPr="0036584A">
        <w:t>General</w:t>
      </w:r>
      <w:bookmarkEnd w:id="3296"/>
      <w:bookmarkEnd w:id="3297"/>
      <w:bookmarkEnd w:id="3298"/>
      <w:bookmarkEnd w:id="3299"/>
      <w:bookmarkEnd w:id="3300"/>
    </w:p>
    <w:p w14:paraId="0D7DFD97" w14:textId="48ED2B6A" w:rsidR="00C26E98" w:rsidRPr="0036584A" w:rsidRDefault="00A159D0" w:rsidP="00787A3F">
      <w:pPr>
        <w:pStyle w:val="TH"/>
      </w:pPr>
      <w:r w:rsidRPr="0036584A">
        <w:rPr>
          <w:noProof/>
        </w:rPr>
        <w:object w:dxaOrig="4422" w:dyaOrig="1629" w14:anchorId="089F2287">
          <v:shape id="_x0000_i1081" type="#_x0000_t75" style="width:250pt;height:93pt" o:ole="">
            <v:imagedata r:id="rId131" o:title="" croptop="288f" cropbottom="7010f" cropright="251f"/>
          </v:shape>
          <o:OLEObject Type="Embed" ProgID="Mscgen.Chart" ShapeID="_x0000_i1081" DrawAspect="Content" ObjectID="_1825663734" r:id="rId13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301" w:name="_Toc193445877"/>
      <w:bookmarkStart w:id="3302" w:name="_Toc193451682"/>
      <w:bookmarkStart w:id="3303" w:name="_Toc193462951"/>
      <w:bookmarkStart w:id="3304" w:name="_Toc201295238"/>
      <w:bookmarkStart w:id="3305" w:name="_Toc210311506"/>
      <w:r w:rsidRPr="0036584A">
        <w:rPr>
          <w:rFonts w:eastAsia="MS Mincho"/>
        </w:rPr>
        <w:t>5.8.9.6.2</w:t>
      </w:r>
      <w:r w:rsidRPr="0036584A">
        <w:rPr>
          <w:rFonts w:eastAsia="MS Mincho"/>
        </w:rPr>
        <w:tab/>
      </w:r>
      <w:r w:rsidRPr="0036584A">
        <w:t>Initiation</w:t>
      </w:r>
      <w:bookmarkEnd w:id="3301"/>
      <w:bookmarkEnd w:id="3302"/>
      <w:bookmarkEnd w:id="3303"/>
      <w:bookmarkEnd w:id="3304"/>
      <w:bookmarkEnd w:id="3305"/>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306" w:name="_Toc193445878"/>
      <w:bookmarkStart w:id="3307" w:name="_Toc193451683"/>
      <w:bookmarkStart w:id="3308" w:name="_Toc193462952"/>
      <w:bookmarkStart w:id="3309" w:name="_Toc201295239"/>
      <w:bookmarkStart w:id="3310"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306"/>
      <w:bookmarkEnd w:id="3307"/>
      <w:bookmarkEnd w:id="3308"/>
      <w:bookmarkEnd w:id="3309"/>
      <w:bookmarkEnd w:id="3310"/>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311" w:name="_Toc193445879"/>
      <w:bookmarkStart w:id="3312" w:name="_Toc193451684"/>
      <w:bookmarkStart w:id="3313" w:name="_Toc193462953"/>
      <w:bookmarkStart w:id="3314" w:name="_Toc201295240"/>
      <w:bookmarkStart w:id="3315"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311"/>
      <w:bookmarkEnd w:id="3312"/>
      <w:bookmarkEnd w:id="3313"/>
      <w:bookmarkEnd w:id="3314"/>
      <w:bookmarkEnd w:id="3315"/>
    </w:p>
    <w:p w14:paraId="4A7A8A5A" w14:textId="77777777" w:rsidR="009B70D5" w:rsidRPr="0036584A" w:rsidRDefault="009B70D5" w:rsidP="009B70D5">
      <w:pPr>
        <w:pStyle w:val="50"/>
        <w:rPr>
          <w:rFonts w:eastAsia="宋体"/>
          <w:lang w:eastAsia="en-US"/>
        </w:rPr>
      </w:pPr>
      <w:bookmarkStart w:id="3316" w:name="_Toc193445880"/>
      <w:bookmarkStart w:id="3317" w:name="_Toc193451685"/>
      <w:bookmarkStart w:id="3318" w:name="_Toc193462954"/>
      <w:bookmarkStart w:id="3319" w:name="_Toc201295241"/>
      <w:bookmarkStart w:id="3320" w:name="_Toc210311509"/>
      <w:r w:rsidRPr="0036584A">
        <w:rPr>
          <w:rFonts w:eastAsia="宋体"/>
          <w:lang w:eastAsia="en-US"/>
        </w:rPr>
        <w:t>5.8.9.7.0</w:t>
      </w:r>
      <w:r w:rsidRPr="0036584A">
        <w:rPr>
          <w:rFonts w:eastAsia="宋体"/>
          <w:lang w:eastAsia="en-US"/>
        </w:rPr>
        <w:tab/>
        <w:t>Deriviation of PC5 Relay RLC channel configuration</w:t>
      </w:r>
      <w:bookmarkEnd w:id="3316"/>
      <w:bookmarkEnd w:id="3317"/>
      <w:bookmarkEnd w:id="3318"/>
      <w:bookmarkEnd w:id="3319"/>
      <w:bookmarkEnd w:id="3320"/>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321" w:name="_Toc193445881"/>
      <w:bookmarkStart w:id="3322" w:name="_Toc193451686"/>
      <w:bookmarkStart w:id="3323" w:name="_Toc193462955"/>
      <w:bookmarkStart w:id="3324" w:name="_Toc201295242"/>
      <w:bookmarkStart w:id="3325"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321"/>
      <w:bookmarkEnd w:id="3322"/>
      <w:bookmarkEnd w:id="3323"/>
      <w:bookmarkEnd w:id="3324"/>
      <w:bookmarkEnd w:id="3325"/>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326" w:name="_Toc193445882"/>
      <w:bookmarkStart w:id="3327" w:name="_Toc193451687"/>
      <w:bookmarkStart w:id="3328" w:name="_Toc193462956"/>
      <w:bookmarkStart w:id="3329" w:name="_Toc201295243"/>
      <w:bookmarkStart w:id="3330"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326"/>
      <w:bookmarkEnd w:id="3327"/>
      <w:bookmarkEnd w:id="3328"/>
      <w:bookmarkEnd w:id="3329"/>
      <w:bookmarkEnd w:id="3330"/>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331" w:name="_Toc193445883"/>
      <w:bookmarkStart w:id="3332" w:name="_Toc193451688"/>
      <w:bookmarkStart w:id="3333" w:name="_Toc193462957"/>
      <w:bookmarkStart w:id="3334" w:name="_Toc201295244"/>
      <w:bookmarkStart w:id="3335" w:name="_Toc210311512"/>
      <w:r w:rsidRPr="0036584A">
        <w:t>5.8.9.8</w:t>
      </w:r>
      <w:r w:rsidR="000F2113" w:rsidRPr="0036584A">
        <w:tab/>
        <w:t>Remote UE information</w:t>
      </w:r>
      <w:bookmarkEnd w:id="3331"/>
      <w:bookmarkEnd w:id="3332"/>
      <w:bookmarkEnd w:id="3333"/>
      <w:bookmarkEnd w:id="3334"/>
      <w:bookmarkEnd w:id="3335"/>
    </w:p>
    <w:p w14:paraId="4D0D1647" w14:textId="3ADC7EAF" w:rsidR="000F2113" w:rsidRPr="0036584A" w:rsidRDefault="003050BB" w:rsidP="000F2113">
      <w:pPr>
        <w:pStyle w:val="50"/>
        <w:rPr>
          <w:rFonts w:eastAsia="MS Mincho"/>
        </w:rPr>
      </w:pPr>
      <w:bookmarkStart w:id="3336" w:name="_Toc193445884"/>
      <w:bookmarkStart w:id="3337" w:name="_Toc193451689"/>
      <w:bookmarkStart w:id="3338" w:name="_Toc193462958"/>
      <w:bookmarkStart w:id="3339" w:name="_Toc201295245"/>
      <w:bookmarkStart w:id="3340" w:name="_Toc210311513"/>
      <w:r w:rsidRPr="0036584A">
        <w:rPr>
          <w:rFonts w:eastAsia="MS Mincho"/>
        </w:rPr>
        <w:t>5.8.9.8</w:t>
      </w:r>
      <w:r w:rsidR="000F2113" w:rsidRPr="0036584A">
        <w:rPr>
          <w:rFonts w:eastAsia="MS Mincho"/>
        </w:rPr>
        <w:t>.1</w:t>
      </w:r>
      <w:r w:rsidR="000F2113" w:rsidRPr="0036584A">
        <w:rPr>
          <w:rFonts w:eastAsia="MS Mincho"/>
        </w:rPr>
        <w:tab/>
        <w:t>General</w:t>
      </w:r>
      <w:bookmarkEnd w:id="3336"/>
      <w:bookmarkEnd w:id="3337"/>
      <w:bookmarkEnd w:id="3338"/>
      <w:bookmarkEnd w:id="3339"/>
      <w:bookmarkEnd w:id="3340"/>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5pt;height:79.5pt" o:ole="">
            <v:imagedata r:id="rId133" o:title=""/>
          </v:shape>
          <o:OLEObject Type="Embed" ProgID="Mscgen.Chart" ShapeID="_x0000_i1082" DrawAspect="Content" ObjectID="_1825663735" r:id="rId13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341" w:name="_Toc193445885"/>
      <w:bookmarkStart w:id="3342" w:name="_Toc193451690"/>
      <w:bookmarkStart w:id="3343" w:name="_Toc193462959"/>
      <w:bookmarkStart w:id="3344" w:name="_Toc201295246"/>
      <w:bookmarkStart w:id="3345"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341"/>
      <w:bookmarkEnd w:id="3342"/>
      <w:bookmarkEnd w:id="3343"/>
      <w:bookmarkEnd w:id="3344"/>
      <w:bookmarkEnd w:id="3345"/>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lastRenderedPageBreak/>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346" w:name="_Toc193445886"/>
      <w:bookmarkStart w:id="3347" w:name="_Toc193451691"/>
      <w:bookmarkStart w:id="3348" w:name="_Toc193462960"/>
      <w:bookmarkStart w:id="3349" w:name="_Toc201295247"/>
      <w:bookmarkStart w:id="3350"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346"/>
      <w:bookmarkEnd w:id="3347"/>
      <w:bookmarkEnd w:id="3348"/>
      <w:bookmarkEnd w:id="3349"/>
      <w:bookmarkEnd w:id="3350"/>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40"/>
      </w:pPr>
      <w:bookmarkStart w:id="3351" w:name="_Toc193445887"/>
      <w:bookmarkStart w:id="3352" w:name="_Toc193451692"/>
      <w:bookmarkStart w:id="3353" w:name="_Toc193462961"/>
      <w:bookmarkStart w:id="3354" w:name="_Toc201295248"/>
      <w:bookmarkStart w:id="3355" w:name="_Toc210311516"/>
      <w:r w:rsidRPr="0036584A">
        <w:t>5.8.9.9</w:t>
      </w:r>
      <w:r w:rsidR="000F2113" w:rsidRPr="0036584A">
        <w:tab/>
        <w:t>Uu message transfer in sidelink</w:t>
      </w:r>
      <w:bookmarkEnd w:id="3351"/>
      <w:bookmarkEnd w:id="3352"/>
      <w:bookmarkEnd w:id="3353"/>
      <w:bookmarkEnd w:id="3354"/>
      <w:bookmarkEnd w:id="3355"/>
    </w:p>
    <w:p w14:paraId="69397B3C" w14:textId="59C06007" w:rsidR="000F2113" w:rsidRPr="0036584A" w:rsidRDefault="003050BB" w:rsidP="000F2113">
      <w:pPr>
        <w:pStyle w:val="50"/>
        <w:rPr>
          <w:rFonts w:eastAsia="MS Mincho"/>
        </w:rPr>
      </w:pPr>
      <w:bookmarkStart w:id="3356" w:name="_Toc193445888"/>
      <w:bookmarkStart w:id="3357" w:name="_Toc193451693"/>
      <w:bookmarkStart w:id="3358" w:name="_Toc193462962"/>
      <w:bookmarkStart w:id="3359" w:name="_Toc201295249"/>
      <w:bookmarkStart w:id="3360" w:name="_Toc210311517"/>
      <w:r w:rsidRPr="0036584A">
        <w:rPr>
          <w:rFonts w:eastAsia="MS Mincho"/>
        </w:rPr>
        <w:t>5.8.9.9</w:t>
      </w:r>
      <w:r w:rsidR="000F2113" w:rsidRPr="0036584A">
        <w:rPr>
          <w:rFonts w:eastAsia="MS Mincho"/>
        </w:rPr>
        <w:t>.1</w:t>
      </w:r>
      <w:r w:rsidR="000F2113" w:rsidRPr="0036584A">
        <w:rPr>
          <w:rFonts w:eastAsia="MS Mincho"/>
        </w:rPr>
        <w:tab/>
        <w:t>General</w:t>
      </w:r>
      <w:bookmarkEnd w:id="3356"/>
      <w:bookmarkEnd w:id="3357"/>
      <w:bookmarkEnd w:id="3358"/>
      <w:bookmarkEnd w:id="3359"/>
      <w:bookmarkEnd w:id="3360"/>
    </w:p>
    <w:p w14:paraId="5D3991CC" w14:textId="77777777" w:rsidR="000F2113" w:rsidRPr="0036584A" w:rsidRDefault="000F2113" w:rsidP="000F2113">
      <w:pPr>
        <w:pStyle w:val="TH"/>
      </w:pPr>
      <w:r w:rsidRPr="0036584A">
        <w:rPr>
          <w:noProof/>
        </w:rPr>
        <w:object w:dxaOrig="4665" w:dyaOrig="1560" w14:anchorId="6F4D7CA0">
          <v:shape id="_x0000_i1083" type="#_x0000_t75" style="width:230pt;height:79.5pt" o:ole="">
            <v:imagedata r:id="rId135" o:title=""/>
          </v:shape>
          <o:OLEObject Type="Embed" ProgID="Mscgen.Chart" ShapeID="_x0000_i1083" DrawAspect="Content" ObjectID="_1825663736" r:id="rId13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361" w:name="_Toc193445889"/>
      <w:bookmarkStart w:id="3362" w:name="_Toc193451694"/>
      <w:bookmarkStart w:id="3363" w:name="_Toc193462963"/>
      <w:bookmarkStart w:id="3364" w:name="_Toc201295250"/>
      <w:bookmarkStart w:id="3365"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361"/>
      <w:bookmarkEnd w:id="3362"/>
      <w:bookmarkEnd w:id="3363"/>
      <w:bookmarkEnd w:id="3364"/>
      <w:bookmarkEnd w:id="3365"/>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366" w:name="_Toc193445890"/>
      <w:bookmarkStart w:id="3367" w:name="_Toc193451695"/>
      <w:bookmarkStart w:id="3368" w:name="_Toc193462964"/>
      <w:bookmarkStart w:id="3369" w:name="_Toc201295251"/>
      <w:bookmarkStart w:id="3370"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366"/>
      <w:bookmarkEnd w:id="3367"/>
      <w:bookmarkEnd w:id="3368"/>
      <w:bookmarkEnd w:id="3369"/>
      <w:r w:rsidR="000679C6" w:rsidRPr="0036584A">
        <w:rPr>
          <w:rFonts w:eastAsia="MS Mincho"/>
          <w:iCs/>
        </w:rPr>
        <w:t xml:space="preserve"> by the L2 U2N Remote UE</w:t>
      </w:r>
      <w:bookmarkEnd w:id="3370"/>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371" w:name="_Toc210311520"/>
      <w:bookmarkStart w:id="3372" w:name="_Toc193445891"/>
      <w:bookmarkStart w:id="3373" w:name="_Toc193451696"/>
      <w:bookmarkStart w:id="3374" w:name="_Toc193462965"/>
      <w:bookmarkStart w:id="3375"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371"/>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40"/>
      </w:pPr>
      <w:bookmarkStart w:id="3376" w:name="_Toc210311521"/>
      <w:r w:rsidRPr="0036584A">
        <w:t>5.8.9.10</w:t>
      </w:r>
      <w:r w:rsidR="000F2113" w:rsidRPr="0036584A">
        <w:tab/>
        <w:t>Notification Message</w:t>
      </w:r>
      <w:bookmarkEnd w:id="3372"/>
      <w:bookmarkEnd w:id="3373"/>
      <w:bookmarkEnd w:id="3374"/>
      <w:bookmarkEnd w:id="3375"/>
      <w:bookmarkEnd w:id="3376"/>
    </w:p>
    <w:p w14:paraId="62E20C7A" w14:textId="605C54BE" w:rsidR="000F2113" w:rsidRPr="0036584A" w:rsidRDefault="003050BB" w:rsidP="000F2113">
      <w:pPr>
        <w:pStyle w:val="50"/>
        <w:rPr>
          <w:rFonts w:eastAsia="MS Mincho"/>
        </w:rPr>
      </w:pPr>
      <w:bookmarkStart w:id="3377" w:name="_Toc193445892"/>
      <w:bookmarkStart w:id="3378" w:name="_Toc193451697"/>
      <w:bookmarkStart w:id="3379" w:name="_Toc193462966"/>
      <w:bookmarkStart w:id="3380" w:name="_Toc201295253"/>
      <w:bookmarkStart w:id="3381"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377"/>
      <w:bookmarkEnd w:id="3378"/>
      <w:bookmarkEnd w:id="3379"/>
      <w:bookmarkEnd w:id="3380"/>
      <w:bookmarkEnd w:id="3381"/>
    </w:p>
    <w:p w14:paraId="15057D1D" w14:textId="77777777" w:rsidR="000F2113" w:rsidRPr="0036584A" w:rsidRDefault="000F2113" w:rsidP="000F2113">
      <w:pPr>
        <w:pStyle w:val="TH"/>
      </w:pPr>
      <w:r w:rsidRPr="0036584A">
        <w:rPr>
          <w:noProof/>
        </w:rPr>
        <w:object w:dxaOrig="4695" w:dyaOrig="1560" w14:anchorId="0AB3013C">
          <v:shape id="_x0000_i1084" type="#_x0000_t75" style="width:238pt;height:79.5pt" o:ole="">
            <v:imagedata r:id="rId137" o:title=""/>
          </v:shape>
          <o:OLEObject Type="Embed" ProgID="Mscgen.Chart" ShapeID="_x0000_i1084" DrawAspect="Content" ObjectID="_1825663737" r:id="rId138"/>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382" w:name="_Toc83739906"/>
    </w:p>
    <w:p w14:paraId="43775790" w14:textId="4582677D" w:rsidR="000F2113" w:rsidRPr="0036584A" w:rsidRDefault="003050BB" w:rsidP="000F2113">
      <w:pPr>
        <w:pStyle w:val="50"/>
        <w:rPr>
          <w:rFonts w:eastAsia="MS Mincho"/>
        </w:rPr>
      </w:pPr>
      <w:bookmarkStart w:id="3383" w:name="_Toc193445893"/>
      <w:bookmarkStart w:id="3384" w:name="_Toc193451698"/>
      <w:bookmarkStart w:id="3385" w:name="_Toc193462967"/>
      <w:bookmarkStart w:id="3386" w:name="_Toc201295254"/>
      <w:bookmarkStart w:id="3387"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382"/>
      <w:bookmarkEnd w:id="3383"/>
      <w:bookmarkEnd w:id="3384"/>
      <w:bookmarkEnd w:id="3385"/>
      <w:bookmarkEnd w:id="3386"/>
      <w:bookmarkEnd w:id="3387"/>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388" w:name="_Toc193445894"/>
      <w:bookmarkStart w:id="3389" w:name="_Toc193451699"/>
      <w:bookmarkStart w:id="3390" w:name="_Toc193462968"/>
      <w:bookmarkStart w:id="3391"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50"/>
        <w:rPr>
          <w:rFonts w:eastAsia="MS Mincho"/>
        </w:rPr>
      </w:pPr>
      <w:bookmarkStart w:id="3392"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388"/>
      <w:bookmarkEnd w:id="3389"/>
      <w:bookmarkEnd w:id="3390"/>
      <w:bookmarkEnd w:id="3391"/>
      <w:bookmarkEnd w:id="3392"/>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393" w:name="_Toc193445895"/>
      <w:bookmarkStart w:id="3394" w:name="_Toc193451700"/>
      <w:bookmarkStart w:id="3395" w:name="_Toc193462969"/>
      <w:bookmarkStart w:id="3396" w:name="_Toc201295256"/>
      <w:bookmarkStart w:id="3397"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393"/>
      <w:bookmarkEnd w:id="3394"/>
      <w:bookmarkEnd w:id="3395"/>
      <w:bookmarkEnd w:id="3396"/>
      <w:bookmarkEnd w:id="3397"/>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398"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398"/>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399" w:name="_Toc193445896"/>
      <w:bookmarkStart w:id="3400" w:name="_Toc193451701"/>
      <w:bookmarkStart w:id="3401" w:name="_Toc193462970"/>
      <w:bookmarkStart w:id="3402" w:name="_Toc201295257"/>
      <w:bookmarkStart w:id="3403" w:name="_Toc210311526"/>
      <w:r w:rsidRPr="0036584A">
        <w:t>5.8.9.11</w:t>
      </w:r>
      <w:r w:rsidRPr="0036584A">
        <w:tab/>
        <w:t>UE information</w:t>
      </w:r>
      <w:r w:rsidR="0094778A" w:rsidRPr="0036584A">
        <w:t xml:space="preserve"> transfer on sidelink</w:t>
      </w:r>
      <w:bookmarkEnd w:id="3399"/>
      <w:bookmarkEnd w:id="3400"/>
      <w:bookmarkEnd w:id="3401"/>
      <w:bookmarkEnd w:id="3402"/>
      <w:bookmarkEnd w:id="3403"/>
    </w:p>
    <w:p w14:paraId="0FA148B6" w14:textId="4005A9D3" w:rsidR="00007450" w:rsidRPr="0036584A" w:rsidRDefault="00007450" w:rsidP="00007450">
      <w:pPr>
        <w:pStyle w:val="50"/>
        <w:rPr>
          <w:lang w:eastAsia="ko-KR"/>
        </w:rPr>
      </w:pPr>
      <w:bookmarkStart w:id="3404" w:name="_Toc193445897"/>
      <w:bookmarkStart w:id="3405" w:name="_Toc193451702"/>
      <w:bookmarkStart w:id="3406" w:name="_Toc193462971"/>
      <w:bookmarkStart w:id="3407" w:name="_Toc201295258"/>
      <w:bookmarkStart w:id="3408" w:name="_Toc210311527"/>
      <w:r w:rsidRPr="0036584A">
        <w:rPr>
          <w:rFonts w:eastAsia="MS Mincho"/>
        </w:rPr>
        <w:t>5.8.9.11.1</w:t>
      </w:r>
      <w:r w:rsidRPr="0036584A">
        <w:rPr>
          <w:rFonts w:eastAsia="MS Mincho"/>
        </w:rPr>
        <w:tab/>
        <w:t>General</w:t>
      </w:r>
      <w:bookmarkEnd w:id="3404"/>
      <w:bookmarkEnd w:id="3405"/>
      <w:bookmarkEnd w:id="3406"/>
      <w:bookmarkEnd w:id="3407"/>
      <w:bookmarkEnd w:id="3408"/>
    </w:p>
    <w:p w14:paraId="7A6261FC" w14:textId="77777777" w:rsidR="00007450" w:rsidRPr="0036584A" w:rsidRDefault="00007450" w:rsidP="00007450">
      <w:pPr>
        <w:pStyle w:val="TH"/>
      </w:pPr>
      <w:r w:rsidRPr="0036584A">
        <w:object w:dxaOrig="5040" w:dyaOrig="2052" w14:anchorId="38E339A8">
          <v:shape id="_x0000_i1085" type="#_x0000_t75" style="width:252pt;height:102.5pt" o:ole="">
            <v:imagedata r:id="rId139" o:title=""/>
          </v:shape>
          <o:OLEObject Type="Embed" ProgID="Mscgen.Chart" ShapeID="_x0000_i1085" DrawAspect="Content" ObjectID="_1825663738" r:id="rId14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409" w:name="_Toc193445898"/>
      <w:bookmarkStart w:id="3410" w:name="_Toc193451703"/>
      <w:bookmarkStart w:id="3411" w:name="_Toc193462972"/>
      <w:bookmarkStart w:id="3412" w:name="_Toc201295259"/>
      <w:bookmarkStart w:id="3413"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409"/>
      <w:bookmarkEnd w:id="3410"/>
      <w:bookmarkEnd w:id="3411"/>
      <w:bookmarkEnd w:id="3412"/>
      <w:bookmarkEnd w:id="3413"/>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414" w:name="_Toc193445899"/>
      <w:bookmarkStart w:id="3415" w:name="_Toc193451704"/>
      <w:bookmarkStart w:id="3416" w:name="_Toc193462973"/>
      <w:bookmarkStart w:id="3417" w:name="_Toc201295260"/>
      <w:bookmarkStart w:id="3418"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414"/>
      <w:bookmarkEnd w:id="3415"/>
      <w:bookmarkEnd w:id="3416"/>
      <w:bookmarkEnd w:id="3417"/>
      <w:bookmarkEnd w:id="3418"/>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419" w:name="_Toc193445900"/>
      <w:bookmarkStart w:id="3420" w:name="_Toc193451705"/>
      <w:bookmarkStart w:id="3421" w:name="_Toc193462974"/>
      <w:bookmarkStart w:id="3422" w:name="_Toc201295261"/>
      <w:bookmarkStart w:id="3423"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419"/>
      <w:bookmarkEnd w:id="3420"/>
      <w:bookmarkEnd w:id="3421"/>
      <w:bookmarkEnd w:id="3422"/>
      <w:bookmarkEnd w:id="3423"/>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424" w:name="_Toc193445901"/>
      <w:bookmarkStart w:id="3425" w:name="_Toc193451706"/>
      <w:bookmarkStart w:id="3426" w:name="_Toc193462975"/>
      <w:bookmarkStart w:id="3427" w:name="_Toc201295262"/>
      <w:bookmarkStart w:id="3428" w:name="_Toc210311531"/>
      <w:r w:rsidRPr="0036584A">
        <w:lastRenderedPageBreak/>
        <w:t>5.8.10</w:t>
      </w:r>
      <w:r w:rsidRPr="0036584A">
        <w:tab/>
        <w:t>Sidelink measurement</w:t>
      </w:r>
      <w:bookmarkEnd w:id="3285"/>
      <w:bookmarkEnd w:id="3424"/>
      <w:bookmarkEnd w:id="3425"/>
      <w:bookmarkEnd w:id="3426"/>
      <w:bookmarkEnd w:id="3427"/>
      <w:bookmarkEnd w:id="3428"/>
    </w:p>
    <w:p w14:paraId="766DB72E" w14:textId="77777777" w:rsidR="00394471" w:rsidRPr="0036584A" w:rsidRDefault="00394471" w:rsidP="00394471">
      <w:pPr>
        <w:pStyle w:val="40"/>
        <w:rPr>
          <w:lang w:eastAsia="x-none"/>
        </w:rPr>
      </w:pPr>
      <w:bookmarkStart w:id="3429" w:name="_Toc60777052"/>
      <w:bookmarkStart w:id="3430" w:name="_Toc193445902"/>
      <w:bookmarkStart w:id="3431" w:name="_Toc193451707"/>
      <w:bookmarkStart w:id="3432" w:name="_Toc193462976"/>
      <w:bookmarkStart w:id="3433" w:name="_Toc201295263"/>
      <w:bookmarkStart w:id="3434" w:name="_Toc210311532"/>
      <w:r w:rsidRPr="0036584A">
        <w:rPr>
          <w:lang w:eastAsia="x-none"/>
        </w:rPr>
        <w:t>5.8.10.1</w:t>
      </w:r>
      <w:r w:rsidRPr="0036584A">
        <w:rPr>
          <w:lang w:eastAsia="x-none"/>
        </w:rPr>
        <w:tab/>
        <w:t>Introduction</w:t>
      </w:r>
      <w:bookmarkEnd w:id="3429"/>
      <w:bookmarkEnd w:id="3430"/>
      <w:bookmarkEnd w:id="3431"/>
      <w:bookmarkEnd w:id="3432"/>
      <w:bookmarkEnd w:id="3433"/>
      <w:bookmarkEnd w:id="3434"/>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435" w:name="_Toc60777053"/>
      <w:bookmarkStart w:id="3436" w:name="_Toc193445903"/>
      <w:bookmarkStart w:id="3437" w:name="_Toc193451708"/>
      <w:bookmarkStart w:id="3438" w:name="_Toc193462977"/>
      <w:bookmarkStart w:id="3439" w:name="_Toc201295264"/>
      <w:bookmarkStart w:id="3440" w:name="_Toc210311533"/>
      <w:r w:rsidRPr="0036584A">
        <w:rPr>
          <w:lang w:eastAsia="x-none"/>
        </w:rPr>
        <w:t>5.8.10.2</w:t>
      </w:r>
      <w:r w:rsidRPr="0036584A">
        <w:rPr>
          <w:lang w:eastAsia="x-none"/>
        </w:rPr>
        <w:tab/>
        <w:t>Sidelink measurement configuration</w:t>
      </w:r>
      <w:bookmarkEnd w:id="3435"/>
      <w:bookmarkEnd w:id="3436"/>
      <w:bookmarkEnd w:id="3437"/>
      <w:bookmarkEnd w:id="3438"/>
      <w:bookmarkEnd w:id="3439"/>
      <w:bookmarkEnd w:id="3440"/>
    </w:p>
    <w:p w14:paraId="626AB047" w14:textId="77777777" w:rsidR="00394471" w:rsidRPr="0036584A" w:rsidRDefault="00394471" w:rsidP="00394471">
      <w:pPr>
        <w:pStyle w:val="50"/>
      </w:pPr>
      <w:bookmarkStart w:id="3441" w:name="_Toc60777054"/>
      <w:bookmarkStart w:id="3442" w:name="_Toc193445904"/>
      <w:bookmarkStart w:id="3443" w:name="_Toc193451709"/>
      <w:bookmarkStart w:id="3444" w:name="_Toc193462978"/>
      <w:bookmarkStart w:id="3445" w:name="_Toc201295265"/>
      <w:bookmarkStart w:id="3446" w:name="_Toc210311534"/>
      <w:r w:rsidRPr="0036584A">
        <w:t>5.8.10.2.1</w:t>
      </w:r>
      <w:r w:rsidRPr="0036584A">
        <w:tab/>
        <w:t>General</w:t>
      </w:r>
      <w:bookmarkEnd w:id="3441"/>
      <w:bookmarkEnd w:id="3442"/>
      <w:bookmarkEnd w:id="3443"/>
      <w:bookmarkEnd w:id="3444"/>
      <w:bookmarkEnd w:id="3445"/>
      <w:bookmarkEnd w:id="3446"/>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447" w:name="_Toc60777055"/>
      <w:bookmarkStart w:id="3448" w:name="_Toc193445905"/>
      <w:bookmarkStart w:id="3449" w:name="_Toc193451710"/>
      <w:bookmarkStart w:id="3450" w:name="_Toc193462979"/>
      <w:bookmarkStart w:id="3451" w:name="_Toc201295266"/>
      <w:bookmarkStart w:id="3452" w:name="_Toc210311535"/>
      <w:r w:rsidRPr="0036584A">
        <w:t>5.8.10.2.2</w:t>
      </w:r>
      <w:r w:rsidRPr="0036584A">
        <w:tab/>
        <w:t>Sidelink measurement identity removal</w:t>
      </w:r>
      <w:bookmarkEnd w:id="3447"/>
      <w:bookmarkEnd w:id="3448"/>
      <w:bookmarkEnd w:id="3449"/>
      <w:bookmarkEnd w:id="3450"/>
      <w:bookmarkEnd w:id="3451"/>
      <w:bookmarkEnd w:id="3452"/>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453" w:name="_Toc60777056"/>
      <w:bookmarkStart w:id="3454" w:name="_Toc193445906"/>
      <w:bookmarkStart w:id="3455" w:name="_Toc193451711"/>
      <w:bookmarkStart w:id="3456" w:name="_Toc193462980"/>
      <w:bookmarkStart w:id="3457" w:name="_Toc201295267"/>
      <w:bookmarkStart w:id="3458" w:name="_Toc210311536"/>
      <w:r w:rsidRPr="0036584A">
        <w:t>5.8.10.2.3</w:t>
      </w:r>
      <w:r w:rsidRPr="0036584A">
        <w:tab/>
        <w:t>Sidelink measurement identity addition/modification</w:t>
      </w:r>
      <w:bookmarkEnd w:id="3453"/>
      <w:bookmarkEnd w:id="3454"/>
      <w:bookmarkEnd w:id="3455"/>
      <w:bookmarkEnd w:id="3456"/>
      <w:bookmarkEnd w:id="3457"/>
      <w:bookmarkEnd w:id="3458"/>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459" w:name="_Toc60777057"/>
      <w:bookmarkStart w:id="3460" w:name="_Toc193445907"/>
      <w:bookmarkStart w:id="3461" w:name="_Toc193451712"/>
      <w:bookmarkStart w:id="3462" w:name="_Toc193462981"/>
      <w:bookmarkStart w:id="3463" w:name="_Toc201295268"/>
      <w:bookmarkStart w:id="3464" w:name="_Toc210311537"/>
      <w:r w:rsidRPr="0036584A">
        <w:t>5.8.10.2.4</w:t>
      </w:r>
      <w:r w:rsidRPr="0036584A">
        <w:tab/>
        <w:t>Sidelink measurement object removal</w:t>
      </w:r>
      <w:bookmarkEnd w:id="3459"/>
      <w:bookmarkEnd w:id="3460"/>
      <w:bookmarkEnd w:id="3461"/>
      <w:bookmarkEnd w:id="3462"/>
      <w:bookmarkEnd w:id="3463"/>
      <w:bookmarkEnd w:id="3464"/>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465" w:name="_Toc60777058"/>
      <w:bookmarkStart w:id="3466" w:name="_Toc193445908"/>
      <w:bookmarkStart w:id="3467" w:name="_Toc193451713"/>
      <w:bookmarkStart w:id="3468" w:name="_Toc193462982"/>
      <w:bookmarkStart w:id="3469" w:name="_Toc201295269"/>
      <w:bookmarkStart w:id="3470" w:name="_Toc210311538"/>
      <w:r w:rsidRPr="0036584A">
        <w:t>5.8.10.2.5</w:t>
      </w:r>
      <w:r w:rsidRPr="0036584A">
        <w:tab/>
        <w:t>Sidelink measurement object addition/modification</w:t>
      </w:r>
      <w:bookmarkEnd w:id="3465"/>
      <w:bookmarkEnd w:id="3466"/>
      <w:bookmarkEnd w:id="3467"/>
      <w:bookmarkEnd w:id="3468"/>
      <w:bookmarkEnd w:id="3469"/>
      <w:bookmarkEnd w:id="3470"/>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471" w:name="_Toc60777059"/>
      <w:bookmarkStart w:id="3472" w:name="_Toc193445909"/>
      <w:bookmarkStart w:id="3473" w:name="_Toc193451714"/>
      <w:bookmarkStart w:id="3474" w:name="_Toc193462983"/>
      <w:bookmarkStart w:id="3475" w:name="_Toc201295270"/>
      <w:bookmarkStart w:id="3476" w:name="_Toc210311539"/>
      <w:r w:rsidRPr="0036584A">
        <w:t>5.8.10.2.6</w:t>
      </w:r>
      <w:r w:rsidRPr="0036584A">
        <w:tab/>
        <w:t>Sidelink reporting configuration removal</w:t>
      </w:r>
      <w:bookmarkEnd w:id="3471"/>
      <w:bookmarkEnd w:id="3472"/>
      <w:bookmarkEnd w:id="3473"/>
      <w:bookmarkEnd w:id="3474"/>
      <w:bookmarkEnd w:id="3475"/>
      <w:bookmarkEnd w:id="3476"/>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477" w:name="_Toc60777060"/>
      <w:bookmarkStart w:id="3478" w:name="_Toc193445910"/>
      <w:bookmarkStart w:id="3479" w:name="_Toc193451715"/>
      <w:bookmarkStart w:id="3480" w:name="_Toc193462984"/>
      <w:bookmarkStart w:id="3481" w:name="_Toc201295271"/>
      <w:bookmarkStart w:id="3482" w:name="_Toc210311540"/>
      <w:r w:rsidRPr="0036584A">
        <w:t>5.8.10.2.7</w:t>
      </w:r>
      <w:r w:rsidRPr="0036584A">
        <w:tab/>
        <w:t>Sidelink reporting configuration addition/modification</w:t>
      </w:r>
      <w:bookmarkEnd w:id="3477"/>
      <w:bookmarkEnd w:id="3478"/>
      <w:bookmarkEnd w:id="3479"/>
      <w:bookmarkEnd w:id="3480"/>
      <w:bookmarkEnd w:id="3481"/>
      <w:bookmarkEnd w:id="3482"/>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483" w:name="_Toc60777061"/>
      <w:bookmarkStart w:id="3484" w:name="_Toc193445911"/>
      <w:bookmarkStart w:id="3485" w:name="_Toc193451716"/>
      <w:bookmarkStart w:id="3486" w:name="_Toc193462985"/>
      <w:bookmarkStart w:id="3487" w:name="_Toc201295272"/>
      <w:bookmarkStart w:id="3488" w:name="_Toc210311541"/>
      <w:r w:rsidRPr="0036584A">
        <w:t>5.8.10.2.8</w:t>
      </w:r>
      <w:r w:rsidRPr="0036584A">
        <w:tab/>
        <w:t>Sidelink quantity configuration</w:t>
      </w:r>
      <w:bookmarkEnd w:id="3483"/>
      <w:bookmarkEnd w:id="3484"/>
      <w:bookmarkEnd w:id="3485"/>
      <w:bookmarkEnd w:id="3486"/>
      <w:bookmarkEnd w:id="3487"/>
      <w:bookmarkEnd w:id="3488"/>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489" w:name="_Toc60777062"/>
      <w:bookmarkStart w:id="3490" w:name="_Toc193445912"/>
      <w:bookmarkStart w:id="3491" w:name="_Toc193451717"/>
      <w:bookmarkStart w:id="3492" w:name="_Toc193462986"/>
      <w:bookmarkStart w:id="3493" w:name="_Toc201295273"/>
      <w:bookmarkStart w:id="3494" w:name="_Toc210311542"/>
      <w:r w:rsidRPr="0036584A">
        <w:rPr>
          <w:lang w:eastAsia="x-none"/>
        </w:rPr>
        <w:t>5.8.10.3</w:t>
      </w:r>
      <w:r w:rsidRPr="0036584A">
        <w:rPr>
          <w:lang w:eastAsia="x-none"/>
        </w:rPr>
        <w:tab/>
        <w:t>Performing NR sidelink measurements</w:t>
      </w:r>
      <w:bookmarkEnd w:id="3489"/>
      <w:bookmarkEnd w:id="3490"/>
      <w:bookmarkEnd w:id="3491"/>
      <w:bookmarkEnd w:id="3492"/>
      <w:bookmarkEnd w:id="3493"/>
      <w:bookmarkEnd w:id="3494"/>
    </w:p>
    <w:p w14:paraId="70F02E22" w14:textId="77777777" w:rsidR="00394471" w:rsidRPr="0036584A" w:rsidRDefault="00394471" w:rsidP="00394471">
      <w:pPr>
        <w:pStyle w:val="50"/>
      </w:pPr>
      <w:bookmarkStart w:id="3495" w:name="_Toc60777063"/>
      <w:bookmarkStart w:id="3496" w:name="_Toc193445913"/>
      <w:bookmarkStart w:id="3497" w:name="_Toc193451718"/>
      <w:bookmarkStart w:id="3498" w:name="_Toc193462987"/>
      <w:bookmarkStart w:id="3499" w:name="_Toc201295274"/>
      <w:bookmarkStart w:id="3500" w:name="_Toc210311543"/>
      <w:r w:rsidRPr="0036584A">
        <w:t>5.8.10.3.1</w:t>
      </w:r>
      <w:r w:rsidRPr="0036584A">
        <w:tab/>
        <w:t>General</w:t>
      </w:r>
      <w:bookmarkEnd w:id="3495"/>
      <w:bookmarkEnd w:id="3496"/>
      <w:bookmarkEnd w:id="3497"/>
      <w:bookmarkEnd w:id="3498"/>
      <w:bookmarkEnd w:id="3499"/>
      <w:bookmarkEnd w:id="3500"/>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501" w:name="_Toc60777064"/>
      <w:bookmarkStart w:id="3502" w:name="_Toc193445914"/>
      <w:bookmarkStart w:id="3503" w:name="_Toc193451719"/>
      <w:bookmarkStart w:id="3504" w:name="_Toc193462988"/>
      <w:bookmarkStart w:id="3505" w:name="_Toc201295275"/>
      <w:bookmarkStart w:id="3506" w:name="_Toc210311544"/>
      <w:r w:rsidRPr="0036584A">
        <w:t>5.8.10.3.2</w:t>
      </w:r>
      <w:r w:rsidRPr="0036584A">
        <w:tab/>
        <w:t>Derivation of NR sidelink measurement results</w:t>
      </w:r>
      <w:bookmarkEnd w:id="3501"/>
      <w:bookmarkEnd w:id="3502"/>
      <w:bookmarkEnd w:id="3503"/>
      <w:bookmarkEnd w:id="3504"/>
      <w:bookmarkEnd w:id="3505"/>
      <w:bookmarkEnd w:id="3506"/>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507" w:name="_Toc60777065"/>
      <w:bookmarkStart w:id="3508" w:name="_Toc193445915"/>
      <w:bookmarkStart w:id="3509" w:name="_Toc193451720"/>
      <w:bookmarkStart w:id="3510" w:name="_Toc193462989"/>
      <w:bookmarkStart w:id="3511" w:name="_Toc201295276"/>
      <w:bookmarkStart w:id="3512" w:name="_Toc210311545"/>
      <w:r w:rsidRPr="0036584A">
        <w:rPr>
          <w:lang w:eastAsia="x-none"/>
        </w:rPr>
        <w:t>5.8.10.4</w:t>
      </w:r>
      <w:r w:rsidRPr="0036584A">
        <w:rPr>
          <w:lang w:eastAsia="x-none"/>
        </w:rPr>
        <w:tab/>
        <w:t>Sidelink measurement report triggering</w:t>
      </w:r>
      <w:bookmarkEnd w:id="3507"/>
      <w:bookmarkEnd w:id="3508"/>
      <w:bookmarkEnd w:id="3509"/>
      <w:bookmarkEnd w:id="3510"/>
      <w:bookmarkEnd w:id="3511"/>
      <w:bookmarkEnd w:id="3512"/>
    </w:p>
    <w:p w14:paraId="2F4B9F46" w14:textId="77777777" w:rsidR="00394471" w:rsidRPr="0036584A" w:rsidRDefault="00394471" w:rsidP="00394471">
      <w:pPr>
        <w:pStyle w:val="50"/>
      </w:pPr>
      <w:bookmarkStart w:id="3513" w:name="_Toc60777066"/>
      <w:bookmarkStart w:id="3514" w:name="_Toc193445916"/>
      <w:bookmarkStart w:id="3515" w:name="_Toc193451721"/>
      <w:bookmarkStart w:id="3516" w:name="_Toc193462990"/>
      <w:bookmarkStart w:id="3517" w:name="_Toc201295277"/>
      <w:bookmarkStart w:id="3518" w:name="_Toc210311546"/>
      <w:r w:rsidRPr="0036584A">
        <w:t>5.8.10.4.1</w:t>
      </w:r>
      <w:r w:rsidRPr="0036584A">
        <w:tab/>
        <w:t>General</w:t>
      </w:r>
      <w:bookmarkEnd w:id="3513"/>
      <w:bookmarkEnd w:id="3514"/>
      <w:bookmarkEnd w:id="3515"/>
      <w:bookmarkEnd w:id="3516"/>
      <w:bookmarkEnd w:id="3517"/>
      <w:bookmarkEnd w:id="3518"/>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519" w:name="_Toc60777067"/>
      <w:bookmarkStart w:id="3520" w:name="_Toc193445917"/>
      <w:bookmarkStart w:id="3521" w:name="_Toc193451722"/>
      <w:bookmarkStart w:id="3522" w:name="_Toc193462991"/>
      <w:bookmarkStart w:id="3523" w:name="_Toc201295278"/>
      <w:bookmarkStart w:id="3524" w:name="_Toc210311547"/>
      <w:r w:rsidRPr="0036584A">
        <w:t>5.8.10.4.2</w:t>
      </w:r>
      <w:r w:rsidRPr="0036584A">
        <w:tab/>
        <w:t>Event S1 (Serving becomes better than threshold)</w:t>
      </w:r>
      <w:bookmarkEnd w:id="3519"/>
      <w:bookmarkEnd w:id="3520"/>
      <w:bookmarkEnd w:id="3521"/>
      <w:bookmarkEnd w:id="3522"/>
      <w:bookmarkEnd w:id="3523"/>
      <w:bookmarkEnd w:id="3524"/>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525" w:name="_Toc60777068"/>
      <w:bookmarkStart w:id="3526" w:name="_Toc193445918"/>
      <w:bookmarkStart w:id="3527" w:name="_Toc193451723"/>
      <w:bookmarkStart w:id="3528" w:name="_Toc193462992"/>
      <w:bookmarkStart w:id="3529" w:name="_Toc201295279"/>
      <w:bookmarkStart w:id="3530" w:name="_Toc210311548"/>
      <w:r w:rsidRPr="0036584A">
        <w:t>5.8.10.4.3</w:t>
      </w:r>
      <w:r w:rsidRPr="0036584A">
        <w:tab/>
        <w:t>Event S2 (Serving becomes worse than threshold)</w:t>
      </w:r>
      <w:bookmarkEnd w:id="3525"/>
      <w:bookmarkEnd w:id="3526"/>
      <w:bookmarkEnd w:id="3527"/>
      <w:bookmarkEnd w:id="3528"/>
      <w:bookmarkEnd w:id="3529"/>
      <w:bookmarkEnd w:id="3530"/>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531" w:name="_Toc60777069"/>
      <w:bookmarkStart w:id="3532" w:name="_Toc193445919"/>
      <w:bookmarkStart w:id="3533" w:name="_Toc193451724"/>
      <w:bookmarkStart w:id="3534" w:name="_Toc193462993"/>
      <w:bookmarkStart w:id="3535" w:name="_Toc201295280"/>
      <w:bookmarkStart w:id="3536" w:name="_Toc210311549"/>
      <w:r w:rsidRPr="0036584A">
        <w:rPr>
          <w:lang w:eastAsia="x-none"/>
        </w:rPr>
        <w:lastRenderedPageBreak/>
        <w:t>5.8.10.5</w:t>
      </w:r>
      <w:r w:rsidRPr="0036584A">
        <w:rPr>
          <w:lang w:eastAsia="x-none"/>
        </w:rPr>
        <w:tab/>
        <w:t>Sidelink measurement reporting</w:t>
      </w:r>
      <w:bookmarkEnd w:id="3531"/>
      <w:bookmarkEnd w:id="3532"/>
      <w:bookmarkEnd w:id="3533"/>
      <w:bookmarkEnd w:id="3534"/>
      <w:bookmarkEnd w:id="3535"/>
      <w:bookmarkEnd w:id="3536"/>
    </w:p>
    <w:p w14:paraId="46A5F6B0" w14:textId="77777777" w:rsidR="00394471" w:rsidRPr="0036584A" w:rsidRDefault="00394471" w:rsidP="00394471">
      <w:pPr>
        <w:pStyle w:val="50"/>
      </w:pPr>
      <w:bookmarkStart w:id="3537" w:name="_Toc60777070"/>
      <w:bookmarkStart w:id="3538" w:name="_Toc193445920"/>
      <w:bookmarkStart w:id="3539" w:name="_Toc193451725"/>
      <w:bookmarkStart w:id="3540" w:name="_Toc193462994"/>
      <w:bookmarkStart w:id="3541" w:name="_Toc201295281"/>
      <w:bookmarkStart w:id="3542" w:name="_Toc210311550"/>
      <w:r w:rsidRPr="0036584A">
        <w:t>5.8.10.5.1</w:t>
      </w:r>
      <w:r w:rsidRPr="0036584A">
        <w:tab/>
        <w:t>General</w:t>
      </w:r>
      <w:bookmarkEnd w:id="3537"/>
      <w:bookmarkEnd w:id="3538"/>
      <w:bookmarkEnd w:id="3539"/>
      <w:bookmarkEnd w:id="3540"/>
      <w:bookmarkEnd w:id="3541"/>
      <w:bookmarkEnd w:id="3542"/>
    </w:p>
    <w:p w14:paraId="67F5A410" w14:textId="77777777" w:rsidR="00394471" w:rsidRPr="0036584A" w:rsidRDefault="00394471" w:rsidP="00394471">
      <w:pPr>
        <w:pStyle w:val="TH"/>
      </w:pPr>
      <w:r w:rsidRPr="0036584A">
        <w:rPr>
          <w:noProof/>
        </w:rPr>
        <w:object w:dxaOrig="3915" w:dyaOrig="1635" w14:anchorId="337E7FA4">
          <v:shape id="_x0000_i1086" type="#_x0000_t75" style="width:196.5pt;height:82.5pt" o:ole="">
            <v:imagedata r:id="rId141" o:title=""/>
          </v:shape>
          <o:OLEObject Type="Embed" ProgID="Mscgen.Chart" ShapeID="_x0000_i1086" DrawAspect="Content" ObjectID="_1825663739" r:id="rId14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543" w:name="_Toc60777071"/>
      <w:bookmarkStart w:id="3544" w:name="_Toc193445921"/>
      <w:bookmarkStart w:id="3545" w:name="_Toc193451726"/>
      <w:bookmarkStart w:id="3546" w:name="_Toc193462995"/>
      <w:bookmarkStart w:id="3547" w:name="_Toc201295282"/>
      <w:bookmarkStart w:id="3548" w:name="_Toc210311551"/>
      <w:r w:rsidRPr="0036584A">
        <w:t>5.8.11</w:t>
      </w:r>
      <w:r w:rsidRPr="0036584A">
        <w:tab/>
      </w:r>
      <w:r w:rsidRPr="0036584A">
        <w:rPr>
          <w:rFonts w:cs="Arial"/>
        </w:rPr>
        <w:t>Zone identity calculation</w:t>
      </w:r>
      <w:bookmarkEnd w:id="3543"/>
      <w:bookmarkEnd w:id="3544"/>
      <w:bookmarkEnd w:id="3545"/>
      <w:bookmarkEnd w:id="3546"/>
      <w:bookmarkEnd w:id="3547"/>
      <w:bookmarkEnd w:id="3548"/>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549" w:name="_Toc60777072"/>
      <w:bookmarkStart w:id="3550" w:name="_Toc193445922"/>
      <w:bookmarkStart w:id="3551" w:name="_Toc193451727"/>
      <w:bookmarkStart w:id="3552" w:name="_Toc193462996"/>
      <w:bookmarkStart w:id="3553" w:name="_Toc201295283"/>
      <w:bookmarkStart w:id="3554" w:name="_Toc210311552"/>
      <w:r w:rsidRPr="0036584A">
        <w:t>5.8.12</w:t>
      </w:r>
      <w:r w:rsidRPr="0036584A">
        <w:tab/>
        <w:t>DFN derivation from GNSS</w:t>
      </w:r>
      <w:bookmarkEnd w:id="3549"/>
      <w:bookmarkEnd w:id="3550"/>
      <w:bookmarkEnd w:id="3551"/>
      <w:bookmarkEnd w:id="3552"/>
      <w:bookmarkEnd w:id="3553"/>
      <w:bookmarkEnd w:id="3554"/>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555" w:name="_Toc193445923"/>
      <w:bookmarkStart w:id="3556" w:name="_Toc193451728"/>
      <w:bookmarkStart w:id="3557" w:name="_Toc193462997"/>
      <w:bookmarkStart w:id="3558" w:name="_Toc201295284"/>
      <w:bookmarkStart w:id="3559" w:name="_Toc210311553"/>
      <w:r w:rsidRPr="0036584A">
        <w:t>5.8.13</w:t>
      </w:r>
      <w:r w:rsidR="00AF74F7" w:rsidRPr="0036584A">
        <w:tab/>
        <w:t>NR sidelink discovery</w:t>
      </w:r>
      <w:bookmarkEnd w:id="3555"/>
      <w:bookmarkEnd w:id="3556"/>
      <w:bookmarkEnd w:id="3557"/>
      <w:bookmarkEnd w:id="3558"/>
      <w:bookmarkEnd w:id="3559"/>
    </w:p>
    <w:p w14:paraId="7A378693" w14:textId="40862281" w:rsidR="00AF74F7" w:rsidRPr="0036584A" w:rsidRDefault="003050BB" w:rsidP="00B4120F">
      <w:pPr>
        <w:pStyle w:val="40"/>
      </w:pPr>
      <w:bookmarkStart w:id="3560" w:name="_Toc193445924"/>
      <w:bookmarkStart w:id="3561" w:name="_Toc193451729"/>
      <w:bookmarkStart w:id="3562" w:name="_Toc193462998"/>
      <w:bookmarkStart w:id="3563" w:name="_Toc201295285"/>
      <w:bookmarkStart w:id="3564" w:name="_Toc210311554"/>
      <w:r w:rsidRPr="0036584A">
        <w:t>5.8.13</w:t>
      </w:r>
      <w:r w:rsidR="00AF74F7" w:rsidRPr="0036584A">
        <w:t>.1</w:t>
      </w:r>
      <w:r w:rsidR="00AF74F7" w:rsidRPr="0036584A">
        <w:tab/>
        <w:t>General</w:t>
      </w:r>
      <w:bookmarkEnd w:id="3560"/>
      <w:bookmarkEnd w:id="3561"/>
      <w:bookmarkEnd w:id="3562"/>
      <w:bookmarkEnd w:id="3563"/>
      <w:bookmarkEnd w:id="3564"/>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565" w:name="_Toc193445925"/>
      <w:bookmarkStart w:id="3566" w:name="_Toc193451730"/>
      <w:bookmarkStart w:id="3567" w:name="_Toc193462999"/>
      <w:bookmarkStart w:id="3568" w:name="_Toc201295286"/>
      <w:bookmarkStart w:id="3569"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565"/>
      <w:bookmarkEnd w:id="3566"/>
      <w:bookmarkEnd w:id="3567"/>
      <w:bookmarkEnd w:id="3568"/>
      <w:bookmarkEnd w:id="3569"/>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570" w:name="_Toc193445926"/>
      <w:bookmarkStart w:id="3571" w:name="_Toc193451731"/>
      <w:bookmarkStart w:id="3572" w:name="_Toc193463000"/>
      <w:bookmarkStart w:id="3573" w:name="_Toc201295287"/>
      <w:bookmarkStart w:id="3574"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570"/>
      <w:bookmarkEnd w:id="3571"/>
      <w:bookmarkEnd w:id="3572"/>
      <w:bookmarkEnd w:id="3573"/>
      <w:bookmarkEnd w:id="3574"/>
    </w:p>
    <w:p w14:paraId="1890A1EA" w14:textId="6C68271E"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575" w:name="_Hlk143695228"/>
      <w:r w:rsidRPr="0036584A">
        <w:t>UE acting as Target Remote</w:t>
      </w:r>
      <w:bookmarkEnd w:id="3575"/>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576" w:name="OLE_LINK1"/>
      <w:r w:rsidRPr="0036584A">
        <w:t>if out of coverage on the concerned frequency for NR sidelink discovery:</w:t>
      </w:r>
    </w:p>
    <w:bookmarkEnd w:id="3576"/>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577"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577"/>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578" w:name="_Toc193445927"/>
      <w:bookmarkStart w:id="3579" w:name="_Toc193451732"/>
      <w:bookmarkStart w:id="3580" w:name="_Toc193463001"/>
      <w:bookmarkStart w:id="3581" w:name="_Toc201295288"/>
      <w:bookmarkStart w:id="3582" w:name="_Toc210311557"/>
      <w:r w:rsidRPr="0036584A">
        <w:t>5.8.14</w:t>
      </w:r>
      <w:r w:rsidR="00AF74F7" w:rsidRPr="0036584A">
        <w:tab/>
        <w:t>NR sidelink U2N Relay UE operation</w:t>
      </w:r>
      <w:bookmarkEnd w:id="3578"/>
      <w:bookmarkEnd w:id="3579"/>
      <w:bookmarkEnd w:id="3580"/>
      <w:bookmarkEnd w:id="3581"/>
      <w:bookmarkEnd w:id="3582"/>
    </w:p>
    <w:p w14:paraId="6B45DDEB" w14:textId="57D34C30" w:rsidR="00AF74F7" w:rsidRPr="0036584A" w:rsidRDefault="003050BB" w:rsidP="00B4120F">
      <w:pPr>
        <w:pStyle w:val="40"/>
      </w:pPr>
      <w:bookmarkStart w:id="3583" w:name="_Toc36810272"/>
      <w:bookmarkStart w:id="3584" w:name="_Toc36566841"/>
      <w:bookmarkStart w:id="3585" w:name="_Toc46483369"/>
      <w:bookmarkStart w:id="3586" w:name="_Toc36939289"/>
      <w:bookmarkStart w:id="3587" w:name="_Toc29343581"/>
      <w:bookmarkStart w:id="3588" w:name="_Toc46482135"/>
      <w:bookmarkStart w:id="3589" w:name="_Toc29342442"/>
      <w:bookmarkStart w:id="3590" w:name="_Toc37082269"/>
      <w:bookmarkStart w:id="3591" w:name="_Toc36846636"/>
      <w:bookmarkStart w:id="3592" w:name="_Toc46480901"/>
      <w:bookmarkStart w:id="3593" w:name="_Toc20487147"/>
      <w:bookmarkStart w:id="3594" w:name="_Toc76472804"/>
      <w:bookmarkStart w:id="3595" w:name="_Toc193445928"/>
      <w:bookmarkStart w:id="3596" w:name="_Toc193451733"/>
      <w:bookmarkStart w:id="3597" w:name="_Toc193463002"/>
      <w:bookmarkStart w:id="3598" w:name="_Toc201295289"/>
      <w:bookmarkStart w:id="3599" w:name="_Toc210311558"/>
      <w:r w:rsidRPr="0036584A">
        <w:t>5.8.14</w:t>
      </w:r>
      <w:r w:rsidR="00AF74F7" w:rsidRPr="0036584A">
        <w:t>.1</w:t>
      </w:r>
      <w:r w:rsidR="00AF74F7" w:rsidRPr="0036584A">
        <w:tab/>
        <w:t>General</w:t>
      </w:r>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600" w:name="_Toc193463003"/>
      <w:bookmarkStart w:id="3601" w:name="_Toc201295290"/>
      <w:bookmarkStart w:id="3602"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600"/>
      <w:bookmarkEnd w:id="3601"/>
      <w:bookmarkEnd w:id="3602"/>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603" w:name="_Toc193445929"/>
      <w:bookmarkStart w:id="3604" w:name="_Toc193451734"/>
      <w:bookmarkStart w:id="3605" w:name="_Toc193463004"/>
      <w:bookmarkStart w:id="3606" w:name="_Toc201295291"/>
      <w:bookmarkStart w:id="3607" w:name="_Toc210311560"/>
      <w:r w:rsidRPr="0036584A">
        <w:lastRenderedPageBreak/>
        <w:t>5.8.15</w:t>
      </w:r>
      <w:r w:rsidR="00AF74F7" w:rsidRPr="0036584A">
        <w:tab/>
        <w:t>NR sidelink U2N Remote UE operation</w:t>
      </w:r>
      <w:bookmarkEnd w:id="3603"/>
      <w:bookmarkEnd w:id="3604"/>
      <w:bookmarkEnd w:id="3605"/>
      <w:bookmarkEnd w:id="3606"/>
      <w:bookmarkEnd w:id="3607"/>
    </w:p>
    <w:p w14:paraId="38586BF5" w14:textId="7EABA588" w:rsidR="00AF74F7" w:rsidRPr="0036584A" w:rsidRDefault="003050BB" w:rsidP="00B4120F">
      <w:pPr>
        <w:pStyle w:val="40"/>
      </w:pPr>
      <w:bookmarkStart w:id="3608" w:name="_Toc193445930"/>
      <w:bookmarkStart w:id="3609" w:name="_Toc193451735"/>
      <w:bookmarkStart w:id="3610" w:name="_Toc193463005"/>
      <w:bookmarkStart w:id="3611" w:name="_Toc201295292"/>
      <w:bookmarkStart w:id="3612" w:name="_Toc210311561"/>
      <w:r w:rsidRPr="0036584A">
        <w:t>5.8.15</w:t>
      </w:r>
      <w:r w:rsidR="00AF74F7" w:rsidRPr="0036584A">
        <w:t>.1</w:t>
      </w:r>
      <w:r w:rsidR="00AF74F7" w:rsidRPr="0036584A">
        <w:tab/>
        <w:t>General</w:t>
      </w:r>
      <w:bookmarkEnd w:id="3608"/>
      <w:bookmarkEnd w:id="3609"/>
      <w:bookmarkEnd w:id="3610"/>
      <w:bookmarkEnd w:id="3611"/>
      <w:bookmarkEnd w:id="3612"/>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613" w:name="_Toc193445931"/>
      <w:bookmarkStart w:id="3614" w:name="_Toc193451736"/>
      <w:bookmarkStart w:id="3615" w:name="_Toc193463006"/>
      <w:bookmarkStart w:id="3616" w:name="_Toc201295293"/>
      <w:bookmarkStart w:id="3617" w:name="_Toc210311562"/>
      <w:r w:rsidRPr="0036584A">
        <w:t>5.8.15</w:t>
      </w:r>
      <w:r w:rsidR="00AF74F7" w:rsidRPr="0036584A">
        <w:t>.2</w:t>
      </w:r>
      <w:r w:rsidR="00AF74F7" w:rsidRPr="0036584A">
        <w:tab/>
        <w:t>NR Sidelink U2N Remote UE threshold conditions</w:t>
      </w:r>
      <w:bookmarkEnd w:id="3613"/>
      <w:bookmarkEnd w:id="3614"/>
      <w:bookmarkEnd w:id="3615"/>
      <w:bookmarkEnd w:id="3616"/>
      <w:bookmarkEnd w:id="3617"/>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618" w:name="_Toc193445932"/>
      <w:bookmarkStart w:id="3619" w:name="_Toc193451737"/>
      <w:bookmarkStart w:id="3620" w:name="_Toc193463007"/>
      <w:bookmarkStart w:id="3621"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622" w:name="_Toc210311563"/>
      <w:r w:rsidRPr="0036584A">
        <w:t>5.8.15</w:t>
      </w:r>
      <w:r w:rsidR="00AF74F7" w:rsidRPr="0036584A">
        <w:t>.3</w:t>
      </w:r>
      <w:r w:rsidR="00AF74F7" w:rsidRPr="0036584A">
        <w:tab/>
        <w:t>Selection and reselection of NR sidelink U2N Relay UE</w:t>
      </w:r>
      <w:bookmarkEnd w:id="3618"/>
      <w:bookmarkEnd w:id="3619"/>
      <w:bookmarkEnd w:id="3620"/>
      <w:bookmarkEnd w:id="3621"/>
      <w:bookmarkEnd w:id="3622"/>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623" w:name="_Toc193445933"/>
      <w:bookmarkStart w:id="3624" w:name="_Toc193451738"/>
      <w:bookmarkStart w:id="3625" w:name="_Toc193463008"/>
      <w:bookmarkStart w:id="3626" w:name="_Toc201295295"/>
      <w:bookmarkStart w:id="3627" w:name="_Toc210311564"/>
      <w:r w:rsidRPr="0036584A">
        <w:t>5.8.16</w:t>
      </w:r>
      <w:r w:rsidRPr="0036584A">
        <w:tab/>
        <w:t>NR sidelink U2U Relay UE operation</w:t>
      </w:r>
      <w:bookmarkEnd w:id="3623"/>
      <w:bookmarkEnd w:id="3624"/>
      <w:bookmarkEnd w:id="3625"/>
      <w:bookmarkEnd w:id="3626"/>
      <w:bookmarkEnd w:id="3627"/>
    </w:p>
    <w:p w14:paraId="77A6AA3B" w14:textId="0CEE39E7" w:rsidR="00007450" w:rsidRPr="0036584A" w:rsidRDefault="00007450" w:rsidP="00007450">
      <w:pPr>
        <w:pStyle w:val="40"/>
      </w:pPr>
      <w:bookmarkStart w:id="3628" w:name="_Toc193445934"/>
      <w:bookmarkStart w:id="3629" w:name="_Toc193451739"/>
      <w:bookmarkStart w:id="3630" w:name="_Toc193463009"/>
      <w:bookmarkStart w:id="3631" w:name="_Toc201295296"/>
      <w:bookmarkStart w:id="3632" w:name="_Toc210311565"/>
      <w:r w:rsidRPr="0036584A">
        <w:t>5.8.16.1</w:t>
      </w:r>
      <w:r w:rsidRPr="0036584A">
        <w:tab/>
        <w:t>General</w:t>
      </w:r>
      <w:bookmarkEnd w:id="3628"/>
      <w:bookmarkEnd w:id="3629"/>
      <w:bookmarkEnd w:id="3630"/>
      <w:bookmarkEnd w:id="3631"/>
      <w:bookmarkEnd w:id="3632"/>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633" w:name="_Toc193445935"/>
      <w:bookmarkStart w:id="3634" w:name="_Toc193451740"/>
      <w:bookmarkStart w:id="3635" w:name="_Toc193463010"/>
      <w:bookmarkStart w:id="3636" w:name="_Toc201295297"/>
      <w:bookmarkStart w:id="3637" w:name="_Toc210311566"/>
      <w:r w:rsidRPr="0036584A">
        <w:t>5.8.16.2</w:t>
      </w:r>
      <w:r w:rsidRPr="0036584A">
        <w:tab/>
        <w:t>NR sidelink U2U Relay UE threshold conditions</w:t>
      </w:r>
      <w:bookmarkEnd w:id="3633"/>
      <w:bookmarkEnd w:id="3634"/>
      <w:bookmarkEnd w:id="3635"/>
      <w:bookmarkEnd w:id="3636"/>
      <w:bookmarkEnd w:id="3637"/>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lastRenderedPageBreak/>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638" w:name="_Toc193445936"/>
      <w:bookmarkStart w:id="3639" w:name="_Toc193451741"/>
      <w:bookmarkStart w:id="3640" w:name="_Toc193463011"/>
      <w:bookmarkStart w:id="3641" w:name="_Toc201295298"/>
      <w:bookmarkStart w:id="3642" w:name="_Toc210311567"/>
      <w:r w:rsidRPr="0036584A">
        <w:t>5.8.16.3</w:t>
      </w:r>
      <w:r w:rsidRPr="0036584A">
        <w:tab/>
        <w:t>Neighbor UE(s) in proximity conditions</w:t>
      </w:r>
      <w:bookmarkEnd w:id="3638"/>
      <w:bookmarkEnd w:id="3639"/>
      <w:bookmarkEnd w:id="3640"/>
      <w:bookmarkEnd w:id="3641"/>
      <w:bookmarkEnd w:id="3642"/>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643" w:name="_Toc193445937"/>
      <w:bookmarkStart w:id="3644" w:name="_Toc193451742"/>
      <w:bookmarkStart w:id="3645" w:name="_Toc193463012"/>
      <w:bookmarkStart w:id="3646" w:name="_Toc201295299"/>
      <w:bookmarkStart w:id="3647" w:name="_Toc210311568"/>
      <w:r w:rsidRPr="0036584A">
        <w:t>5.8.17</w:t>
      </w:r>
      <w:r w:rsidRPr="0036584A">
        <w:tab/>
        <w:t>NR sidelink U2U Remote UE operation</w:t>
      </w:r>
      <w:bookmarkEnd w:id="3643"/>
      <w:bookmarkEnd w:id="3644"/>
      <w:bookmarkEnd w:id="3645"/>
      <w:bookmarkEnd w:id="3646"/>
      <w:bookmarkEnd w:id="3647"/>
    </w:p>
    <w:p w14:paraId="2263FA50" w14:textId="643D411A" w:rsidR="00007450" w:rsidRPr="0036584A" w:rsidRDefault="00007450" w:rsidP="00007450">
      <w:pPr>
        <w:pStyle w:val="40"/>
      </w:pPr>
      <w:bookmarkStart w:id="3648" w:name="_Toc193445938"/>
      <w:bookmarkStart w:id="3649" w:name="_Toc193451743"/>
      <w:bookmarkStart w:id="3650" w:name="_Toc193463013"/>
      <w:bookmarkStart w:id="3651" w:name="_Toc201295300"/>
      <w:bookmarkStart w:id="3652" w:name="_Toc210311569"/>
      <w:r w:rsidRPr="0036584A">
        <w:t>5.8.17.1</w:t>
      </w:r>
      <w:r w:rsidRPr="0036584A">
        <w:tab/>
        <w:t>General</w:t>
      </w:r>
      <w:bookmarkEnd w:id="3648"/>
      <w:bookmarkEnd w:id="3649"/>
      <w:bookmarkEnd w:id="3650"/>
      <w:bookmarkEnd w:id="3651"/>
      <w:bookmarkEnd w:id="3652"/>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653" w:name="_Toc193445939"/>
      <w:bookmarkStart w:id="3654" w:name="_Toc193451744"/>
      <w:bookmarkStart w:id="3655" w:name="_Toc193463014"/>
      <w:bookmarkStart w:id="3656" w:name="_Toc201295301"/>
      <w:bookmarkStart w:id="3657" w:name="_Toc210311570"/>
      <w:r w:rsidRPr="0036584A">
        <w:t>5.8.17.2</w:t>
      </w:r>
      <w:r w:rsidRPr="0036584A">
        <w:tab/>
        <w:t>NR Sidelink U2U Remote UE threshold conditions</w:t>
      </w:r>
      <w:bookmarkEnd w:id="3653"/>
      <w:bookmarkEnd w:id="3654"/>
      <w:bookmarkEnd w:id="3655"/>
      <w:bookmarkEnd w:id="3656"/>
      <w:bookmarkEnd w:id="3657"/>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658" w:name="_Toc193445940"/>
      <w:bookmarkStart w:id="3659" w:name="_Toc193451745"/>
      <w:bookmarkStart w:id="3660" w:name="_Toc193463015"/>
      <w:bookmarkStart w:id="3661" w:name="_Toc201295302"/>
      <w:bookmarkStart w:id="3662" w:name="_Toc210311571"/>
      <w:bookmarkStart w:id="3663" w:name="_Hlk148632493"/>
      <w:r w:rsidRPr="0036584A">
        <w:t>5.8.17.3</w:t>
      </w:r>
      <w:r w:rsidRPr="0036584A">
        <w:tab/>
        <w:t xml:space="preserve">Conditions for </w:t>
      </w:r>
      <w:r w:rsidR="00B7775F" w:rsidRPr="0036584A">
        <w:t>s</w:t>
      </w:r>
      <w:r w:rsidRPr="0036584A">
        <w:t>election and reselection of NR sidelink U2U Relay UE</w:t>
      </w:r>
      <w:bookmarkEnd w:id="3658"/>
      <w:bookmarkEnd w:id="3659"/>
      <w:bookmarkEnd w:id="3660"/>
      <w:bookmarkEnd w:id="3661"/>
      <w:bookmarkEnd w:id="3662"/>
    </w:p>
    <w:bookmarkEnd w:id="3663"/>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664"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665" w:name="_Toc193445941"/>
      <w:bookmarkStart w:id="3666" w:name="_Toc193451746"/>
      <w:bookmarkStart w:id="3667" w:name="_Toc193463016"/>
      <w:bookmarkStart w:id="3668" w:name="_Toc201295303"/>
      <w:bookmarkStart w:id="3669" w:name="_Toc210311572"/>
      <w:r w:rsidRPr="0036584A">
        <w:t>5.8.17.4</w:t>
      </w:r>
      <w:r w:rsidRPr="0036584A">
        <w:tab/>
        <w:t>Actions related to selection and reselection of NR sidelink U2U Relay UE</w:t>
      </w:r>
      <w:bookmarkEnd w:id="3665"/>
      <w:bookmarkEnd w:id="3666"/>
      <w:bookmarkEnd w:id="3667"/>
      <w:bookmarkEnd w:id="3668"/>
      <w:bookmarkEnd w:id="3669"/>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664"/>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670" w:name="_Toc193445942"/>
      <w:bookmarkStart w:id="3671" w:name="_Toc193451747"/>
      <w:bookmarkStart w:id="3672" w:name="_Toc193463017"/>
      <w:bookmarkStart w:id="3673" w:name="_Toc201295304"/>
      <w:bookmarkStart w:id="3674" w:name="_Toc210311573"/>
      <w:r w:rsidRPr="0036584A">
        <w:lastRenderedPageBreak/>
        <w:t>5.8.18</w:t>
      </w:r>
      <w:r w:rsidRPr="0036584A">
        <w:tab/>
        <w:t>NR sidelink positioning</w:t>
      </w:r>
      <w:bookmarkEnd w:id="3670"/>
      <w:bookmarkEnd w:id="3671"/>
      <w:bookmarkEnd w:id="3672"/>
      <w:bookmarkEnd w:id="3673"/>
      <w:bookmarkEnd w:id="3674"/>
    </w:p>
    <w:p w14:paraId="1FAD2AEC" w14:textId="3D95A679" w:rsidR="00CF21A5" w:rsidRPr="0036584A" w:rsidRDefault="00CF21A5" w:rsidP="00B4120F">
      <w:pPr>
        <w:pStyle w:val="40"/>
      </w:pPr>
      <w:bookmarkStart w:id="3675" w:name="_Toc193445943"/>
      <w:bookmarkStart w:id="3676" w:name="_Toc193451748"/>
      <w:bookmarkStart w:id="3677" w:name="_Toc193463018"/>
      <w:bookmarkStart w:id="3678" w:name="_Toc201295305"/>
      <w:bookmarkStart w:id="3679" w:name="_Toc210311574"/>
      <w:r w:rsidRPr="0036584A">
        <w:t>5.8.</w:t>
      </w:r>
      <w:r w:rsidR="00AE4AF0" w:rsidRPr="0036584A">
        <w:t>18</w:t>
      </w:r>
      <w:r w:rsidRPr="0036584A">
        <w:t>.1</w:t>
      </w:r>
      <w:r w:rsidRPr="0036584A">
        <w:tab/>
        <w:t>General</w:t>
      </w:r>
      <w:bookmarkEnd w:id="3675"/>
      <w:bookmarkEnd w:id="3676"/>
      <w:bookmarkEnd w:id="3677"/>
      <w:bookmarkEnd w:id="3678"/>
      <w:bookmarkEnd w:id="3679"/>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680" w:name="_Toc193445944"/>
      <w:bookmarkStart w:id="3681" w:name="_Toc193451749"/>
      <w:bookmarkStart w:id="3682" w:name="_Toc193463019"/>
      <w:bookmarkStart w:id="3683" w:name="_Toc201295306"/>
      <w:bookmarkStart w:id="3684" w:name="_Toc210311575"/>
      <w:r w:rsidRPr="0036584A">
        <w:t>5.8.</w:t>
      </w:r>
      <w:r w:rsidR="00AE4AF0" w:rsidRPr="0036584A">
        <w:t>18</w:t>
      </w:r>
      <w:r w:rsidRPr="0036584A">
        <w:t>.2</w:t>
      </w:r>
      <w:r w:rsidRPr="0036584A">
        <w:tab/>
        <w:t xml:space="preserve">NR sidelink positioning </w:t>
      </w:r>
      <w:r w:rsidR="009F5CA2" w:rsidRPr="0036584A">
        <w:t>measurement</w:t>
      </w:r>
      <w:bookmarkEnd w:id="3680"/>
      <w:bookmarkEnd w:id="3681"/>
      <w:bookmarkEnd w:id="3682"/>
      <w:bookmarkEnd w:id="3683"/>
      <w:bookmarkEnd w:id="3684"/>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685" w:name="_Toc193445945"/>
      <w:bookmarkStart w:id="3686" w:name="_Toc193451750"/>
      <w:bookmarkStart w:id="3687" w:name="_Toc193463020"/>
      <w:bookmarkStart w:id="3688" w:name="_Toc201295307"/>
      <w:bookmarkStart w:id="3689" w:name="_Toc210311576"/>
      <w:r w:rsidRPr="0036584A">
        <w:t>5.8.</w:t>
      </w:r>
      <w:r w:rsidR="00AE4AF0" w:rsidRPr="0036584A">
        <w:t>18</w:t>
      </w:r>
      <w:r w:rsidRPr="0036584A">
        <w:t>.3</w:t>
      </w:r>
      <w:r w:rsidRPr="0036584A">
        <w:tab/>
        <w:t>NR sidelink positioning transmission</w:t>
      </w:r>
      <w:bookmarkEnd w:id="3685"/>
      <w:bookmarkEnd w:id="3686"/>
      <w:bookmarkEnd w:id="3687"/>
      <w:bookmarkEnd w:id="3688"/>
      <w:bookmarkEnd w:id="3689"/>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690" w:name="_Toc210311577"/>
      <w:r w:rsidRPr="0036584A">
        <w:t>5.8.19</w:t>
      </w:r>
      <w:r w:rsidRPr="0036584A">
        <w:tab/>
        <w:t>NR sidelink multi-hop U2N Relay UE operation</w:t>
      </w:r>
      <w:bookmarkEnd w:id="3690"/>
    </w:p>
    <w:p w14:paraId="269B3C13" w14:textId="3238B9D3" w:rsidR="000679C6" w:rsidRPr="0036584A" w:rsidRDefault="000679C6" w:rsidP="000679C6">
      <w:pPr>
        <w:pStyle w:val="40"/>
      </w:pPr>
      <w:bookmarkStart w:id="3691" w:name="_Toc210311578"/>
      <w:r w:rsidRPr="0036584A">
        <w:t>5.8.19.1</w:t>
      </w:r>
      <w:r w:rsidRPr="0036584A">
        <w:tab/>
        <w:t>General</w:t>
      </w:r>
      <w:bookmarkEnd w:id="3691"/>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692" w:name="_Toc210311579"/>
      <w:r w:rsidRPr="0036584A">
        <w:t>5.8.19.2</w:t>
      </w:r>
      <w:r w:rsidRPr="0036584A">
        <w:tab/>
        <w:t>NR sidelink U2N Relay UE threshold conditions</w:t>
      </w:r>
      <w:bookmarkEnd w:id="3692"/>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693" w:name="_Toc193445946"/>
      <w:bookmarkStart w:id="3694" w:name="_Toc193451751"/>
      <w:bookmarkStart w:id="3695" w:name="_Toc193463021"/>
      <w:bookmarkStart w:id="3696" w:name="_Toc201295308"/>
      <w:bookmarkStart w:id="3697" w:name="_Toc210311580"/>
      <w:r w:rsidRPr="0036584A">
        <w:t>5.9</w:t>
      </w:r>
      <w:r w:rsidR="00214323" w:rsidRPr="0036584A">
        <w:tab/>
        <w:t>MBS Broadcast</w:t>
      </w:r>
      <w:bookmarkEnd w:id="3693"/>
      <w:bookmarkEnd w:id="3694"/>
      <w:bookmarkEnd w:id="3695"/>
      <w:bookmarkEnd w:id="3696"/>
      <w:bookmarkEnd w:id="3697"/>
    </w:p>
    <w:p w14:paraId="530D67B7" w14:textId="46155CA8" w:rsidR="00214323" w:rsidRPr="0036584A" w:rsidRDefault="004D393F" w:rsidP="00214323">
      <w:pPr>
        <w:pStyle w:val="30"/>
      </w:pPr>
      <w:bookmarkStart w:id="3698" w:name="_Toc193445947"/>
      <w:bookmarkStart w:id="3699" w:name="_Toc193451752"/>
      <w:bookmarkStart w:id="3700" w:name="_Toc193463022"/>
      <w:bookmarkStart w:id="3701" w:name="_Toc201295309"/>
      <w:bookmarkStart w:id="3702" w:name="_Toc210311581"/>
      <w:r w:rsidRPr="0036584A">
        <w:t>5.9</w:t>
      </w:r>
      <w:r w:rsidR="00214323" w:rsidRPr="0036584A">
        <w:t>.1</w:t>
      </w:r>
      <w:r w:rsidR="00214323" w:rsidRPr="0036584A">
        <w:tab/>
        <w:t>Introd</w:t>
      </w:r>
      <w:r w:rsidR="00F66D12" w:rsidRPr="0036584A">
        <w:t>u</w:t>
      </w:r>
      <w:r w:rsidR="00214323" w:rsidRPr="0036584A">
        <w:t>ction</w:t>
      </w:r>
      <w:bookmarkEnd w:id="3698"/>
      <w:bookmarkEnd w:id="3699"/>
      <w:bookmarkEnd w:id="3700"/>
      <w:bookmarkEnd w:id="3701"/>
      <w:bookmarkEnd w:id="3702"/>
    </w:p>
    <w:p w14:paraId="4450B0B8" w14:textId="373F213D" w:rsidR="00214323" w:rsidRPr="0036584A" w:rsidRDefault="004D393F" w:rsidP="00214323">
      <w:pPr>
        <w:pStyle w:val="40"/>
        <w:rPr>
          <w:lang w:eastAsia="x-none"/>
        </w:rPr>
      </w:pPr>
      <w:bookmarkStart w:id="3703" w:name="_Toc193445948"/>
      <w:bookmarkStart w:id="3704" w:name="_Toc193451753"/>
      <w:bookmarkStart w:id="3705" w:name="_Toc193463023"/>
      <w:bookmarkStart w:id="3706" w:name="_Toc201295310"/>
      <w:bookmarkStart w:id="3707" w:name="_Toc210311582"/>
      <w:r w:rsidRPr="0036584A">
        <w:rPr>
          <w:lang w:eastAsia="x-none"/>
        </w:rPr>
        <w:t>5.9</w:t>
      </w:r>
      <w:r w:rsidR="00214323" w:rsidRPr="0036584A">
        <w:rPr>
          <w:lang w:eastAsia="x-none"/>
        </w:rPr>
        <w:t>.1.1</w:t>
      </w:r>
      <w:r w:rsidR="00214323" w:rsidRPr="0036584A">
        <w:rPr>
          <w:lang w:eastAsia="x-none"/>
        </w:rPr>
        <w:tab/>
        <w:t>General</w:t>
      </w:r>
      <w:bookmarkEnd w:id="3703"/>
      <w:bookmarkEnd w:id="3704"/>
      <w:bookmarkEnd w:id="3705"/>
      <w:bookmarkEnd w:id="3706"/>
      <w:bookmarkEnd w:id="3707"/>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708" w:name="OLE_LINK4"/>
      <w:r w:rsidRPr="0036584A">
        <w:t>information related to service continuity of MBS broadcast</w:t>
      </w:r>
      <w:bookmarkEnd w:id="3708"/>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709" w:name="_Toc193445949"/>
      <w:bookmarkStart w:id="3710" w:name="_Toc193451754"/>
      <w:bookmarkStart w:id="3711" w:name="_Toc193463024"/>
      <w:bookmarkStart w:id="3712" w:name="_Toc201295311"/>
      <w:bookmarkStart w:id="3713" w:name="_Toc210311583"/>
      <w:r w:rsidRPr="0036584A">
        <w:rPr>
          <w:lang w:eastAsia="x-none"/>
        </w:rPr>
        <w:t>5.9</w:t>
      </w:r>
      <w:r w:rsidR="00214323" w:rsidRPr="0036584A">
        <w:rPr>
          <w:lang w:eastAsia="x-none"/>
        </w:rPr>
        <w:t>.1.2</w:t>
      </w:r>
      <w:r w:rsidR="00214323" w:rsidRPr="0036584A">
        <w:rPr>
          <w:lang w:eastAsia="x-none"/>
        </w:rPr>
        <w:tab/>
        <w:t>MCCH scheduling</w:t>
      </w:r>
      <w:bookmarkEnd w:id="3709"/>
      <w:bookmarkEnd w:id="3710"/>
      <w:bookmarkEnd w:id="3711"/>
      <w:bookmarkEnd w:id="3712"/>
      <w:bookmarkEnd w:id="3713"/>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714" w:name="_Toc193445950"/>
      <w:bookmarkStart w:id="3715" w:name="_Toc193451755"/>
      <w:bookmarkStart w:id="3716" w:name="_Toc193463025"/>
      <w:bookmarkStart w:id="3717" w:name="_Toc201295312"/>
      <w:bookmarkStart w:id="3718" w:name="_Toc210311584"/>
      <w:r w:rsidRPr="0036584A">
        <w:t>5.9</w:t>
      </w:r>
      <w:r w:rsidR="00214323" w:rsidRPr="0036584A">
        <w:t>.1.3</w:t>
      </w:r>
      <w:r w:rsidR="00214323" w:rsidRPr="0036584A">
        <w:tab/>
        <w:t>MCCH information validity and notification of changes</w:t>
      </w:r>
      <w:bookmarkEnd w:id="3714"/>
      <w:bookmarkEnd w:id="3715"/>
      <w:bookmarkEnd w:id="3716"/>
      <w:bookmarkEnd w:id="3717"/>
      <w:bookmarkEnd w:id="3718"/>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719" w:name="_Toc46482090"/>
      <w:bookmarkStart w:id="3720" w:name="_Toc67997130"/>
      <w:bookmarkStart w:id="3721" w:name="_Toc36939244"/>
      <w:bookmarkStart w:id="3722" w:name="_Toc36566796"/>
      <w:bookmarkStart w:id="3723" w:name="_Toc36846591"/>
      <w:bookmarkStart w:id="3724" w:name="_Toc36810227"/>
      <w:bookmarkStart w:id="3725" w:name="_Toc46480856"/>
      <w:bookmarkStart w:id="3726" w:name="_Toc46483324"/>
      <w:bookmarkStart w:id="3727" w:name="_Toc29342397"/>
      <w:bookmarkStart w:id="3728" w:name="_Toc20487104"/>
      <w:bookmarkStart w:id="3729" w:name="_Toc37082224"/>
      <w:bookmarkStart w:id="3730" w:name="_Toc29343536"/>
      <w:bookmarkStart w:id="3731" w:name="_Toc193445951"/>
      <w:bookmarkStart w:id="3732" w:name="_Toc193451756"/>
      <w:bookmarkStart w:id="3733" w:name="_Toc193463026"/>
      <w:bookmarkStart w:id="3734" w:name="_Toc201295313"/>
      <w:bookmarkStart w:id="3735" w:name="_Toc210311585"/>
      <w:r w:rsidRPr="0036584A">
        <w:t>5.9</w:t>
      </w:r>
      <w:r w:rsidR="00214323" w:rsidRPr="0036584A">
        <w:t>.2</w:t>
      </w:r>
      <w:r w:rsidR="00214323" w:rsidRPr="0036584A">
        <w:tab/>
        <w:t>MCCH information acquisition</w:t>
      </w:r>
      <w:bookmarkStart w:id="3736" w:name="_Toc36810228"/>
      <w:bookmarkStart w:id="3737" w:name="_Toc46482091"/>
      <w:bookmarkStart w:id="3738" w:name="_Toc46483325"/>
      <w:bookmarkStart w:id="3739" w:name="_Toc37082225"/>
      <w:bookmarkStart w:id="3740" w:name="_Toc36566797"/>
      <w:bookmarkStart w:id="3741" w:name="_Toc29342398"/>
      <w:bookmarkStart w:id="3742" w:name="_Toc36939245"/>
      <w:bookmarkStart w:id="3743" w:name="_Toc20487105"/>
      <w:bookmarkStart w:id="3744" w:name="_Toc36846592"/>
      <w:bookmarkStart w:id="3745" w:name="_Toc29343537"/>
      <w:bookmarkStart w:id="3746" w:name="_Toc67997131"/>
      <w:bookmarkStart w:id="3747" w:name="_Toc46480857"/>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p>
    <w:p w14:paraId="36DF9FAF" w14:textId="5774F48F" w:rsidR="00214323" w:rsidRPr="0036584A" w:rsidRDefault="004D393F" w:rsidP="00214323">
      <w:pPr>
        <w:pStyle w:val="40"/>
      </w:pPr>
      <w:bookmarkStart w:id="3748" w:name="_Toc193445952"/>
      <w:bookmarkStart w:id="3749" w:name="_Toc193451757"/>
      <w:bookmarkStart w:id="3750" w:name="_Toc193463027"/>
      <w:bookmarkStart w:id="3751" w:name="_Toc201295314"/>
      <w:bookmarkStart w:id="3752" w:name="_Toc210311586"/>
      <w:r w:rsidRPr="0036584A">
        <w:t>5.9</w:t>
      </w:r>
      <w:r w:rsidR="00214323" w:rsidRPr="0036584A">
        <w:t>.2.1</w:t>
      </w:r>
      <w:r w:rsidR="00214323" w:rsidRPr="0036584A">
        <w:tab/>
        <w:t>General</w:t>
      </w:r>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p>
    <w:bookmarkStart w:id="3753" w:name="_MON_1686130211"/>
    <w:bookmarkEnd w:id="3753"/>
    <w:p w14:paraId="3BFDC9D3" w14:textId="77777777" w:rsidR="00214323" w:rsidRPr="0036584A" w:rsidRDefault="00214323" w:rsidP="000830BB">
      <w:pPr>
        <w:pStyle w:val="TH"/>
      </w:pPr>
      <w:r w:rsidRPr="0036584A">
        <w:object w:dxaOrig="5760" w:dyaOrig="1881" w14:anchorId="503964A4">
          <v:shape id="_x0000_i1087" type="#_x0000_t75" style="width:4in;height:94pt" o:ole="">
            <v:imagedata r:id="rId143" o:title=""/>
          </v:shape>
          <o:OLEObject Type="Embed" ProgID="Word.Picture.8" ShapeID="_x0000_i1087" DrawAspect="Content" ObjectID="_1825663740" r:id="rId14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754" w:name="_Toc46482092"/>
      <w:bookmarkStart w:id="3755" w:name="_Toc20487106"/>
      <w:bookmarkStart w:id="3756" w:name="_Toc67997132"/>
      <w:bookmarkStart w:id="3757" w:name="_Toc36810229"/>
      <w:bookmarkStart w:id="3758" w:name="_Toc46480858"/>
      <w:bookmarkStart w:id="3759" w:name="_Toc29343538"/>
      <w:bookmarkStart w:id="3760" w:name="_Toc36846593"/>
      <w:bookmarkStart w:id="3761" w:name="_Toc37082226"/>
      <w:bookmarkStart w:id="3762" w:name="_Toc29342399"/>
      <w:bookmarkStart w:id="3763" w:name="_Toc46483326"/>
      <w:bookmarkStart w:id="3764" w:name="_Toc36566798"/>
      <w:bookmarkStart w:id="3765" w:name="_Toc36939246"/>
      <w:bookmarkStart w:id="3766" w:name="_Toc193445953"/>
      <w:bookmarkStart w:id="3767" w:name="_Toc193451758"/>
      <w:bookmarkStart w:id="3768" w:name="_Toc193463028"/>
      <w:bookmarkStart w:id="3769" w:name="_Toc201295315"/>
      <w:bookmarkStart w:id="3770" w:name="_Toc210311587"/>
      <w:r w:rsidRPr="0036584A">
        <w:t>5.9</w:t>
      </w:r>
      <w:r w:rsidR="00214323" w:rsidRPr="0036584A">
        <w:t>.2.2</w:t>
      </w:r>
      <w:r w:rsidR="00214323" w:rsidRPr="0036584A">
        <w:tab/>
        <w:t>Initiation</w:t>
      </w:r>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771"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771"/>
      <w:r w:rsidRPr="0036584A">
        <w:t xml:space="preserve"> information.</w:t>
      </w:r>
    </w:p>
    <w:p w14:paraId="5D46FEA6" w14:textId="340B5C21" w:rsidR="00214323" w:rsidRPr="0036584A" w:rsidRDefault="004D393F" w:rsidP="00214323">
      <w:pPr>
        <w:pStyle w:val="40"/>
      </w:pPr>
      <w:bookmarkStart w:id="3772" w:name="_Toc67997133"/>
      <w:bookmarkStart w:id="3773" w:name="_Toc37082227"/>
      <w:bookmarkStart w:id="3774" w:name="_Toc29342400"/>
      <w:bookmarkStart w:id="3775" w:name="_Toc36566799"/>
      <w:bookmarkStart w:id="3776" w:name="_Toc46483327"/>
      <w:bookmarkStart w:id="3777" w:name="_Toc46480859"/>
      <w:bookmarkStart w:id="3778" w:name="_Toc36810230"/>
      <w:bookmarkStart w:id="3779" w:name="_Toc29343539"/>
      <w:bookmarkStart w:id="3780" w:name="_Toc20487107"/>
      <w:bookmarkStart w:id="3781" w:name="_Toc36846594"/>
      <w:bookmarkStart w:id="3782" w:name="_Toc36939247"/>
      <w:bookmarkStart w:id="3783" w:name="_Toc46482093"/>
      <w:bookmarkStart w:id="3784" w:name="_Toc193445954"/>
      <w:bookmarkStart w:id="3785" w:name="_Toc193451759"/>
      <w:bookmarkStart w:id="3786" w:name="_Toc193463029"/>
      <w:bookmarkStart w:id="3787" w:name="_Toc201295316"/>
      <w:bookmarkStart w:id="3788" w:name="_Toc210311588"/>
      <w:r w:rsidRPr="0036584A">
        <w:t>5.9</w:t>
      </w:r>
      <w:r w:rsidR="00214323" w:rsidRPr="0036584A">
        <w:t>.2.3</w:t>
      </w:r>
      <w:r w:rsidR="00214323" w:rsidRPr="0036584A">
        <w:tab/>
        <w:t>MCCH information acquisition by the UE</w:t>
      </w:r>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p>
    <w:p w14:paraId="07A3FF19" w14:textId="638783F1" w:rsidR="00214323" w:rsidRPr="0036584A" w:rsidRDefault="00214323" w:rsidP="00214323">
      <w:bookmarkStart w:id="3789" w:name="_Toc36939248"/>
      <w:bookmarkStart w:id="3790" w:name="_Toc46480860"/>
      <w:bookmarkStart w:id="3791" w:name="_Toc36846595"/>
      <w:bookmarkStart w:id="3792" w:name="_Toc46482094"/>
      <w:bookmarkStart w:id="3793" w:name="_Toc29342401"/>
      <w:bookmarkStart w:id="3794" w:name="_Toc46483328"/>
      <w:bookmarkStart w:id="3795" w:name="_Toc37082228"/>
      <w:bookmarkStart w:id="3796" w:name="_Toc36566800"/>
      <w:bookmarkStart w:id="3797" w:name="_Toc29343540"/>
      <w:bookmarkStart w:id="3798" w:name="_Toc36810231"/>
      <w:bookmarkStart w:id="3799" w:name="_Toc67997134"/>
      <w:bookmarkStart w:id="3800"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3801" w:name="_Toc193445955"/>
      <w:bookmarkStart w:id="3802" w:name="_Toc193451760"/>
      <w:bookmarkStart w:id="3803" w:name="_Toc193463030"/>
      <w:bookmarkStart w:id="3804" w:name="_Toc201295317"/>
      <w:bookmarkStart w:id="3805"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3806" w:name="_Toc20487109"/>
      <w:bookmarkStart w:id="3807" w:name="_Toc29342402"/>
      <w:bookmarkStart w:id="3808" w:name="_Toc29343541"/>
      <w:bookmarkStart w:id="3809" w:name="_Toc46482095"/>
      <w:bookmarkStart w:id="3810" w:name="_Toc46483329"/>
      <w:bookmarkStart w:id="3811" w:name="_Toc36810232"/>
      <w:bookmarkStart w:id="3812" w:name="_Toc36939249"/>
      <w:bookmarkStart w:id="3813" w:name="_Toc46480861"/>
      <w:bookmarkStart w:id="3814" w:name="_Toc36566801"/>
      <w:bookmarkStart w:id="3815" w:name="_Toc36846596"/>
      <w:bookmarkStart w:id="3816" w:name="_Toc37082229"/>
      <w:bookmarkStart w:id="3817" w:name="_Toc67997135"/>
      <w:bookmarkStart w:id="3818" w:name="_Toc193445956"/>
      <w:bookmarkStart w:id="3819" w:name="_Toc193451761"/>
      <w:bookmarkStart w:id="3820" w:name="_Toc193463031"/>
      <w:bookmarkStart w:id="3821" w:name="_Toc201295318"/>
      <w:bookmarkStart w:id="3822" w:name="_Toc210311590"/>
      <w:r w:rsidRPr="0036584A">
        <w:t>5.9</w:t>
      </w:r>
      <w:r w:rsidR="00214323" w:rsidRPr="0036584A">
        <w:t>.3</w:t>
      </w:r>
      <w:r w:rsidR="00214323" w:rsidRPr="0036584A">
        <w:tab/>
      </w:r>
      <w:bookmarkEnd w:id="3806"/>
      <w:bookmarkEnd w:id="3807"/>
      <w:bookmarkEnd w:id="3808"/>
      <w:bookmarkEnd w:id="3809"/>
      <w:bookmarkEnd w:id="3810"/>
      <w:bookmarkEnd w:id="3811"/>
      <w:bookmarkEnd w:id="3812"/>
      <w:bookmarkEnd w:id="3813"/>
      <w:bookmarkEnd w:id="3814"/>
      <w:bookmarkEnd w:id="3815"/>
      <w:bookmarkEnd w:id="3816"/>
      <w:bookmarkEnd w:id="3817"/>
      <w:r w:rsidR="00214323" w:rsidRPr="0036584A">
        <w:t>Broadcast MRB configuration</w:t>
      </w:r>
      <w:bookmarkEnd w:id="3818"/>
      <w:bookmarkEnd w:id="3819"/>
      <w:bookmarkEnd w:id="3820"/>
      <w:bookmarkEnd w:id="3821"/>
      <w:bookmarkEnd w:id="3822"/>
    </w:p>
    <w:p w14:paraId="4F1682AC" w14:textId="06CCF13F" w:rsidR="00214323" w:rsidRPr="0036584A" w:rsidRDefault="004D393F" w:rsidP="00214323">
      <w:pPr>
        <w:pStyle w:val="40"/>
      </w:pPr>
      <w:bookmarkStart w:id="3823" w:name="_Toc20487110"/>
      <w:bookmarkStart w:id="3824" w:name="_Toc36939250"/>
      <w:bookmarkStart w:id="3825" w:name="_Toc36810233"/>
      <w:bookmarkStart w:id="3826" w:name="_Toc46480862"/>
      <w:bookmarkStart w:id="3827" w:name="_Toc37082230"/>
      <w:bookmarkStart w:id="3828" w:name="_Toc29342403"/>
      <w:bookmarkStart w:id="3829" w:name="_Toc36846597"/>
      <w:bookmarkStart w:id="3830" w:name="_Toc36566802"/>
      <w:bookmarkStart w:id="3831" w:name="_Toc29343542"/>
      <w:bookmarkStart w:id="3832" w:name="_Toc46483330"/>
      <w:bookmarkStart w:id="3833" w:name="_Toc67997136"/>
      <w:bookmarkStart w:id="3834" w:name="_Toc46482096"/>
      <w:bookmarkStart w:id="3835" w:name="_Toc193445957"/>
      <w:bookmarkStart w:id="3836" w:name="_Toc193451762"/>
      <w:bookmarkStart w:id="3837" w:name="_Toc193463032"/>
      <w:bookmarkStart w:id="3838" w:name="_Toc201295319"/>
      <w:bookmarkStart w:id="3839" w:name="_Toc210311591"/>
      <w:r w:rsidRPr="0036584A">
        <w:t>5.9</w:t>
      </w:r>
      <w:r w:rsidR="00214323" w:rsidRPr="0036584A">
        <w:t>.3.1</w:t>
      </w:r>
      <w:r w:rsidR="00214323" w:rsidRPr="0036584A">
        <w:tab/>
        <w:t>General</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p>
    <w:p w14:paraId="474170A0" w14:textId="4DF03608" w:rsidR="00B536F1" w:rsidRPr="0036584A" w:rsidRDefault="00214323" w:rsidP="00B536F1">
      <w:bookmarkStart w:id="3840" w:name="OLE_LINK13"/>
      <w:bookmarkStart w:id="3841" w:name="_Toc36846598"/>
      <w:bookmarkStart w:id="3842" w:name="_Toc37082231"/>
      <w:bookmarkStart w:id="3843" w:name="_Toc67997137"/>
      <w:bookmarkStart w:id="3844" w:name="_Toc29343543"/>
      <w:bookmarkStart w:id="3845" w:name="_Toc36566803"/>
      <w:bookmarkStart w:id="3846" w:name="_Toc46482097"/>
      <w:bookmarkStart w:id="3847" w:name="_Toc36810234"/>
      <w:bookmarkStart w:id="3848" w:name="_Toc46480863"/>
      <w:bookmarkStart w:id="3849" w:name="_Toc46483331"/>
      <w:bookmarkStart w:id="3850" w:name="_Toc29342404"/>
      <w:bookmarkStart w:id="3851" w:name="_Toc36939251"/>
      <w:bookmarkStart w:id="3852"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840"/>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40"/>
      </w:pPr>
      <w:bookmarkStart w:id="3853" w:name="_Toc193445958"/>
      <w:bookmarkStart w:id="3854" w:name="_Toc193451763"/>
      <w:bookmarkStart w:id="3855" w:name="_Toc193463033"/>
      <w:bookmarkStart w:id="3856" w:name="_Toc201295320"/>
      <w:bookmarkStart w:id="3857" w:name="_Toc210311592"/>
      <w:r w:rsidRPr="0036584A">
        <w:t>5.9</w:t>
      </w:r>
      <w:r w:rsidR="00214323" w:rsidRPr="0036584A">
        <w:t>.3.2</w:t>
      </w:r>
      <w:r w:rsidR="00214323" w:rsidRPr="0036584A">
        <w:tab/>
        <w:t>Initiation</w:t>
      </w:r>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p>
    <w:p w14:paraId="3EAA5F8E" w14:textId="733011DB" w:rsidR="00214323" w:rsidRPr="0036584A" w:rsidRDefault="00214323" w:rsidP="00214323">
      <w:bookmarkStart w:id="3858" w:name="_Toc46480864"/>
      <w:bookmarkStart w:id="3859" w:name="_Toc46483332"/>
      <w:bookmarkStart w:id="3860" w:name="_Toc37082232"/>
      <w:bookmarkStart w:id="3861" w:name="_Toc29342405"/>
      <w:bookmarkStart w:id="3862" w:name="_Toc29343544"/>
      <w:bookmarkStart w:id="3863" w:name="_Toc67997138"/>
      <w:bookmarkStart w:id="3864" w:name="_Toc36810235"/>
      <w:bookmarkStart w:id="3865" w:name="_Toc36846599"/>
      <w:bookmarkStart w:id="3866" w:name="_Toc20487112"/>
      <w:bookmarkStart w:id="3867" w:name="_Toc36939252"/>
      <w:bookmarkStart w:id="3868" w:name="_Toc36566804"/>
      <w:bookmarkStart w:id="3869"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3870" w:name="_Toc193445959"/>
      <w:bookmarkStart w:id="3871" w:name="_Toc193451764"/>
      <w:bookmarkStart w:id="3872" w:name="_Toc193463034"/>
      <w:bookmarkStart w:id="3873" w:name="_Toc201295321"/>
      <w:bookmarkStart w:id="3874" w:name="_Toc210311593"/>
      <w:r w:rsidRPr="0036584A">
        <w:t>5.9</w:t>
      </w:r>
      <w:r w:rsidR="00214323" w:rsidRPr="0036584A">
        <w:t>.3.3</w:t>
      </w:r>
      <w:r w:rsidR="00214323" w:rsidRPr="0036584A">
        <w:tab/>
      </w:r>
      <w:bookmarkEnd w:id="3858"/>
      <w:bookmarkEnd w:id="3859"/>
      <w:bookmarkEnd w:id="3860"/>
      <w:bookmarkEnd w:id="3861"/>
      <w:bookmarkEnd w:id="3862"/>
      <w:bookmarkEnd w:id="3863"/>
      <w:bookmarkEnd w:id="3864"/>
      <w:bookmarkEnd w:id="3865"/>
      <w:bookmarkEnd w:id="3866"/>
      <w:bookmarkEnd w:id="3867"/>
      <w:bookmarkEnd w:id="3868"/>
      <w:bookmarkEnd w:id="3869"/>
      <w:r w:rsidR="00214323" w:rsidRPr="0036584A">
        <w:t>Broadcast MRB establishment</w:t>
      </w:r>
      <w:bookmarkEnd w:id="3870"/>
      <w:bookmarkEnd w:id="3871"/>
      <w:bookmarkEnd w:id="3872"/>
      <w:bookmarkEnd w:id="3873"/>
      <w:bookmarkEnd w:id="3874"/>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3875" w:name="_Toc46483333"/>
      <w:bookmarkStart w:id="3876" w:name="_Toc20487113"/>
      <w:bookmarkStart w:id="3877" w:name="_Toc37082233"/>
      <w:bookmarkStart w:id="3878" w:name="_Toc36810236"/>
      <w:bookmarkStart w:id="3879" w:name="_Toc36939253"/>
      <w:bookmarkStart w:id="3880" w:name="_Toc29343545"/>
      <w:bookmarkStart w:id="3881" w:name="_Toc36846600"/>
      <w:bookmarkStart w:id="3882" w:name="_Toc46482099"/>
      <w:bookmarkStart w:id="3883" w:name="_Toc67997139"/>
      <w:bookmarkStart w:id="3884" w:name="_Toc36566805"/>
      <w:bookmarkStart w:id="3885" w:name="_Toc29342406"/>
      <w:bookmarkStart w:id="3886" w:name="_Toc46480865"/>
      <w:bookmarkStart w:id="3887" w:name="_Toc193445960"/>
      <w:bookmarkStart w:id="3888" w:name="_Toc193451765"/>
      <w:bookmarkStart w:id="3889" w:name="_Toc193463035"/>
      <w:bookmarkStart w:id="3890" w:name="_Toc201295322"/>
      <w:bookmarkStart w:id="3891" w:name="_Toc210311594"/>
      <w:r w:rsidRPr="0036584A">
        <w:t>5.9</w:t>
      </w:r>
      <w:r w:rsidR="00214323" w:rsidRPr="0036584A">
        <w:t>.3.4</w:t>
      </w:r>
      <w:r w:rsidR="00214323" w:rsidRPr="0036584A">
        <w:tab/>
        <w:t>Broadcast MRB release</w:t>
      </w:r>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3892" w:name="_Toc193445961"/>
      <w:bookmarkStart w:id="3893" w:name="_Toc193451766"/>
      <w:bookmarkStart w:id="3894" w:name="_Toc193463036"/>
      <w:bookmarkStart w:id="3895" w:name="_Toc201295323"/>
      <w:bookmarkStart w:id="3896" w:name="_Toc210311595"/>
      <w:r w:rsidRPr="0036584A">
        <w:t>5.9</w:t>
      </w:r>
      <w:r w:rsidR="00214323" w:rsidRPr="0036584A">
        <w:t>.4</w:t>
      </w:r>
      <w:r w:rsidR="00214323" w:rsidRPr="0036584A">
        <w:tab/>
        <w:t>MBS Interest Indication</w:t>
      </w:r>
      <w:bookmarkEnd w:id="3892"/>
      <w:bookmarkEnd w:id="3893"/>
      <w:bookmarkEnd w:id="3894"/>
      <w:bookmarkEnd w:id="3895"/>
      <w:bookmarkEnd w:id="3896"/>
    </w:p>
    <w:p w14:paraId="7673FFF4" w14:textId="0874F3E2" w:rsidR="00214323" w:rsidRPr="0036584A" w:rsidRDefault="004D393F" w:rsidP="00214323">
      <w:pPr>
        <w:pStyle w:val="40"/>
      </w:pPr>
      <w:bookmarkStart w:id="3897" w:name="_Toc193445962"/>
      <w:bookmarkStart w:id="3898" w:name="_Toc193451767"/>
      <w:bookmarkStart w:id="3899" w:name="_Toc193463037"/>
      <w:bookmarkStart w:id="3900" w:name="_Toc201295324"/>
      <w:bookmarkStart w:id="3901" w:name="_Toc210311596"/>
      <w:r w:rsidRPr="0036584A">
        <w:t>5.9</w:t>
      </w:r>
      <w:r w:rsidR="00214323" w:rsidRPr="0036584A">
        <w:t>.4.1</w:t>
      </w:r>
      <w:r w:rsidR="00214323" w:rsidRPr="0036584A">
        <w:tab/>
        <w:t>General</w:t>
      </w:r>
      <w:bookmarkEnd w:id="3897"/>
      <w:bookmarkEnd w:id="3898"/>
      <w:bookmarkEnd w:id="3899"/>
      <w:bookmarkEnd w:id="3900"/>
      <w:bookmarkEnd w:id="3901"/>
    </w:p>
    <w:bookmarkStart w:id="3902"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4pt;height:100.5pt" o:ole="">
            <v:imagedata r:id="rId145" o:title=""/>
          </v:shape>
          <o:OLEObject Type="Embed" ProgID="Mscgen.Chart" ShapeID="_x0000_i1088" DrawAspect="Content" ObjectID="_1825663741" r:id="rId146"/>
        </w:object>
      </w:r>
      <w:bookmarkEnd w:id="3902"/>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3903" w:name="_Toc46480846"/>
      <w:bookmarkStart w:id="3904" w:name="_Toc46483314"/>
      <w:bookmarkStart w:id="3905" w:name="_Toc37082214"/>
      <w:bookmarkStart w:id="3906" w:name="_Toc67997120"/>
      <w:bookmarkStart w:id="3907" w:name="_Toc36566786"/>
      <w:bookmarkStart w:id="3908" w:name="_Toc36939234"/>
      <w:bookmarkStart w:id="3909" w:name="_Toc46482080"/>
      <w:bookmarkStart w:id="3910" w:name="_Toc36810217"/>
      <w:bookmarkStart w:id="3911" w:name="_Toc29343526"/>
      <w:bookmarkStart w:id="3912" w:name="_Toc36846581"/>
      <w:bookmarkStart w:id="3913" w:name="_Toc29342387"/>
      <w:bookmarkStart w:id="3914" w:name="_Toc20487095"/>
      <w:bookmarkStart w:id="3915" w:name="_Toc193445963"/>
      <w:bookmarkStart w:id="3916" w:name="_Toc193451768"/>
      <w:bookmarkStart w:id="3917" w:name="_Toc193463038"/>
      <w:bookmarkStart w:id="3918" w:name="_Toc201295325"/>
      <w:bookmarkStart w:id="3919" w:name="_Toc210311597"/>
      <w:r w:rsidRPr="0036584A">
        <w:t>5.9</w:t>
      </w:r>
      <w:r w:rsidR="00214323" w:rsidRPr="0036584A">
        <w:t>.4.2</w:t>
      </w:r>
      <w:r w:rsidR="00214323" w:rsidRPr="0036584A">
        <w:tab/>
        <w:t>Initiation</w:t>
      </w:r>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3920" w:name="_Toc193445964"/>
      <w:bookmarkStart w:id="3921" w:name="_Toc193451769"/>
      <w:bookmarkStart w:id="3922" w:name="_Toc193463039"/>
      <w:bookmarkStart w:id="3923" w:name="_Toc201295326"/>
      <w:bookmarkStart w:id="3924" w:name="_Toc210311598"/>
      <w:r w:rsidRPr="0036584A">
        <w:t>5.9</w:t>
      </w:r>
      <w:r w:rsidR="00214323" w:rsidRPr="0036584A">
        <w:t>.4.3</w:t>
      </w:r>
      <w:r w:rsidR="00214323" w:rsidRPr="0036584A">
        <w:tab/>
        <w:t>MBS frequencies of interest determination</w:t>
      </w:r>
      <w:bookmarkEnd w:id="3920"/>
      <w:bookmarkEnd w:id="3921"/>
      <w:bookmarkEnd w:id="3922"/>
      <w:bookmarkEnd w:id="3923"/>
      <w:bookmarkEnd w:id="3924"/>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3925" w:name="_Toc193445965"/>
      <w:bookmarkStart w:id="3926" w:name="_Toc193451770"/>
      <w:bookmarkStart w:id="3927" w:name="_Toc193463040"/>
      <w:bookmarkStart w:id="3928" w:name="_Toc201295327"/>
      <w:bookmarkStart w:id="3929" w:name="_Toc210311599"/>
      <w:r w:rsidRPr="0036584A">
        <w:t>5.9</w:t>
      </w:r>
      <w:r w:rsidR="00214323" w:rsidRPr="0036584A">
        <w:t>.4.4</w:t>
      </w:r>
      <w:r w:rsidR="00214323" w:rsidRPr="0036584A">
        <w:tab/>
        <w:t>MBS services of interest determination</w:t>
      </w:r>
      <w:bookmarkEnd w:id="3925"/>
      <w:bookmarkEnd w:id="3926"/>
      <w:bookmarkEnd w:id="3927"/>
      <w:bookmarkEnd w:id="3928"/>
      <w:bookmarkEnd w:id="3929"/>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3930" w:name="_MON_1400506224"/>
      <w:bookmarkStart w:id="3931" w:name="_MON_1400506229"/>
      <w:bookmarkStart w:id="3932" w:name="_MON_1398090240"/>
      <w:bookmarkStart w:id="3933" w:name="_MON_1400506198"/>
      <w:bookmarkStart w:id="3934" w:name="_MON_1401530775"/>
      <w:bookmarkStart w:id="3935" w:name="_Toc193445966"/>
      <w:bookmarkStart w:id="3936" w:name="_Toc193451771"/>
      <w:bookmarkStart w:id="3937" w:name="_Toc193463041"/>
      <w:bookmarkStart w:id="3938" w:name="_Toc201295328"/>
      <w:bookmarkStart w:id="3939" w:name="_Toc210311600"/>
      <w:bookmarkEnd w:id="3930"/>
      <w:bookmarkEnd w:id="3931"/>
      <w:bookmarkEnd w:id="3932"/>
      <w:bookmarkEnd w:id="3933"/>
      <w:bookmarkEnd w:id="3934"/>
      <w:r w:rsidRPr="0036584A">
        <w:t>5.9</w:t>
      </w:r>
      <w:r w:rsidR="00214323" w:rsidRPr="0036584A">
        <w:t>.4.5</w:t>
      </w:r>
      <w:r w:rsidR="00214323" w:rsidRPr="0036584A">
        <w:tab/>
        <w:t>Setting of the contents of MBS Interest Indication</w:t>
      </w:r>
      <w:bookmarkEnd w:id="3935"/>
      <w:bookmarkEnd w:id="3936"/>
      <w:bookmarkEnd w:id="3937"/>
      <w:bookmarkEnd w:id="3938"/>
      <w:bookmarkEnd w:id="3939"/>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3940" w:name="_Toc193445967"/>
      <w:bookmarkStart w:id="3941" w:name="_Toc193451772"/>
      <w:bookmarkStart w:id="3942" w:name="_Toc193463042"/>
      <w:bookmarkStart w:id="3943" w:name="_Toc201295329"/>
      <w:bookmarkStart w:id="3944" w:name="_Toc210311601"/>
      <w:r w:rsidRPr="0036584A">
        <w:t>5.10</w:t>
      </w:r>
      <w:r w:rsidR="00DF31E6" w:rsidRPr="0036584A">
        <w:tab/>
        <w:t>MBS multicast reception in RRC_INACTIVE</w:t>
      </w:r>
      <w:bookmarkEnd w:id="3940"/>
      <w:bookmarkEnd w:id="3941"/>
      <w:bookmarkEnd w:id="3942"/>
      <w:bookmarkEnd w:id="3943"/>
      <w:bookmarkEnd w:id="3944"/>
    </w:p>
    <w:p w14:paraId="2A85106C" w14:textId="66154A31" w:rsidR="00DF31E6" w:rsidRPr="0036584A" w:rsidRDefault="006F34A7" w:rsidP="00DF31E6">
      <w:pPr>
        <w:pStyle w:val="30"/>
      </w:pPr>
      <w:bookmarkStart w:id="3945" w:name="_Toc193445968"/>
      <w:bookmarkStart w:id="3946" w:name="_Toc193451773"/>
      <w:bookmarkStart w:id="3947" w:name="_Toc193463043"/>
      <w:bookmarkStart w:id="3948" w:name="_Toc201295330"/>
      <w:bookmarkStart w:id="3949" w:name="_Toc210311602"/>
      <w:r w:rsidRPr="0036584A">
        <w:t>5.10</w:t>
      </w:r>
      <w:r w:rsidR="00DF31E6" w:rsidRPr="0036584A">
        <w:t>.1</w:t>
      </w:r>
      <w:r w:rsidR="00DF31E6" w:rsidRPr="0036584A">
        <w:tab/>
        <w:t>Introduction</w:t>
      </w:r>
      <w:bookmarkEnd w:id="3945"/>
      <w:bookmarkEnd w:id="3946"/>
      <w:bookmarkEnd w:id="3947"/>
      <w:bookmarkEnd w:id="3948"/>
      <w:bookmarkEnd w:id="3949"/>
    </w:p>
    <w:p w14:paraId="4DD3CFC8" w14:textId="09A0B823" w:rsidR="00DF31E6" w:rsidRPr="0036584A" w:rsidRDefault="006F34A7" w:rsidP="00DF31E6">
      <w:pPr>
        <w:pStyle w:val="40"/>
      </w:pPr>
      <w:bookmarkStart w:id="3950" w:name="_Toc193445969"/>
      <w:bookmarkStart w:id="3951" w:name="_Toc193451774"/>
      <w:bookmarkStart w:id="3952" w:name="_Toc193463044"/>
      <w:bookmarkStart w:id="3953" w:name="_Toc201295331"/>
      <w:bookmarkStart w:id="3954" w:name="_Toc210311603"/>
      <w:r w:rsidRPr="0036584A">
        <w:t>5.10</w:t>
      </w:r>
      <w:r w:rsidR="00DF31E6" w:rsidRPr="0036584A">
        <w:t>.1.1</w:t>
      </w:r>
      <w:r w:rsidR="00DF31E6" w:rsidRPr="0036584A">
        <w:tab/>
        <w:t>General</w:t>
      </w:r>
      <w:bookmarkEnd w:id="3950"/>
      <w:bookmarkEnd w:id="3951"/>
      <w:bookmarkEnd w:id="3952"/>
      <w:bookmarkEnd w:id="3953"/>
      <w:bookmarkEnd w:id="3954"/>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3955" w:name="_Toc193445970"/>
      <w:bookmarkStart w:id="3956" w:name="_Toc193451775"/>
      <w:bookmarkStart w:id="3957" w:name="_Toc193463045"/>
      <w:bookmarkStart w:id="3958" w:name="_Toc201295332"/>
      <w:bookmarkStart w:id="3959" w:name="_Toc210311604"/>
      <w:r w:rsidRPr="0036584A">
        <w:t>5.10</w:t>
      </w:r>
      <w:r w:rsidR="00DF31E6" w:rsidRPr="0036584A">
        <w:t>.1.2</w:t>
      </w:r>
      <w:r w:rsidR="00DF31E6" w:rsidRPr="0036584A">
        <w:tab/>
        <w:t>Multicast MCCH scheduling</w:t>
      </w:r>
      <w:bookmarkEnd w:id="3955"/>
      <w:bookmarkEnd w:id="3956"/>
      <w:bookmarkEnd w:id="3957"/>
      <w:bookmarkEnd w:id="3958"/>
      <w:bookmarkEnd w:id="3959"/>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3960" w:name="_Toc193445971"/>
      <w:bookmarkStart w:id="3961" w:name="_Toc193451776"/>
      <w:bookmarkStart w:id="3962" w:name="_Toc193463046"/>
      <w:bookmarkStart w:id="3963" w:name="_Toc201295333"/>
      <w:bookmarkStart w:id="3964" w:name="_Toc210311605"/>
      <w:r w:rsidRPr="0036584A">
        <w:t>5.10</w:t>
      </w:r>
      <w:r w:rsidR="00DF31E6" w:rsidRPr="0036584A">
        <w:t>.1.3</w:t>
      </w:r>
      <w:r w:rsidR="00DF31E6" w:rsidRPr="0036584A">
        <w:tab/>
        <w:t>Multicast MCCH information validity and notification of changes</w:t>
      </w:r>
      <w:bookmarkEnd w:id="3960"/>
      <w:bookmarkEnd w:id="3961"/>
      <w:bookmarkEnd w:id="3962"/>
      <w:bookmarkEnd w:id="3963"/>
      <w:bookmarkEnd w:id="3964"/>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3965" w:name="_Toc193445972"/>
      <w:bookmarkStart w:id="3966" w:name="_Toc193451777"/>
      <w:bookmarkStart w:id="3967" w:name="_Toc193463047"/>
      <w:bookmarkStart w:id="3968" w:name="_Toc201295334"/>
      <w:bookmarkStart w:id="3969" w:name="_Toc210311606"/>
      <w:r w:rsidRPr="0036584A">
        <w:t>5.10</w:t>
      </w:r>
      <w:r w:rsidR="00DF31E6" w:rsidRPr="0036584A">
        <w:t>.2</w:t>
      </w:r>
      <w:r w:rsidR="00DF31E6" w:rsidRPr="0036584A">
        <w:tab/>
        <w:t>Multicast MCCH information acquisition</w:t>
      </w:r>
      <w:bookmarkEnd w:id="3965"/>
      <w:bookmarkEnd w:id="3966"/>
      <w:bookmarkEnd w:id="3967"/>
      <w:bookmarkEnd w:id="3968"/>
      <w:bookmarkEnd w:id="3969"/>
    </w:p>
    <w:p w14:paraId="3DC79D69" w14:textId="04E27254" w:rsidR="00DF31E6" w:rsidRPr="0036584A" w:rsidRDefault="006F34A7" w:rsidP="00DF31E6">
      <w:pPr>
        <w:pStyle w:val="40"/>
      </w:pPr>
      <w:bookmarkStart w:id="3970" w:name="_Toc193445973"/>
      <w:bookmarkStart w:id="3971" w:name="_Toc193451778"/>
      <w:bookmarkStart w:id="3972" w:name="_Toc193463048"/>
      <w:bookmarkStart w:id="3973" w:name="_Toc201295335"/>
      <w:bookmarkStart w:id="3974" w:name="_Toc210311607"/>
      <w:r w:rsidRPr="0036584A">
        <w:t>5.10</w:t>
      </w:r>
      <w:r w:rsidR="00DF31E6" w:rsidRPr="0036584A">
        <w:t>.2.1</w:t>
      </w:r>
      <w:r w:rsidR="00DF31E6" w:rsidRPr="0036584A">
        <w:tab/>
        <w:t>General</w:t>
      </w:r>
      <w:bookmarkEnd w:id="3970"/>
      <w:bookmarkEnd w:id="3971"/>
      <w:bookmarkEnd w:id="3972"/>
      <w:bookmarkEnd w:id="3973"/>
      <w:bookmarkEnd w:id="3974"/>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5.5pt" o:ole="">
            <v:imagedata r:id="rId147" o:title=""/>
          </v:shape>
          <o:OLEObject Type="Embed" ProgID="Word.Picture.8" ShapeID="_x0000_i1089" DrawAspect="Content" ObjectID="_1825663742" r:id="rId14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3975" w:name="_Toc193445974"/>
      <w:bookmarkStart w:id="3976" w:name="_Toc193451779"/>
      <w:bookmarkStart w:id="3977" w:name="_Toc193463049"/>
      <w:bookmarkStart w:id="3978" w:name="_Toc201295336"/>
      <w:bookmarkStart w:id="3979" w:name="_Toc210311608"/>
      <w:r w:rsidRPr="0036584A">
        <w:t>5.10</w:t>
      </w:r>
      <w:r w:rsidR="00DF31E6" w:rsidRPr="0036584A">
        <w:t>.2.2</w:t>
      </w:r>
      <w:r w:rsidR="00DF31E6" w:rsidRPr="0036584A">
        <w:tab/>
        <w:t>Initiation</w:t>
      </w:r>
      <w:bookmarkEnd w:id="3975"/>
      <w:bookmarkEnd w:id="3976"/>
      <w:bookmarkEnd w:id="3977"/>
      <w:bookmarkEnd w:id="3978"/>
      <w:bookmarkEnd w:id="3979"/>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3980" w:name="_Toc193445975"/>
      <w:bookmarkStart w:id="3981" w:name="_Toc193451780"/>
      <w:bookmarkStart w:id="3982" w:name="_Toc193463050"/>
      <w:bookmarkStart w:id="3983" w:name="_Toc201295337"/>
      <w:bookmarkStart w:id="3984" w:name="_Toc210311609"/>
      <w:r w:rsidRPr="0036584A">
        <w:t>5.10</w:t>
      </w:r>
      <w:r w:rsidR="00DF31E6" w:rsidRPr="0036584A">
        <w:t>.2.3</w:t>
      </w:r>
      <w:r w:rsidR="00DF31E6" w:rsidRPr="0036584A">
        <w:tab/>
        <w:t>Multicast MCCH information acquisition by the UE</w:t>
      </w:r>
      <w:bookmarkEnd w:id="3980"/>
      <w:bookmarkEnd w:id="3981"/>
      <w:bookmarkEnd w:id="3982"/>
      <w:bookmarkEnd w:id="3983"/>
      <w:bookmarkEnd w:id="3984"/>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3985" w:name="_Toc193445976"/>
      <w:bookmarkStart w:id="3986" w:name="_Toc193451781"/>
      <w:bookmarkStart w:id="3987" w:name="_Toc193463051"/>
      <w:bookmarkStart w:id="3988" w:name="_Toc201295338"/>
      <w:bookmarkStart w:id="3989"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985"/>
      <w:bookmarkEnd w:id="3986"/>
      <w:bookmarkEnd w:id="3987"/>
      <w:bookmarkEnd w:id="3988"/>
      <w:bookmarkEnd w:id="3989"/>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3990" w:name="_Toc193445977"/>
      <w:bookmarkStart w:id="3991" w:name="_Toc193451782"/>
      <w:bookmarkStart w:id="3992" w:name="_Toc193463052"/>
      <w:bookmarkStart w:id="3993" w:name="_Toc201295339"/>
      <w:bookmarkStart w:id="3994" w:name="_Toc210311611"/>
      <w:bookmarkStart w:id="3995" w:name="_Hlk148521567"/>
      <w:r w:rsidRPr="0036584A">
        <w:t>5.10</w:t>
      </w:r>
      <w:r w:rsidR="00DF31E6" w:rsidRPr="0036584A">
        <w:t>.3</w:t>
      </w:r>
      <w:r w:rsidR="00DF31E6" w:rsidRPr="0036584A">
        <w:tab/>
        <w:t>MRB configuration</w:t>
      </w:r>
      <w:bookmarkEnd w:id="3990"/>
      <w:bookmarkEnd w:id="3991"/>
      <w:bookmarkEnd w:id="3992"/>
      <w:bookmarkEnd w:id="3993"/>
      <w:bookmarkEnd w:id="3994"/>
    </w:p>
    <w:p w14:paraId="466A592B" w14:textId="55564E67" w:rsidR="00DF31E6" w:rsidRPr="0036584A" w:rsidRDefault="006F34A7" w:rsidP="00DF31E6">
      <w:pPr>
        <w:pStyle w:val="40"/>
      </w:pPr>
      <w:bookmarkStart w:id="3996" w:name="_Toc193445978"/>
      <w:bookmarkStart w:id="3997" w:name="_Toc193451783"/>
      <w:bookmarkStart w:id="3998" w:name="_Toc193463053"/>
      <w:bookmarkStart w:id="3999" w:name="_Toc201295340"/>
      <w:bookmarkStart w:id="4000" w:name="_Toc210311612"/>
      <w:r w:rsidRPr="0036584A">
        <w:t>5.10</w:t>
      </w:r>
      <w:r w:rsidR="00DF31E6" w:rsidRPr="0036584A">
        <w:t>.3.1</w:t>
      </w:r>
      <w:r w:rsidR="00DF31E6" w:rsidRPr="0036584A">
        <w:tab/>
        <w:t>General</w:t>
      </w:r>
      <w:bookmarkEnd w:id="3996"/>
      <w:bookmarkEnd w:id="3997"/>
      <w:bookmarkEnd w:id="3998"/>
      <w:bookmarkEnd w:id="3999"/>
      <w:bookmarkEnd w:id="4000"/>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001" w:name="_Hlk148603447"/>
      <w:bookmarkStart w:id="4002"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001"/>
    <w:p w14:paraId="4557D641" w14:textId="7B5F3551" w:rsidR="00B4120F" w:rsidRPr="0036584A" w:rsidRDefault="00DF31E6" w:rsidP="00DF31E6">
      <w:r w:rsidRPr="0036584A">
        <w:lastRenderedPageBreak/>
        <w:t>Upon moving to a cell where the PDCP COUNT of a multicast MRB is not synchronized</w:t>
      </w:r>
      <w:bookmarkEnd w:id="4002"/>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4003" w:name="_Toc193445979"/>
      <w:bookmarkStart w:id="4004" w:name="_Toc193451784"/>
      <w:bookmarkStart w:id="4005" w:name="_Toc193463054"/>
      <w:bookmarkStart w:id="4006" w:name="_Toc201295341"/>
      <w:bookmarkStart w:id="4007" w:name="_Toc210311613"/>
      <w:r w:rsidRPr="0036584A">
        <w:t>5.10</w:t>
      </w:r>
      <w:r w:rsidR="00DF31E6" w:rsidRPr="0036584A">
        <w:t>.3.2</w:t>
      </w:r>
      <w:r w:rsidR="00DF31E6" w:rsidRPr="0036584A">
        <w:tab/>
        <w:t>Multicast MRB establishment</w:t>
      </w:r>
      <w:bookmarkEnd w:id="4003"/>
      <w:bookmarkEnd w:id="4004"/>
      <w:bookmarkEnd w:id="4005"/>
      <w:bookmarkEnd w:id="4006"/>
      <w:bookmarkEnd w:id="4007"/>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4008" w:name="_Toc193445980"/>
      <w:bookmarkStart w:id="4009" w:name="_Toc193451785"/>
      <w:bookmarkStart w:id="4010" w:name="_Toc193463055"/>
      <w:bookmarkStart w:id="4011" w:name="_Toc201295342"/>
      <w:bookmarkStart w:id="4012" w:name="_Toc210311614"/>
      <w:r w:rsidRPr="0036584A">
        <w:t>5.10</w:t>
      </w:r>
      <w:r w:rsidR="00DF31E6" w:rsidRPr="0036584A">
        <w:t>.3.3</w:t>
      </w:r>
      <w:r w:rsidR="00DF31E6" w:rsidRPr="0036584A">
        <w:tab/>
        <w:t>Multicast MRB release</w:t>
      </w:r>
      <w:bookmarkEnd w:id="4008"/>
      <w:bookmarkEnd w:id="4009"/>
      <w:bookmarkEnd w:id="4010"/>
      <w:bookmarkEnd w:id="4011"/>
      <w:bookmarkEnd w:id="4012"/>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995"/>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4013" w:name="_Toc60777073"/>
      <w:bookmarkStart w:id="4014" w:name="_Toc193445981"/>
      <w:bookmarkStart w:id="4015" w:name="_Toc193451786"/>
      <w:bookmarkStart w:id="4016" w:name="_Toc193463056"/>
      <w:bookmarkStart w:id="4017" w:name="_Toc201295343"/>
      <w:bookmarkStart w:id="4018" w:name="_Toc210311615"/>
      <w:r w:rsidRPr="0036584A">
        <w:lastRenderedPageBreak/>
        <w:t>6</w:t>
      </w:r>
      <w:r w:rsidRPr="0036584A">
        <w:tab/>
        <w:t>Protocol data units, formats and parameters (ASN.1)</w:t>
      </w:r>
      <w:bookmarkEnd w:id="4013"/>
      <w:bookmarkEnd w:id="4014"/>
      <w:bookmarkEnd w:id="4015"/>
      <w:bookmarkEnd w:id="4016"/>
      <w:bookmarkEnd w:id="4017"/>
      <w:bookmarkEnd w:id="4018"/>
    </w:p>
    <w:p w14:paraId="3D67480F" w14:textId="77777777" w:rsidR="00394471" w:rsidRPr="0036584A" w:rsidRDefault="00394471" w:rsidP="00394471">
      <w:pPr>
        <w:pStyle w:val="2"/>
      </w:pPr>
      <w:bookmarkStart w:id="4019" w:name="_Toc60777074"/>
      <w:bookmarkStart w:id="4020" w:name="_Toc193445982"/>
      <w:bookmarkStart w:id="4021" w:name="_Toc193451787"/>
      <w:bookmarkStart w:id="4022" w:name="_Toc193463057"/>
      <w:bookmarkStart w:id="4023" w:name="_Toc201295344"/>
      <w:bookmarkStart w:id="4024" w:name="_Toc210311616"/>
      <w:r w:rsidRPr="0036584A">
        <w:t>6.1</w:t>
      </w:r>
      <w:r w:rsidRPr="0036584A">
        <w:tab/>
        <w:t>General</w:t>
      </w:r>
      <w:bookmarkEnd w:id="4019"/>
      <w:bookmarkEnd w:id="4020"/>
      <w:bookmarkEnd w:id="4021"/>
      <w:bookmarkEnd w:id="4022"/>
      <w:bookmarkEnd w:id="4023"/>
      <w:bookmarkEnd w:id="4024"/>
    </w:p>
    <w:p w14:paraId="3E443992" w14:textId="77777777" w:rsidR="00394471" w:rsidRPr="0036584A" w:rsidRDefault="00394471" w:rsidP="00394471">
      <w:pPr>
        <w:pStyle w:val="30"/>
      </w:pPr>
      <w:bookmarkStart w:id="4025" w:name="_Toc60777075"/>
      <w:bookmarkStart w:id="4026" w:name="_Toc193445983"/>
      <w:bookmarkStart w:id="4027" w:name="_Toc193451788"/>
      <w:bookmarkStart w:id="4028" w:name="_Toc193463058"/>
      <w:bookmarkStart w:id="4029" w:name="_Toc201295345"/>
      <w:bookmarkStart w:id="4030" w:name="_Toc210311617"/>
      <w:r w:rsidRPr="0036584A">
        <w:t>6.1.1</w:t>
      </w:r>
      <w:r w:rsidRPr="0036584A">
        <w:tab/>
        <w:t>Introduction</w:t>
      </w:r>
      <w:bookmarkEnd w:id="4025"/>
      <w:bookmarkEnd w:id="4026"/>
      <w:bookmarkEnd w:id="4027"/>
      <w:bookmarkEnd w:id="4028"/>
      <w:bookmarkEnd w:id="4029"/>
      <w:bookmarkEnd w:id="4030"/>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4031" w:name="_Toc60777076"/>
      <w:bookmarkStart w:id="4032" w:name="_Toc193445984"/>
      <w:bookmarkStart w:id="4033" w:name="_Toc193451789"/>
      <w:bookmarkStart w:id="4034" w:name="_Toc193463059"/>
      <w:bookmarkStart w:id="4035" w:name="_Toc201295346"/>
      <w:bookmarkStart w:id="4036" w:name="_Toc210311618"/>
      <w:r w:rsidRPr="0036584A">
        <w:t>6.1.2</w:t>
      </w:r>
      <w:r w:rsidRPr="0036584A">
        <w:tab/>
        <w:t>Need codes and conditions for optional fields</w:t>
      </w:r>
      <w:bookmarkEnd w:id="4031"/>
      <w:bookmarkEnd w:id="4032"/>
      <w:bookmarkEnd w:id="4033"/>
      <w:bookmarkEnd w:id="4034"/>
      <w:bookmarkEnd w:id="4035"/>
      <w:bookmarkEnd w:id="4036"/>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4037" w:name="_Toc60777077"/>
      <w:bookmarkStart w:id="4038" w:name="_Toc193445985"/>
      <w:bookmarkStart w:id="4039" w:name="_Toc193451790"/>
      <w:bookmarkStart w:id="4040" w:name="_Toc193463060"/>
      <w:bookmarkStart w:id="4041" w:name="_Toc201295347"/>
      <w:bookmarkStart w:id="4042" w:name="_Toc210311619"/>
      <w:r w:rsidRPr="0036584A">
        <w:t>6.1.3</w:t>
      </w:r>
      <w:r w:rsidRPr="0036584A">
        <w:tab/>
        <w:t>General rules</w:t>
      </w:r>
      <w:bookmarkEnd w:id="4037"/>
      <w:bookmarkEnd w:id="4038"/>
      <w:bookmarkEnd w:id="4039"/>
      <w:bookmarkEnd w:id="4040"/>
      <w:bookmarkEnd w:id="4041"/>
      <w:bookmarkEnd w:id="4042"/>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4043" w:name="_Toc60777078"/>
      <w:bookmarkStart w:id="4044" w:name="_Toc193445986"/>
      <w:bookmarkStart w:id="4045" w:name="_Toc193451791"/>
      <w:bookmarkStart w:id="4046" w:name="_Toc193463061"/>
      <w:bookmarkStart w:id="4047" w:name="_Toc201295348"/>
      <w:bookmarkStart w:id="4048" w:name="_Toc210311620"/>
      <w:r w:rsidRPr="0036584A">
        <w:t>6.2</w:t>
      </w:r>
      <w:r w:rsidRPr="0036584A">
        <w:tab/>
        <w:t>RRC messages</w:t>
      </w:r>
      <w:bookmarkEnd w:id="4043"/>
      <w:bookmarkEnd w:id="4044"/>
      <w:bookmarkEnd w:id="4045"/>
      <w:bookmarkEnd w:id="4046"/>
      <w:bookmarkEnd w:id="4047"/>
      <w:bookmarkEnd w:id="4048"/>
    </w:p>
    <w:p w14:paraId="4BEF3DEF" w14:textId="77777777" w:rsidR="00394471" w:rsidRPr="0036584A" w:rsidRDefault="00394471" w:rsidP="00394471">
      <w:pPr>
        <w:pStyle w:val="30"/>
      </w:pPr>
      <w:bookmarkStart w:id="4049" w:name="_Toc60777079"/>
      <w:bookmarkStart w:id="4050" w:name="_Toc193445987"/>
      <w:bookmarkStart w:id="4051" w:name="_Toc193451792"/>
      <w:bookmarkStart w:id="4052" w:name="_Toc193463062"/>
      <w:bookmarkStart w:id="4053" w:name="_Toc201295349"/>
      <w:bookmarkStart w:id="4054" w:name="_Toc210311621"/>
      <w:r w:rsidRPr="0036584A">
        <w:t>6.2.1</w:t>
      </w:r>
      <w:r w:rsidRPr="0036584A">
        <w:tab/>
        <w:t>General message structure</w:t>
      </w:r>
      <w:bookmarkEnd w:id="4049"/>
      <w:bookmarkEnd w:id="4050"/>
      <w:bookmarkEnd w:id="4051"/>
      <w:bookmarkEnd w:id="4052"/>
      <w:bookmarkEnd w:id="4053"/>
      <w:bookmarkEnd w:id="4054"/>
    </w:p>
    <w:p w14:paraId="3427D59D" w14:textId="77777777" w:rsidR="00394471" w:rsidRPr="0036584A" w:rsidRDefault="00394471" w:rsidP="00394471">
      <w:pPr>
        <w:pStyle w:val="40"/>
        <w:rPr>
          <w:i/>
          <w:iCs/>
          <w:noProof/>
        </w:rPr>
      </w:pPr>
      <w:bookmarkStart w:id="4055" w:name="_Toc60777080"/>
      <w:bookmarkStart w:id="4056" w:name="_Toc193445988"/>
      <w:bookmarkStart w:id="4057" w:name="_Toc193451793"/>
      <w:bookmarkStart w:id="4058" w:name="_Toc193463063"/>
      <w:bookmarkStart w:id="4059" w:name="_Toc201295350"/>
      <w:bookmarkStart w:id="4060" w:name="_Toc210311622"/>
      <w:r w:rsidRPr="0036584A">
        <w:rPr>
          <w:i/>
          <w:iCs/>
        </w:rPr>
        <w:t>–</w:t>
      </w:r>
      <w:r w:rsidRPr="0036584A">
        <w:rPr>
          <w:i/>
          <w:iCs/>
        </w:rPr>
        <w:tab/>
      </w:r>
      <w:r w:rsidRPr="0036584A">
        <w:rPr>
          <w:i/>
          <w:iCs/>
          <w:noProof/>
        </w:rPr>
        <w:t>NR-RRC-Definitions</w:t>
      </w:r>
      <w:bookmarkEnd w:id="4055"/>
      <w:bookmarkEnd w:id="4056"/>
      <w:bookmarkEnd w:id="4057"/>
      <w:bookmarkEnd w:id="4058"/>
      <w:bookmarkEnd w:id="4059"/>
      <w:bookmarkEnd w:id="4060"/>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061" w:name="_Hlk99920787"/>
    </w:p>
    <w:bookmarkEnd w:id="4061"/>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4062" w:name="_Toc60777081"/>
      <w:bookmarkStart w:id="4063" w:name="_Toc193445989"/>
      <w:bookmarkStart w:id="4064" w:name="_Toc193451794"/>
      <w:bookmarkStart w:id="4065" w:name="_Toc193463064"/>
      <w:bookmarkStart w:id="4066" w:name="_Toc201295351"/>
      <w:bookmarkStart w:id="4067" w:name="_Toc210311623"/>
      <w:r w:rsidRPr="0036584A">
        <w:rPr>
          <w:i/>
          <w:iCs/>
        </w:rPr>
        <w:t>–</w:t>
      </w:r>
      <w:r w:rsidRPr="0036584A">
        <w:rPr>
          <w:i/>
          <w:iCs/>
        </w:rPr>
        <w:tab/>
        <w:t>BCCH-BCH-Message</w:t>
      </w:r>
      <w:bookmarkEnd w:id="4062"/>
      <w:bookmarkEnd w:id="4063"/>
      <w:bookmarkEnd w:id="4064"/>
      <w:bookmarkEnd w:id="4065"/>
      <w:bookmarkEnd w:id="4066"/>
      <w:bookmarkEnd w:id="4067"/>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4068" w:name="_Toc60777082"/>
      <w:bookmarkStart w:id="4069" w:name="_Toc193445990"/>
      <w:bookmarkStart w:id="4070" w:name="_Toc193451795"/>
      <w:bookmarkStart w:id="4071" w:name="_Toc193463065"/>
      <w:bookmarkStart w:id="4072" w:name="_Toc201295352"/>
      <w:bookmarkStart w:id="4073" w:name="_Toc210311624"/>
      <w:r w:rsidRPr="0036584A">
        <w:rPr>
          <w:i/>
          <w:iCs/>
        </w:rPr>
        <w:t>–</w:t>
      </w:r>
      <w:r w:rsidRPr="0036584A">
        <w:rPr>
          <w:i/>
          <w:iCs/>
        </w:rPr>
        <w:tab/>
        <w:t>BCCH-DL-SCH-Message</w:t>
      </w:r>
      <w:bookmarkEnd w:id="4068"/>
      <w:bookmarkEnd w:id="4069"/>
      <w:bookmarkEnd w:id="4070"/>
      <w:bookmarkEnd w:id="4071"/>
      <w:bookmarkEnd w:id="4072"/>
      <w:bookmarkEnd w:id="4073"/>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4074" w:name="_Toc60777083"/>
      <w:bookmarkStart w:id="4075" w:name="_Toc193445991"/>
      <w:bookmarkStart w:id="4076" w:name="_Toc193451796"/>
      <w:bookmarkStart w:id="4077" w:name="_Toc193463066"/>
      <w:bookmarkStart w:id="4078" w:name="_Toc201295353"/>
      <w:bookmarkStart w:id="4079" w:name="_Toc210311625"/>
      <w:r w:rsidRPr="0036584A">
        <w:t>–</w:t>
      </w:r>
      <w:r w:rsidRPr="0036584A">
        <w:tab/>
      </w:r>
      <w:r w:rsidRPr="0036584A">
        <w:rPr>
          <w:i/>
          <w:noProof/>
        </w:rPr>
        <w:t>DL-CCCH-Message</w:t>
      </w:r>
      <w:bookmarkEnd w:id="4074"/>
      <w:bookmarkEnd w:id="4075"/>
      <w:bookmarkEnd w:id="4076"/>
      <w:bookmarkEnd w:id="4077"/>
      <w:bookmarkEnd w:id="4078"/>
      <w:bookmarkEnd w:id="4079"/>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4080" w:name="_Toc60777084"/>
      <w:bookmarkStart w:id="4081" w:name="_Toc193445992"/>
      <w:bookmarkStart w:id="4082" w:name="_Toc193451797"/>
      <w:bookmarkStart w:id="4083" w:name="_Toc193463067"/>
      <w:bookmarkStart w:id="4084" w:name="_Toc201295354"/>
      <w:bookmarkStart w:id="4085" w:name="_Toc210311626"/>
      <w:r w:rsidRPr="0036584A">
        <w:rPr>
          <w:i/>
          <w:iCs/>
        </w:rPr>
        <w:t>–</w:t>
      </w:r>
      <w:r w:rsidRPr="0036584A">
        <w:rPr>
          <w:i/>
          <w:iCs/>
        </w:rPr>
        <w:tab/>
      </w:r>
      <w:r w:rsidRPr="0036584A">
        <w:rPr>
          <w:i/>
          <w:iCs/>
          <w:noProof/>
        </w:rPr>
        <w:t>DL-DCCH-Message</w:t>
      </w:r>
      <w:bookmarkEnd w:id="4080"/>
      <w:bookmarkEnd w:id="4081"/>
      <w:bookmarkEnd w:id="4082"/>
      <w:bookmarkEnd w:id="4083"/>
      <w:bookmarkEnd w:id="4084"/>
      <w:bookmarkEnd w:id="4085"/>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4086" w:name="_Toc193445993"/>
      <w:bookmarkStart w:id="4087" w:name="_Toc193451798"/>
      <w:bookmarkStart w:id="4088" w:name="_Toc193463068"/>
      <w:bookmarkStart w:id="4089" w:name="_Toc201295355"/>
      <w:bookmarkStart w:id="4090" w:name="_Toc210311627"/>
      <w:r w:rsidRPr="0036584A">
        <w:rPr>
          <w:i/>
          <w:iCs/>
        </w:rPr>
        <w:t>–</w:t>
      </w:r>
      <w:r w:rsidRPr="0036584A">
        <w:rPr>
          <w:i/>
          <w:iCs/>
        </w:rPr>
        <w:tab/>
        <w:t>MCCH-Message</w:t>
      </w:r>
      <w:bookmarkEnd w:id="4086"/>
      <w:bookmarkEnd w:id="4087"/>
      <w:bookmarkEnd w:id="4088"/>
      <w:bookmarkEnd w:id="4089"/>
      <w:bookmarkEnd w:id="4090"/>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4091" w:name="_Toc193445994"/>
      <w:bookmarkStart w:id="4092" w:name="_Toc193451799"/>
      <w:bookmarkStart w:id="4093" w:name="_Toc193463069"/>
      <w:bookmarkStart w:id="4094" w:name="_Toc201295356"/>
      <w:bookmarkStart w:id="4095" w:name="_Toc210311628"/>
      <w:r w:rsidRPr="0036584A">
        <w:rPr>
          <w:i/>
          <w:iCs/>
        </w:rPr>
        <w:t>–</w:t>
      </w:r>
      <w:r w:rsidRPr="0036584A">
        <w:rPr>
          <w:i/>
          <w:iCs/>
        </w:rPr>
        <w:tab/>
        <w:t>MulticastMCCH-Message</w:t>
      </w:r>
      <w:bookmarkEnd w:id="4091"/>
      <w:bookmarkEnd w:id="4092"/>
      <w:bookmarkEnd w:id="4093"/>
      <w:bookmarkEnd w:id="4094"/>
      <w:bookmarkEnd w:id="4095"/>
    </w:p>
    <w:p w14:paraId="2DD25D44" w14:textId="0F55F47D" w:rsidR="00DF31E6" w:rsidRPr="0036584A" w:rsidRDefault="00DF31E6" w:rsidP="00DF31E6">
      <w:r w:rsidRPr="0036584A">
        <w:t xml:space="preserve">The </w:t>
      </w:r>
      <w:bookmarkStart w:id="4096" w:name="_Hlk152352911"/>
      <w:r w:rsidRPr="0036584A">
        <w:rPr>
          <w:i/>
        </w:rPr>
        <w:t>MulticastMCCH-Message</w:t>
      </w:r>
      <w:bookmarkEnd w:id="4096"/>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4097" w:name="_Toc60777085"/>
      <w:bookmarkStart w:id="4098" w:name="_Toc193445995"/>
      <w:bookmarkStart w:id="4099" w:name="_Toc193451800"/>
      <w:bookmarkStart w:id="4100" w:name="_Toc193463070"/>
      <w:bookmarkStart w:id="4101" w:name="_Toc201295357"/>
      <w:bookmarkStart w:id="4102" w:name="_Toc210311629"/>
      <w:r w:rsidRPr="0036584A">
        <w:rPr>
          <w:i/>
          <w:iCs/>
        </w:rPr>
        <w:t>–</w:t>
      </w:r>
      <w:r w:rsidRPr="0036584A">
        <w:rPr>
          <w:i/>
          <w:iCs/>
        </w:rPr>
        <w:tab/>
        <w:t>PCCH-Message</w:t>
      </w:r>
      <w:bookmarkEnd w:id="4097"/>
      <w:bookmarkEnd w:id="4098"/>
      <w:bookmarkEnd w:id="4099"/>
      <w:bookmarkEnd w:id="4100"/>
      <w:bookmarkEnd w:id="4101"/>
      <w:bookmarkEnd w:id="4102"/>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4103" w:name="_Toc60777086"/>
      <w:bookmarkStart w:id="4104" w:name="_Toc193445996"/>
      <w:bookmarkStart w:id="4105" w:name="_Toc193451801"/>
      <w:bookmarkStart w:id="4106" w:name="_Toc193463071"/>
      <w:bookmarkStart w:id="4107" w:name="_Toc201295358"/>
      <w:bookmarkStart w:id="4108" w:name="_Toc210311630"/>
      <w:r w:rsidRPr="0036584A">
        <w:t>–</w:t>
      </w:r>
      <w:r w:rsidRPr="0036584A">
        <w:tab/>
      </w:r>
      <w:r w:rsidRPr="0036584A">
        <w:rPr>
          <w:i/>
          <w:noProof/>
        </w:rPr>
        <w:t>UL-CCCH-Message</w:t>
      </w:r>
      <w:bookmarkEnd w:id="4103"/>
      <w:bookmarkEnd w:id="4104"/>
      <w:bookmarkEnd w:id="4105"/>
      <w:bookmarkEnd w:id="4106"/>
      <w:bookmarkEnd w:id="4107"/>
      <w:bookmarkEnd w:id="4108"/>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4109" w:name="_Toc60777087"/>
      <w:bookmarkStart w:id="4110" w:name="_Toc193445997"/>
      <w:bookmarkStart w:id="4111" w:name="_Toc193451802"/>
      <w:bookmarkStart w:id="4112" w:name="_Toc193463072"/>
      <w:bookmarkStart w:id="4113" w:name="_Toc201295359"/>
      <w:bookmarkStart w:id="4114" w:name="_Toc210311631"/>
      <w:r w:rsidRPr="0036584A">
        <w:rPr>
          <w:i/>
          <w:iCs/>
        </w:rPr>
        <w:t>–</w:t>
      </w:r>
      <w:r w:rsidRPr="0036584A">
        <w:rPr>
          <w:i/>
          <w:iCs/>
        </w:rPr>
        <w:tab/>
        <w:t>UL-CCCH1-Message</w:t>
      </w:r>
      <w:bookmarkEnd w:id="4109"/>
      <w:bookmarkEnd w:id="4110"/>
      <w:bookmarkEnd w:id="4111"/>
      <w:bookmarkEnd w:id="4112"/>
      <w:bookmarkEnd w:id="4113"/>
      <w:bookmarkEnd w:id="4114"/>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4115" w:name="_Toc60777088"/>
      <w:bookmarkStart w:id="4116" w:name="_Toc193445998"/>
      <w:bookmarkStart w:id="4117" w:name="_Toc193451803"/>
      <w:bookmarkStart w:id="4118" w:name="_Toc193463073"/>
      <w:bookmarkStart w:id="4119" w:name="_Toc201295360"/>
      <w:bookmarkStart w:id="4120" w:name="_Toc210311632"/>
      <w:r w:rsidRPr="0036584A">
        <w:rPr>
          <w:i/>
          <w:iCs/>
        </w:rPr>
        <w:t>–</w:t>
      </w:r>
      <w:r w:rsidRPr="0036584A">
        <w:rPr>
          <w:i/>
          <w:iCs/>
        </w:rPr>
        <w:tab/>
      </w:r>
      <w:r w:rsidRPr="0036584A">
        <w:rPr>
          <w:i/>
          <w:iCs/>
          <w:noProof/>
        </w:rPr>
        <w:t>UL-DCCH-Message</w:t>
      </w:r>
      <w:bookmarkEnd w:id="4115"/>
      <w:bookmarkEnd w:id="4116"/>
      <w:bookmarkEnd w:id="4117"/>
      <w:bookmarkEnd w:id="4118"/>
      <w:bookmarkEnd w:id="4119"/>
      <w:bookmarkEnd w:id="4120"/>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4121" w:name="_Toc60777089"/>
      <w:bookmarkStart w:id="4122" w:name="_Toc193445999"/>
      <w:bookmarkStart w:id="4123" w:name="_Toc193451804"/>
      <w:bookmarkStart w:id="4124" w:name="_Toc193463074"/>
      <w:bookmarkStart w:id="4125" w:name="_Toc201295361"/>
      <w:bookmarkStart w:id="4126" w:name="_Toc210311633"/>
      <w:bookmarkStart w:id="4127" w:name="_Hlk54206646"/>
      <w:r w:rsidRPr="0036584A">
        <w:lastRenderedPageBreak/>
        <w:t>6.2.2</w:t>
      </w:r>
      <w:r w:rsidRPr="0036584A">
        <w:tab/>
        <w:t>Message definitions</w:t>
      </w:r>
      <w:bookmarkEnd w:id="4121"/>
      <w:bookmarkEnd w:id="4122"/>
      <w:bookmarkEnd w:id="4123"/>
      <w:bookmarkEnd w:id="4124"/>
      <w:bookmarkEnd w:id="4125"/>
      <w:bookmarkEnd w:id="4126"/>
    </w:p>
    <w:p w14:paraId="67F253FE" w14:textId="77777777" w:rsidR="00394471" w:rsidRPr="0036584A" w:rsidRDefault="00394471" w:rsidP="00394471">
      <w:pPr>
        <w:pStyle w:val="40"/>
        <w:rPr>
          <w:rFonts w:eastAsia="宋体"/>
        </w:rPr>
      </w:pPr>
      <w:bookmarkStart w:id="4128" w:name="_Toc60777090"/>
      <w:bookmarkStart w:id="4129" w:name="_Toc193446000"/>
      <w:bookmarkStart w:id="4130" w:name="_Toc193451805"/>
      <w:bookmarkStart w:id="4131" w:name="_Toc193463075"/>
      <w:bookmarkStart w:id="4132" w:name="_Toc201295362"/>
      <w:bookmarkStart w:id="4133" w:name="_Toc210311634"/>
      <w:bookmarkEnd w:id="4127"/>
      <w:r w:rsidRPr="0036584A">
        <w:t>–</w:t>
      </w:r>
      <w:r w:rsidRPr="0036584A">
        <w:tab/>
      </w:r>
      <w:r w:rsidRPr="0036584A">
        <w:rPr>
          <w:rFonts w:eastAsia="宋体"/>
          <w:i/>
          <w:noProof/>
        </w:rPr>
        <w:t>CounterCheck</w:t>
      </w:r>
      <w:bookmarkEnd w:id="4128"/>
      <w:bookmarkEnd w:id="4129"/>
      <w:bookmarkEnd w:id="4130"/>
      <w:bookmarkEnd w:id="4131"/>
      <w:bookmarkEnd w:id="4132"/>
      <w:bookmarkEnd w:id="4133"/>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4134" w:name="_Toc60777091"/>
      <w:bookmarkStart w:id="4135" w:name="_Toc193446001"/>
      <w:bookmarkStart w:id="4136" w:name="_Toc193451806"/>
      <w:bookmarkStart w:id="4137" w:name="_Toc193463076"/>
      <w:bookmarkStart w:id="4138" w:name="_Toc201295363"/>
      <w:bookmarkStart w:id="4139" w:name="_Toc210311635"/>
      <w:r w:rsidRPr="0036584A">
        <w:t>–</w:t>
      </w:r>
      <w:r w:rsidRPr="0036584A">
        <w:tab/>
      </w:r>
      <w:r w:rsidRPr="0036584A">
        <w:rPr>
          <w:rFonts w:eastAsia="宋体"/>
          <w:i/>
          <w:noProof/>
        </w:rPr>
        <w:t>CounterCheckResponse</w:t>
      </w:r>
      <w:bookmarkEnd w:id="4134"/>
      <w:bookmarkEnd w:id="4135"/>
      <w:bookmarkEnd w:id="4136"/>
      <w:bookmarkEnd w:id="4137"/>
      <w:bookmarkEnd w:id="4138"/>
      <w:bookmarkEnd w:id="4139"/>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4140" w:name="_Toc60777092"/>
      <w:bookmarkStart w:id="4141" w:name="_Toc193446002"/>
      <w:bookmarkStart w:id="4142" w:name="_Toc193451807"/>
      <w:bookmarkStart w:id="4143" w:name="_Toc193463077"/>
      <w:bookmarkStart w:id="4144" w:name="_Toc201295364"/>
      <w:bookmarkStart w:id="4145" w:name="_Toc210311636"/>
      <w:r w:rsidRPr="0036584A">
        <w:t>–</w:t>
      </w:r>
      <w:r w:rsidRPr="0036584A">
        <w:tab/>
      </w:r>
      <w:r w:rsidRPr="0036584A">
        <w:rPr>
          <w:bCs/>
          <w:i/>
          <w:iCs/>
          <w:noProof/>
        </w:rPr>
        <w:t>DedicatedSIBRequest</w:t>
      </w:r>
      <w:bookmarkEnd w:id="4140"/>
      <w:bookmarkEnd w:id="4141"/>
      <w:bookmarkEnd w:id="4142"/>
      <w:bookmarkEnd w:id="4143"/>
      <w:bookmarkEnd w:id="4144"/>
      <w:bookmarkEnd w:id="4145"/>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01BF9">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01BF9">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01BF9">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01BF9">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01BF9">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01BF9">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01BF9">
            <w:pPr>
              <w:pStyle w:val="TAH"/>
            </w:pPr>
            <w:r w:rsidRPr="0036584A">
              <w:rPr>
                <w:i/>
                <w:iCs/>
              </w:rPr>
              <w:t>PosSIB-ReqPeriodicControlParam</w:t>
            </w:r>
            <w:r w:rsidRPr="0036584A">
              <w:t xml:space="preserve"> field descriptions</w:t>
            </w:r>
          </w:p>
        </w:tc>
      </w:tr>
      <w:tr w:rsidR="00232E3F" w:rsidRPr="0036584A" w14:paraId="50DDDE6A" w14:textId="77777777" w:rsidTr="00201BF9">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01BF9">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01BF9">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4146" w:name="_Toc60777093"/>
      <w:bookmarkStart w:id="4147" w:name="_Toc193446003"/>
      <w:bookmarkStart w:id="4148" w:name="_Toc193451808"/>
      <w:bookmarkStart w:id="4149" w:name="_Toc193463078"/>
      <w:bookmarkStart w:id="4150" w:name="_Toc201295365"/>
      <w:bookmarkStart w:id="4151" w:name="_Toc210311637"/>
      <w:r w:rsidRPr="0036584A">
        <w:t>–</w:t>
      </w:r>
      <w:r w:rsidRPr="0036584A">
        <w:tab/>
      </w:r>
      <w:r w:rsidRPr="0036584A">
        <w:rPr>
          <w:i/>
          <w:iCs/>
        </w:rPr>
        <w:t>DLDedicatedMessageSegment</w:t>
      </w:r>
      <w:bookmarkEnd w:id="4146"/>
      <w:bookmarkEnd w:id="4147"/>
      <w:bookmarkEnd w:id="4148"/>
      <w:bookmarkEnd w:id="4149"/>
      <w:bookmarkEnd w:id="4150"/>
      <w:bookmarkEnd w:id="4151"/>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4152" w:name="_Toc60777094"/>
      <w:bookmarkStart w:id="4153" w:name="_Toc193446004"/>
      <w:bookmarkStart w:id="4154" w:name="_Toc193451809"/>
      <w:bookmarkStart w:id="4155" w:name="_Toc193463079"/>
      <w:bookmarkStart w:id="4156" w:name="_Toc201295366"/>
      <w:bookmarkStart w:id="4157" w:name="_Toc210311638"/>
      <w:r w:rsidRPr="0036584A">
        <w:t>–</w:t>
      </w:r>
      <w:r w:rsidRPr="0036584A">
        <w:tab/>
      </w:r>
      <w:r w:rsidRPr="0036584A">
        <w:rPr>
          <w:i/>
        </w:rPr>
        <w:t>DLInformationTransfer</w:t>
      </w:r>
      <w:bookmarkEnd w:id="4152"/>
      <w:bookmarkEnd w:id="4153"/>
      <w:bookmarkEnd w:id="4154"/>
      <w:bookmarkEnd w:id="4155"/>
      <w:bookmarkEnd w:id="4156"/>
      <w:bookmarkEnd w:id="4157"/>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6"/>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4158" w:name="_Toc60777095"/>
      <w:bookmarkStart w:id="4159" w:name="_Toc193446005"/>
      <w:bookmarkStart w:id="4160" w:name="_Toc193451810"/>
      <w:bookmarkStart w:id="4161" w:name="_Toc193463080"/>
      <w:bookmarkStart w:id="4162" w:name="_Toc201295367"/>
      <w:bookmarkStart w:id="4163" w:name="_Toc210311639"/>
      <w:r w:rsidRPr="0036584A">
        <w:rPr>
          <w:i/>
          <w:iCs/>
        </w:rPr>
        <w:t>–</w:t>
      </w:r>
      <w:r w:rsidRPr="0036584A">
        <w:rPr>
          <w:i/>
          <w:iCs/>
        </w:rPr>
        <w:tab/>
        <w:t>DL</w:t>
      </w:r>
      <w:r w:rsidRPr="0036584A">
        <w:rPr>
          <w:i/>
          <w:iCs/>
          <w:noProof/>
        </w:rPr>
        <w:t>InformationTransferMRDC</w:t>
      </w:r>
      <w:bookmarkEnd w:id="4158"/>
      <w:bookmarkEnd w:id="4159"/>
      <w:bookmarkEnd w:id="4160"/>
      <w:bookmarkEnd w:id="4161"/>
      <w:bookmarkEnd w:id="4162"/>
      <w:bookmarkEnd w:id="4163"/>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4164" w:name="_Toc60777096"/>
      <w:bookmarkStart w:id="4165" w:name="_Toc193446006"/>
      <w:bookmarkStart w:id="4166" w:name="_Toc193451811"/>
      <w:bookmarkStart w:id="4167" w:name="_Toc193463081"/>
      <w:bookmarkStart w:id="4168" w:name="_Toc201295368"/>
      <w:bookmarkStart w:id="4169" w:name="_Toc210311640"/>
      <w:r w:rsidRPr="0036584A">
        <w:t>–</w:t>
      </w:r>
      <w:r w:rsidRPr="0036584A">
        <w:tab/>
      </w:r>
      <w:r w:rsidRPr="0036584A">
        <w:rPr>
          <w:i/>
          <w:noProof/>
        </w:rPr>
        <w:t>FailureInformation</w:t>
      </w:r>
      <w:bookmarkEnd w:id="4164"/>
      <w:bookmarkEnd w:id="4165"/>
      <w:bookmarkEnd w:id="4166"/>
      <w:bookmarkEnd w:id="4167"/>
      <w:bookmarkEnd w:id="4168"/>
      <w:bookmarkEnd w:id="4169"/>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4170" w:name="_Toc60777097"/>
      <w:bookmarkStart w:id="4171" w:name="_Toc193446007"/>
      <w:bookmarkStart w:id="4172" w:name="_Toc193451812"/>
      <w:bookmarkStart w:id="4173" w:name="_Toc193463082"/>
      <w:bookmarkStart w:id="4174" w:name="_Toc201295369"/>
      <w:bookmarkStart w:id="4175" w:name="_Toc210311641"/>
      <w:r w:rsidRPr="0036584A">
        <w:t>–</w:t>
      </w:r>
      <w:r w:rsidRPr="0036584A">
        <w:tab/>
      </w:r>
      <w:r w:rsidRPr="0036584A">
        <w:rPr>
          <w:rFonts w:eastAsia="宋体"/>
          <w:i/>
          <w:iCs/>
        </w:rPr>
        <w:t>IABOtherInformation</w:t>
      </w:r>
      <w:bookmarkEnd w:id="4170"/>
      <w:bookmarkEnd w:id="4171"/>
      <w:bookmarkEnd w:id="4172"/>
      <w:bookmarkEnd w:id="4173"/>
      <w:bookmarkEnd w:id="4174"/>
      <w:bookmarkEnd w:id="4175"/>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4176" w:name="_Toc193446008"/>
      <w:bookmarkStart w:id="4177" w:name="_Toc193451813"/>
      <w:bookmarkStart w:id="4178" w:name="_Toc193463083"/>
      <w:bookmarkStart w:id="4179" w:name="_Toc201295370"/>
      <w:bookmarkStart w:id="4180" w:name="_Toc210311642"/>
      <w:r w:rsidRPr="0036584A">
        <w:rPr>
          <w:i/>
          <w:iCs/>
        </w:rPr>
        <w:t>–</w:t>
      </w:r>
      <w:r w:rsidRPr="0036584A">
        <w:rPr>
          <w:i/>
          <w:iCs/>
        </w:rPr>
        <w:tab/>
        <w:t>IndirectPathFailureInformation</w:t>
      </w:r>
      <w:bookmarkEnd w:id="4176"/>
      <w:bookmarkEnd w:id="4177"/>
      <w:bookmarkEnd w:id="4178"/>
      <w:bookmarkEnd w:id="4179"/>
      <w:bookmarkEnd w:id="4180"/>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181" w:name="_Toc60777098"/>
    </w:p>
    <w:p w14:paraId="226E6A39" w14:textId="56D740EF" w:rsidR="00394471" w:rsidRPr="0036584A" w:rsidRDefault="00394471" w:rsidP="00394471">
      <w:pPr>
        <w:pStyle w:val="40"/>
        <w:rPr>
          <w:rFonts w:eastAsia="MS Mincho"/>
        </w:rPr>
      </w:pPr>
      <w:bookmarkStart w:id="4182" w:name="_Toc193446009"/>
      <w:bookmarkStart w:id="4183" w:name="_Toc193451814"/>
      <w:bookmarkStart w:id="4184" w:name="_Toc193463084"/>
      <w:bookmarkStart w:id="4185" w:name="_Toc201295371"/>
      <w:bookmarkStart w:id="4186" w:name="_Toc210311643"/>
      <w:r w:rsidRPr="0036584A">
        <w:rPr>
          <w:rFonts w:eastAsia="MS Mincho"/>
        </w:rPr>
        <w:t>–</w:t>
      </w:r>
      <w:r w:rsidRPr="0036584A">
        <w:rPr>
          <w:rFonts w:eastAsia="MS Mincho"/>
        </w:rPr>
        <w:tab/>
      </w:r>
      <w:r w:rsidRPr="0036584A">
        <w:rPr>
          <w:rFonts w:eastAsia="MS Mincho"/>
          <w:i/>
        </w:rPr>
        <w:t>LocationMeasurementIndication</w:t>
      </w:r>
      <w:bookmarkEnd w:id="4181"/>
      <w:bookmarkEnd w:id="4182"/>
      <w:bookmarkEnd w:id="4183"/>
      <w:bookmarkEnd w:id="4184"/>
      <w:bookmarkEnd w:id="4185"/>
      <w:bookmarkEnd w:id="4186"/>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4187" w:name="_Toc60777099"/>
      <w:bookmarkStart w:id="4188" w:name="_Toc193446010"/>
      <w:bookmarkStart w:id="4189" w:name="_Toc193451815"/>
      <w:bookmarkStart w:id="4190" w:name="_Toc193463085"/>
      <w:bookmarkStart w:id="4191" w:name="_Toc201295372"/>
      <w:bookmarkStart w:id="4192" w:name="_Toc210311644"/>
      <w:r w:rsidRPr="0036584A">
        <w:rPr>
          <w:rFonts w:eastAsia="MS Mincho"/>
        </w:rPr>
        <w:t>–</w:t>
      </w:r>
      <w:r w:rsidRPr="0036584A">
        <w:rPr>
          <w:rFonts w:eastAsia="MS Mincho"/>
        </w:rPr>
        <w:tab/>
      </w:r>
      <w:r w:rsidRPr="0036584A">
        <w:rPr>
          <w:rFonts w:eastAsia="MS Mincho"/>
          <w:i/>
        </w:rPr>
        <w:t>LoggedMeasurementConfiguration</w:t>
      </w:r>
      <w:bookmarkEnd w:id="4187"/>
      <w:bookmarkEnd w:id="4188"/>
      <w:bookmarkEnd w:id="4189"/>
      <w:bookmarkEnd w:id="4190"/>
      <w:bookmarkEnd w:id="4191"/>
      <w:bookmarkEnd w:id="4192"/>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8957245" w:rsidR="00CA75DD" w:rsidRPr="0036584A" w:rsidRDefault="00CA75DD" w:rsidP="00CA75DD">
            <w:pPr>
              <w:pStyle w:val="TAL"/>
              <w:rPr>
                <w:rFonts w:eastAsia="宋体"/>
                <w:b/>
                <w:bCs/>
                <w:i/>
                <w:kern w:val="2"/>
                <w:lang w:eastAsia="en-GB"/>
              </w:rPr>
            </w:pPr>
            <w:r w:rsidRPr="0036584A">
              <w:rPr>
                <w:rFonts w:eastAsia="宋体"/>
                <w:bCs/>
                <w:kern w:val="2"/>
                <w:lang w:eastAsia="en-GB"/>
              </w:rPr>
              <w:t xml:space="preserve">Used to restrict the geographic area in which the UE performs measurement logging for NTN deployment. The network does not configure </w:t>
            </w:r>
            <w:r w:rsidRPr="0036584A">
              <w:rPr>
                <w:rFonts w:eastAsia="宋体"/>
                <w:bCs/>
                <w:i/>
                <w:iCs/>
                <w:kern w:val="2"/>
                <w:lang w:eastAsia="en-GB"/>
              </w:rPr>
              <w:t>areaConfiguration</w:t>
            </w:r>
            <w:r w:rsidRPr="0036584A">
              <w:rPr>
                <w:rFonts w:eastAsia="宋体"/>
                <w:bCs/>
                <w:kern w:val="2"/>
                <w:lang w:eastAsia="en-GB"/>
              </w:rPr>
              <w:t xml:space="preserve"> together with </w:t>
            </w:r>
            <w:r w:rsidRPr="0036584A">
              <w:rPr>
                <w:rFonts w:eastAsia="宋体"/>
                <w:bCs/>
                <w:i/>
                <w:iCs/>
                <w:kern w:val="2"/>
                <w:lang w:eastAsia="en-GB"/>
              </w:rPr>
              <w:t>areaConfigurationNTN-List</w:t>
            </w:r>
            <w:r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01BF9">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201BF9">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01BF9">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01BF9">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4193" w:name="_Toc193446011"/>
      <w:bookmarkStart w:id="4194" w:name="_Toc193451816"/>
      <w:bookmarkStart w:id="4195" w:name="_Toc193463086"/>
      <w:bookmarkStart w:id="4196" w:name="_Toc201295373"/>
      <w:bookmarkStart w:id="4197" w:name="_Toc210311645"/>
      <w:r w:rsidRPr="0036584A">
        <w:rPr>
          <w:i/>
          <w:iCs/>
        </w:rPr>
        <w:t>–</w:t>
      </w:r>
      <w:r w:rsidRPr="0036584A">
        <w:rPr>
          <w:i/>
          <w:iCs/>
        </w:rPr>
        <w:tab/>
        <w:t>MBSBroadcastConfiguration</w:t>
      </w:r>
      <w:bookmarkEnd w:id="4193"/>
      <w:bookmarkEnd w:id="4194"/>
      <w:bookmarkEnd w:id="4195"/>
      <w:bookmarkEnd w:id="4196"/>
      <w:bookmarkEnd w:id="4197"/>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4198" w:name="_Toc193446012"/>
      <w:bookmarkStart w:id="4199" w:name="_Toc193451817"/>
      <w:bookmarkStart w:id="4200" w:name="_Toc193463087"/>
      <w:bookmarkStart w:id="4201" w:name="_Toc201295374"/>
      <w:bookmarkStart w:id="4202" w:name="_Toc210311646"/>
      <w:r w:rsidRPr="0036584A">
        <w:rPr>
          <w:i/>
          <w:iCs/>
        </w:rPr>
        <w:t>–</w:t>
      </w:r>
      <w:r w:rsidRPr="0036584A">
        <w:rPr>
          <w:i/>
          <w:iCs/>
        </w:rPr>
        <w:tab/>
        <w:t>MBSInterestIndication</w:t>
      </w:r>
      <w:bookmarkEnd w:id="4198"/>
      <w:bookmarkEnd w:id="4199"/>
      <w:bookmarkEnd w:id="4200"/>
      <w:bookmarkEnd w:id="4201"/>
      <w:bookmarkEnd w:id="4202"/>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4203" w:name="_Toc193446013"/>
      <w:bookmarkStart w:id="4204" w:name="_Toc193451818"/>
      <w:bookmarkStart w:id="4205" w:name="_Toc193463088"/>
      <w:bookmarkStart w:id="4206" w:name="_Toc201295375"/>
      <w:bookmarkStart w:id="4207" w:name="_Toc210311647"/>
      <w:r w:rsidRPr="0036584A">
        <w:rPr>
          <w:i/>
          <w:iCs/>
        </w:rPr>
        <w:t>–</w:t>
      </w:r>
      <w:r w:rsidRPr="0036584A">
        <w:rPr>
          <w:i/>
          <w:iCs/>
        </w:rPr>
        <w:tab/>
        <w:t>MBSMulticastConfiguration</w:t>
      </w:r>
      <w:bookmarkEnd w:id="4203"/>
      <w:bookmarkEnd w:id="4204"/>
      <w:bookmarkEnd w:id="4205"/>
      <w:bookmarkEnd w:id="4206"/>
      <w:bookmarkEnd w:id="4207"/>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4208" w:name="_Toc60777100"/>
      <w:bookmarkStart w:id="4209" w:name="_Toc193446014"/>
      <w:bookmarkStart w:id="4210" w:name="_Toc193451819"/>
      <w:bookmarkStart w:id="4211" w:name="_Toc193463089"/>
      <w:bookmarkStart w:id="4212" w:name="_Toc201295376"/>
      <w:bookmarkStart w:id="4213" w:name="_Toc210311648"/>
      <w:r w:rsidRPr="0036584A">
        <w:rPr>
          <w:i/>
          <w:iCs/>
        </w:rPr>
        <w:t>–</w:t>
      </w:r>
      <w:r w:rsidRPr="0036584A">
        <w:rPr>
          <w:i/>
          <w:iCs/>
        </w:rPr>
        <w:tab/>
        <w:t>MCGFailureInformation</w:t>
      </w:r>
      <w:bookmarkEnd w:id="4208"/>
      <w:bookmarkEnd w:id="4209"/>
      <w:bookmarkEnd w:id="4210"/>
      <w:bookmarkEnd w:id="4211"/>
      <w:bookmarkEnd w:id="4212"/>
      <w:bookmarkEnd w:id="4213"/>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4214" w:name="_Toc60777101"/>
      <w:bookmarkStart w:id="4215" w:name="_Toc193446015"/>
      <w:bookmarkStart w:id="4216" w:name="_Toc193451820"/>
      <w:bookmarkStart w:id="4217" w:name="_Toc193463090"/>
      <w:bookmarkStart w:id="4218" w:name="_Toc201295377"/>
      <w:bookmarkStart w:id="4219" w:name="_Toc210311649"/>
      <w:r w:rsidRPr="0036584A">
        <w:rPr>
          <w:rFonts w:eastAsia="MS Mincho"/>
        </w:rPr>
        <w:t>–</w:t>
      </w:r>
      <w:r w:rsidRPr="0036584A">
        <w:rPr>
          <w:rFonts w:eastAsia="MS Mincho"/>
        </w:rPr>
        <w:tab/>
      </w:r>
      <w:r w:rsidRPr="0036584A">
        <w:rPr>
          <w:rFonts w:eastAsia="MS Mincho"/>
          <w:i/>
        </w:rPr>
        <w:t>MeasurementReport</w:t>
      </w:r>
      <w:bookmarkEnd w:id="4214"/>
      <w:bookmarkEnd w:id="4215"/>
      <w:bookmarkEnd w:id="4216"/>
      <w:bookmarkEnd w:id="4217"/>
      <w:bookmarkEnd w:id="4218"/>
      <w:bookmarkEnd w:id="4219"/>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220" w:name="_Toc193446016"/>
      <w:bookmarkStart w:id="4221" w:name="_Toc193451821"/>
      <w:bookmarkStart w:id="4222" w:name="_Toc193463091"/>
      <w:bookmarkStart w:id="4223" w:name="_Toc201295378"/>
      <w:bookmarkStart w:id="4224" w:name="_Toc210311650"/>
      <w:r w:rsidRPr="0036584A">
        <w:rPr>
          <w:rFonts w:eastAsia="MS Mincho"/>
        </w:rPr>
        <w:t>–</w:t>
      </w:r>
      <w:r w:rsidRPr="0036584A">
        <w:rPr>
          <w:rFonts w:eastAsia="MS Mincho"/>
        </w:rPr>
        <w:tab/>
      </w:r>
      <w:r w:rsidRPr="0036584A">
        <w:rPr>
          <w:rFonts w:eastAsia="MS Mincho"/>
          <w:i/>
        </w:rPr>
        <w:t>MeasurementReportAppLayer</w:t>
      </w:r>
      <w:bookmarkEnd w:id="4220"/>
      <w:bookmarkEnd w:id="4221"/>
      <w:bookmarkEnd w:id="4222"/>
      <w:bookmarkEnd w:id="4223"/>
      <w:bookmarkEnd w:id="4224"/>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225"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226"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226"/>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225"/>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227"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227"/>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228" w:name="_Toc60777102"/>
      <w:bookmarkStart w:id="4229" w:name="_Toc193446017"/>
      <w:bookmarkStart w:id="4230" w:name="_Toc193451822"/>
      <w:bookmarkStart w:id="4231" w:name="_Toc193463092"/>
      <w:bookmarkStart w:id="4232" w:name="_Toc201295379"/>
      <w:bookmarkStart w:id="4233" w:name="_Toc210311651"/>
      <w:r w:rsidRPr="0036584A">
        <w:t>–</w:t>
      </w:r>
      <w:r w:rsidRPr="0036584A">
        <w:tab/>
      </w:r>
      <w:r w:rsidRPr="0036584A">
        <w:rPr>
          <w:i/>
        </w:rPr>
        <w:t>MIB</w:t>
      </w:r>
      <w:bookmarkEnd w:id="4228"/>
      <w:bookmarkEnd w:id="4229"/>
      <w:bookmarkEnd w:id="4230"/>
      <w:bookmarkEnd w:id="4231"/>
      <w:bookmarkEnd w:id="4232"/>
      <w:bookmarkEnd w:id="4233"/>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234" w:name="_Toc60777103"/>
      <w:bookmarkStart w:id="4235" w:name="_Toc193446018"/>
      <w:bookmarkStart w:id="4236" w:name="_Toc193451823"/>
      <w:bookmarkStart w:id="4237" w:name="_Toc193463093"/>
      <w:bookmarkStart w:id="4238" w:name="_Toc201295380"/>
      <w:bookmarkStart w:id="4239" w:name="_Toc210311652"/>
      <w:bookmarkStart w:id="4240" w:name="MCCQCTEMPBM_00000107"/>
      <w:r w:rsidRPr="0036584A">
        <w:t>–</w:t>
      </w:r>
      <w:r w:rsidRPr="0036584A">
        <w:tab/>
      </w:r>
      <w:r w:rsidRPr="0036584A">
        <w:rPr>
          <w:i/>
        </w:rPr>
        <w:t>MobilityFromNRCommand</w:t>
      </w:r>
      <w:bookmarkEnd w:id="4234"/>
      <w:bookmarkEnd w:id="4235"/>
      <w:bookmarkEnd w:id="4236"/>
      <w:bookmarkEnd w:id="4237"/>
      <w:bookmarkEnd w:id="4238"/>
      <w:bookmarkEnd w:id="4239"/>
    </w:p>
    <w:bookmarkEnd w:id="4240"/>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241" w:name="_Toc60777104"/>
      <w:bookmarkStart w:id="4242" w:name="_Toc193446019"/>
      <w:bookmarkStart w:id="4243" w:name="_Toc193451824"/>
      <w:bookmarkStart w:id="4244" w:name="_Toc193463094"/>
      <w:bookmarkStart w:id="4245" w:name="_Toc201295381"/>
      <w:bookmarkStart w:id="4246" w:name="_Toc210311653"/>
      <w:bookmarkStart w:id="4247" w:name="MCCQCTEMPBM_00000108"/>
      <w:r w:rsidRPr="0036584A">
        <w:t>–</w:t>
      </w:r>
      <w:r w:rsidRPr="0036584A">
        <w:tab/>
      </w:r>
      <w:r w:rsidRPr="0036584A">
        <w:rPr>
          <w:i/>
        </w:rPr>
        <w:t>Paging</w:t>
      </w:r>
      <w:bookmarkEnd w:id="4241"/>
      <w:bookmarkEnd w:id="4242"/>
      <w:bookmarkEnd w:id="4243"/>
      <w:bookmarkEnd w:id="4244"/>
      <w:bookmarkEnd w:id="4245"/>
      <w:bookmarkEnd w:id="4246"/>
    </w:p>
    <w:bookmarkEnd w:id="4247"/>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248" w:name="_Toc60777105"/>
      <w:bookmarkStart w:id="4249" w:name="_Toc193446020"/>
      <w:bookmarkStart w:id="4250" w:name="_Toc193451825"/>
      <w:bookmarkStart w:id="4251" w:name="_Toc193463095"/>
      <w:bookmarkStart w:id="4252" w:name="_Toc201295382"/>
      <w:bookmarkStart w:id="4253" w:name="_Toc210311654"/>
      <w:bookmarkStart w:id="4254" w:name="MCCQCTEMPBM_00000109"/>
      <w:r w:rsidRPr="0036584A">
        <w:t>–</w:t>
      </w:r>
      <w:r w:rsidRPr="0036584A">
        <w:tab/>
      </w:r>
      <w:r w:rsidRPr="0036584A">
        <w:rPr>
          <w:i/>
          <w:noProof/>
        </w:rPr>
        <w:t>RRCReestablishment</w:t>
      </w:r>
      <w:bookmarkEnd w:id="4248"/>
      <w:bookmarkEnd w:id="4249"/>
      <w:bookmarkEnd w:id="4250"/>
      <w:bookmarkEnd w:id="4251"/>
      <w:bookmarkEnd w:id="4252"/>
      <w:bookmarkEnd w:id="4253"/>
    </w:p>
    <w:bookmarkEnd w:id="4254"/>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255" w:name="_Toc60777106"/>
      <w:bookmarkStart w:id="4256" w:name="_Toc193446021"/>
      <w:bookmarkStart w:id="4257" w:name="_Toc193451826"/>
      <w:bookmarkStart w:id="4258" w:name="_Toc193463096"/>
      <w:bookmarkStart w:id="4259" w:name="_Toc201295383"/>
      <w:bookmarkStart w:id="4260" w:name="_Toc210311655"/>
      <w:bookmarkStart w:id="4261" w:name="MCCQCTEMPBM_00000110"/>
      <w:r w:rsidRPr="0036584A">
        <w:t>–</w:t>
      </w:r>
      <w:r w:rsidRPr="0036584A">
        <w:tab/>
      </w:r>
      <w:r w:rsidRPr="0036584A">
        <w:rPr>
          <w:i/>
          <w:noProof/>
        </w:rPr>
        <w:t>RRCReestablishmentComplete</w:t>
      </w:r>
      <w:bookmarkEnd w:id="4255"/>
      <w:bookmarkEnd w:id="4256"/>
      <w:bookmarkEnd w:id="4257"/>
      <w:bookmarkEnd w:id="4258"/>
      <w:bookmarkEnd w:id="4259"/>
      <w:bookmarkEnd w:id="4260"/>
    </w:p>
    <w:bookmarkEnd w:id="4261"/>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262" w:name="_Toc60777107"/>
      <w:bookmarkStart w:id="4263" w:name="_Toc193446022"/>
      <w:bookmarkStart w:id="4264" w:name="_Toc193451827"/>
      <w:bookmarkStart w:id="4265" w:name="_Toc193463097"/>
      <w:bookmarkStart w:id="4266" w:name="_Toc201295384"/>
      <w:bookmarkStart w:id="4267" w:name="_Toc210311656"/>
      <w:bookmarkStart w:id="4268" w:name="MCCQCTEMPBM_00000111"/>
      <w:r w:rsidRPr="0036584A">
        <w:t>–</w:t>
      </w:r>
      <w:r w:rsidRPr="0036584A">
        <w:tab/>
      </w:r>
      <w:r w:rsidRPr="0036584A">
        <w:rPr>
          <w:i/>
          <w:noProof/>
        </w:rPr>
        <w:t>RRCReestablishmentRequest</w:t>
      </w:r>
      <w:bookmarkEnd w:id="4262"/>
      <w:bookmarkEnd w:id="4263"/>
      <w:bookmarkEnd w:id="4264"/>
      <w:bookmarkEnd w:id="4265"/>
      <w:bookmarkEnd w:id="4266"/>
      <w:bookmarkEnd w:id="4267"/>
    </w:p>
    <w:bookmarkEnd w:id="4268"/>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269" w:name="_Toc60777108"/>
      <w:bookmarkStart w:id="4270" w:name="_Toc193446023"/>
      <w:bookmarkStart w:id="4271" w:name="_Toc193451828"/>
      <w:bookmarkStart w:id="4272" w:name="_Toc193463098"/>
      <w:bookmarkStart w:id="4273" w:name="_Toc201295385"/>
      <w:bookmarkStart w:id="4274" w:name="_Toc210311657"/>
      <w:bookmarkStart w:id="4275" w:name="MCCQCTEMPBM_00000112"/>
      <w:r w:rsidRPr="0036584A">
        <w:t>–</w:t>
      </w:r>
      <w:r w:rsidRPr="0036584A">
        <w:tab/>
      </w:r>
      <w:r w:rsidRPr="0036584A">
        <w:rPr>
          <w:i/>
          <w:noProof/>
        </w:rPr>
        <w:t>RRCReconfiguration</w:t>
      </w:r>
      <w:bookmarkEnd w:id="4269"/>
      <w:bookmarkEnd w:id="4270"/>
      <w:bookmarkEnd w:id="4271"/>
      <w:bookmarkEnd w:id="4272"/>
      <w:bookmarkEnd w:id="4273"/>
      <w:bookmarkEnd w:id="4274"/>
    </w:p>
    <w:bookmarkEnd w:id="4275"/>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01BF9">
            <w:pPr>
              <w:pStyle w:val="TAL"/>
              <w:rPr>
                <w:b/>
                <w:bCs/>
                <w:i/>
                <w:iCs/>
                <w:lang w:eastAsia="sv-SE"/>
              </w:rPr>
            </w:pPr>
            <w:r w:rsidRPr="0036584A">
              <w:rPr>
                <w:b/>
                <w:bCs/>
                <w:i/>
                <w:iCs/>
                <w:lang w:eastAsia="sv-SE"/>
              </w:rPr>
              <w:t>sl-ConfigDedicatedEUTRA-Info</w:t>
            </w:r>
          </w:p>
          <w:p w14:paraId="68176E9F" w14:textId="77777777" w:rsidR="00E2443C" w:rsidRPr="0036584A" w:rsidRDefault="00E2443C" w:rsidP="00201BF9">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01BF9">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01BF9">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01BF9">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276" w:name="_Toc60777109"/>
      <w:bookmarkStart w:id="4277" w:name="_Toc193446024"/>
      <w:bookmarkStart w:id="4278" w:name="_Toc193451829"/>
      <w:bookmarkStart w:id="4279" w:name="_Toc193463099"/>
      <w:bookmarkStart w:id="4280" w:name="_Toc201295386"/>
      <w:bookmarkStart w:id="4281" w:name="_Toc210311658"/>
      <w:bookmarkStart w:id="4282" w:name="MCCQCTEMPBM_00000113"/>
      <w:r w:rsidRPr="0036584A">
        <w:rPr>
          <w:i/>
          <w:iCs/>
        </w:rPr>
        <w:t>–</w:t>
      </w:r>
      <w:r w:rsidRPr="0036584A">
        <w:rPr>
          <w:i/>
          <w:iCs/>
        </w:rPr>
        <w:tab/>
      </w:r>
      <w:r w:rsidRPr="0036584A">
        <w:rPr>
          <w:i/>
          <w:iCs/>
          <w:noProof/>
        </w:rPr>
        <w:t>RRCReconfigurationComplete</w:t>
      </w:r>
      <w:bookmarkEnd w:id="4276"/>
      <w:bookmarkEnd w:id="4277"/>
      <w:bookmarkEnd w:id="4278"/>
      <w:bookmarkEnd w:id="4279"/>
      <w:bookmarkEnd w:id="4280"/>
      <w:bookmarkEnd w:id="4281"/>
    </w:p>
    <w:bookmarkEnd w:id="4282"/>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283" w:name="_Toc60777110"/>
      <w:bookmarkStart w:id="4284" w:name="_Toc193446025"/>
      <w:bookmarkStart w:id="4285" w:name="_Toc193451830"/>
      <w:bookmarkStart w:id="4286" w:name="_Toc193463100"/>
      <w:bookmarkStart w:id="4287" w:name="_Toc201295387"/>
      <w:bookmarkStart w:id="4288" w:name="_Toc210311659"/>
      <w:bookmarkStart w:id="4289" w:name="MCCQCTEMPBM_00000114"/>
      <w:r w:rsidRPr="0036584A">
        <w:t>–</w:t>
      </w:r>
      <w:r w:rsidRPr="0036584A">
        <w:tab/>
      </w:r>
      <w:r w:rsidRPr="0036584A">
        <w:rPr>
          <w:i/>
          <w:noProof/>
        </w:rPr>
        <w:t>RRCReject</w:t>
      </w:r>
      <w:bookmarkEnd w:id="4283"/>
      <w:bookmarkEnd w:id="4284"/>
      <w:bookmarkEnd w:id="4285"/>
      <w:bookmarkEnd w:id="4286"/>
      <w:bookmarkEnd w:id="4287"/>
      <w:bookmarkEnd w:id="4288"/>
    </w:p>
    <w:bookmarkEnd w:id="4289"/>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290" w:name="_Toc60777111"/>
      <w:bookmarkStart w:id="4291" w:name="_Toc193446026"/>
      <w:bookmarkStart w:id="4292" w:name="_Toc193451831"/>
      <w:bookmarkStart w:id="4293" w:name="_Toc193463101"/>
      <w:bookmarkStart w:id="4294" w:name="_Toc201295388"/>
      <w:bookmarkStart w:id="4295" w:name="_Toc210311660"/>
      <w:bookmarkStart w:id="4296" w:name="MCCQCTEMPBM_00000115"/>
      <w:r w:rsidRPr="0036584A">
        <w:t>–</w:t>
      </w:r>
      <w:r w:rsidRPr="0036584A">
        <w:tab/>
      </w:r>
      <w:r w:rsidRPr="0036584A">
        <w:rPr>
          <w:i/>
          <w:noProof/>
        </w:rPr>
        <w:t>RRCRelease</w:t>
      </w:r>
      <w:bookmarkEnd w:id="4290"/>
      <w:bookmarkEnd w:id="4291"/>
      <w:bookmarkEnd w:id="4292"/>
      <w:bookmarkEnd w:id="4293"/>
      <w:bookmarkEnd w:id="4294"/>
      <w:bookmarkEnd w:id="4295"/>
    </w:p>
    <w:bookmarkEnd w:id="4296"/>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297" w:name="_Hlk95905177"/>
      <w:r w:rsidRPr="0036584A">
        <w:t>cg-SDT-TA-Valid</w:t>
      </w:r>
      <w:bookmarkEnd w:id="4297"/>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298" w:name="OLE_LINK39"/>
            <w:r w:rsidRPr="0036584A">
              <w:rPr>
                <w:b/>
                <w:bCs/>
                <w:i/>
                <w:iCs/>
              </w:rPr>
              <w:t>allowedCG-List</w:t>
            </w:r>
          </w:p>
          <w:bookmarkEnd w:id="4298"/>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01BF9">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01BF9">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201BF9">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01BF9">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01BF9">
            <w:pPr>
              <w:pStyle w:val="TAL"/>
              <w:rPr>
                <w:b/>
                <w:bCs/>
                <w:i/>
                <w:iCs/>
              </w:rPr>
            </w:pPr>
            <w:r w:rsidRPr="0036584A">
              <w:rPr>
                <w:b/>
                <w:bCs/>
                <w:i/>
                <w:iCs/>
              </w:rPr>
              <w:t>srs-PosRRC-InactiveAggBW-AdditionalCarriersPerVA</w:t>
            </w:r>
          </w:p>
          <w:p w14:paraId="1BA398A7" w14:textId="77777777" w:rsidR="004E25C9" w:rsidRPr="0036584A" w:rsidRDefault="004E25C9" w:rsidP="00201BF9">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01BF9">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01BF9">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201BF9">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01BF9">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201BF9">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01BF9">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01BF9">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40"/>
      </w:pPr>
      <w:bookmarkStart w:id="4299" w:name="_Toc60777112"/>
      <w:bookmarkStart w:id="4300" w:name="_Toc193446027"/>
      <w:bookmarkStart w:id="4301" w:name="_Toc193451832"/>
      <w:bookmarkStart w:id="4302" w:name="_Toc193463102"/>
      <w:bookmarkStart w:id="4303" w:name="_Toc201295389"/>
      <w:bookmarkStart w:id="4304" w:name="_Toc210311661"/>
      <w:bookmarkStart w:id="4305" w:name="MCCQCTEMPBM_00000116"/>
      <w:r w:rsidRPr="0036584A">
        <w:t>–</w:t>
      </w:r>
      <w:r w:rsidRPr="0036584A">
        <w:tab/>
      </w:r>
      <w:r w:rsidRPr="0036584A">
        <w:rPr>
          <w:i/>
          <w:noProof/>
        </w:rPr>
        <w:t>RRCResume</w:t>
      </w:r>
      <w:bookmarkEnd w:id="4299"/>
      <w:bookmarkEnd w:id="4300"/>
      <w:bookmarkEnd w:id="4301"/>
      <w:bookmarkEnd w:id="4302"/>
      <w:bookmarkEnd w:id="4303"/>
      <w:bookmarkEnd w:id="4304"/>
    </w:p>
    <w:bookmarkEnd w:id="4305"/>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306" w:name="_Toc60777113"/>
      <w:bookmarkStart w:id="4307" w:name="_Toc193446028"/>
      <w:bookmarkStart w:id="4308" w:name="_Toc193451833"/>
      <w:bookmarkStart w:id="4309" w:name="_Toc193463103"/>
      <w:bookmarkStart w:id="4310" w:name="_Toc201295390"/>
      <w:bookmarkStart w:id="4311" w:name="_Toc210311662"/>
      <w:bookmarkStart w:id="4312" w:name="MCCQCTEMPBM_00000117"/>
      <w:r w:rsidRPr="0036584A">
        <w:t>–</w:t>
      </w:r>
      <w:r w:rsidRPr="0036584A">
        <w:tab/>
      </w:r>
      <w:r w:rsidRPr="0036584A">
        <w:rPr>
          <w:i/>
          <w:noProof/>
        </w:rPr>
        <w:t>RRCResumeComplete</w:t>
      </w:r>
      <w:bookmarkEnd w:id="4306"/>
      <w:bookmarkEnd w:id="4307"/>
      <w:bookmarkEnd w:id="4308"/>
      <w:bookmarkEnd w:id="4309"/>
      <w:bookmarkEnd w:id="4310"/>
      <w:bookmarkEnd w:id="4311"/>
    </w:p>
    <w:bookmarkEnd w:id="4312"/>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313" w:name="_Toc60777114"/>
      <w:bookmarkStart w:id="4314" w:name="_Toc193446029"/>
      <w:bookmarkStart w:id="4315" w:name="_Toc193451834"/>
      <w:bookmarkStart w:id="4316" w:name="_Toc193463104"/>
      <w:bookmarkStart w:id="4317" w:name="_Toc201295391"/>
      <w:bookmarkStart w:id="4318" w:name="_Toc210311663"/>
      <w:bookmarkStart w:id="4319" w:name="MCCQCTEMPBM_00000118"/>
      <w:r w:rsidRPr="0036584A">
        <w:t>–</w:t>
      </w:r>
      <w:r w:rsidRPr="0036584A">
        <w:tab/>
      </w:r>
      <w:r w:rsidRPr="0036584A">
        <w:rPr>
          <w:i/>
          <w:noProof/>
        </w:rPr>
        <w:t>RRCResumeRequest</w:t>
      </w:r>
      <w:bookmarkEnd w:id="4313"/>
      <w:bookmarkEnd w:id="4314"/>
      <w:bookmarkEnd w:id="4315"/>
      <w:bookmarkEnd w:id="4316"/>
      <w:bookmarkEnd w:id="4317"/>
      <w:bookmarkEnd w:id="4318"/>
    </w:p>
    <w:bookmarkEnd w:id="4319"/>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320" w:name="_Toc60777115"/>
      <w:bookmarkStart w:id="4321" w:name="_Toc193446030"/>
      <w:bookmarkStart w:id="4322" w:name="_Toc193451835"/>
      <w:bookmarkStart w:id="4323" w:name="_Toc193463105"/>
      <w:bookmarkStart w:id="4324" w:name="_Toc201295392"/>
      <w:bookmarkStart w:id="4325" w:name="_Toc210311664"/>
      <w:bookmarkStart w:id="4326" w:name="MCCQCTEMPBM_00000119"/>
      <w:r w:rsidRPr="0036584A">
        <w:t>–</w:t>
      </w:r>
      <w:r w:rsidRPr="0036584A">
        <w:tab/>
      </w:r>
      <w:r w:rsidRPr="0036584A">
        <w:rPr>
          <w:i/>
          <w:noProof/>
        </w:rPr>
        <w:t>RRCResumeRequest1</w:t>
      </w:r>
      <w:bookmarkEnd w:id="4320"/>
      <w:bookmarkEnd w:id="4321"/>
      <w:bookmarkEnd w:id="4322"/>
      <w:bookmarkEnd w:id="4323"/>
      <w:bookmarkEnd w:id="4324"/>
      <w:bookmarkEnd w:id="4325"/>
    </w:p>
    <w:bookmarkEnd w:id="4326"/>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327" w:name="_Toc60777116"/>
      <w:bookmarkStart w:id="4328" w:name="_Toc193446031"/>
      <w:bookmarkStart w:id="4329" w:name="_Toc193451836"/>
      <w:bookmarkStart w:id="4330" w:name="_Toc193463106"/>
      <w:bookmarkStart w:id="4331" w:name="_Toc201295393"/>
      <w:bookmarkStart w:id="4332" w:name="_Toc210311665"/>
      <w:bookmarkStart w:id="4333" w:name="MCCQCTEMPBM_00000120"/>
      <w:r w:rsidRPr="0036584A">
        <w:t>–</w:t>
      </w:r>
      <w:r w:rsidRPr="0036584A">
        <w:tab/>
      </w:r>
      <w:r w:rsidRPr="0036584A">
        <w:rPr>
          <w:i/>
          <w:noProof/>
        </w:rPr>
        <w:t>RRCSetup</w:t>
      </w:r>
      <w:bookmarkEnd w:id="4327"/>
      <w:bookmarkEnd w:id="4328"/>
      <w:bookmarkEnd w:id="4329"/>
      <w:bookmarkEnd w:id="4330"/>
      <w:bookmarkEnd w:id="4331"/>
      <w:bookmarkEnd w:id="4332"/>
    </w:p>
    <w:bookmarkEnd w:id="4333"/>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334" w:name="_Toc60777117"/>
      <w:bookmarkStart w:id="4335" w:name="_Toc193446032"/>
      <w:bookmarkStart w:id="4336" w:name="_Toc193451837"/>
      <w:bookmarkStart w:id="4337" w:name="_Toc193463107"/>
      <w:bookmarkStart w:id="4338" w:name="_Toc201295394"/>
      <w:bookmarkStart w:id="4339" w:name="_Toc210311666"/>
      <w:bookmarkStart w:id="4340" w:name="MCCQCTEMPBM_00000121"/>
      <w:r w:rsidRPr="0036584A">
        <w:t>–</w:t>
      </w:r>
      <w:r w:rsidRPr="0036584A">
        <w:tab/>
      </w:r>
      <w:r w:rsidRPr="0036584A">
        <w:rPr>
          <w:i/>
          <w:noProof/>
        </w:rPr>
        <w:t>RRCSetupComplete</w:t>
      </w:r>
      <w:bookmarkEnd w:id="4334"/>
      <w:bookmarkEnd w:id="4335"/>
      <w:bookmarkEnd w:id="4336"/>
      <w:bookmarkEnd w:id="4337"/>
      <w:bookmarkEnd w:id="4338"/>
      <w:bookmarkEnd w:id="4339"/>
    </w:p>
    <w:bookmarkEnd w:id="4340"/>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341" w:name="_Toc60777118"/>
      <w:bookmarkStart w:id="4342" w:name="_Toc193446033"/>
      <w:bookmarkStart w:id="4343" w:name="_Toc193451838"/>
      <w:bookmarkStart w:id="4344" w:name="_Toc193463108"/>
      <w:bookmarkStart w:id="4345" w:name="_Toc201295395"/>
      <w:bookmarkStart w:id="4346" w:name="_Toc210311667"/>
      <w:bookmarkStart w:id="4347" w:name="MCCQCTEMPBM_00000122"/>
      <w:r w:rsidRPr="0036584A">
        <w:rPr>
          <w:i/>
          <w:iCs/>
        </w:rPr>
        <w:t>–</w:t>
      </w:r>
      <w:r w:rsidRPr="0036584A">
        <w:rPr>
          <w:i/>
          <w:iCs/>
        </w:rPr>
        <w:tab/>
      </w:r>
      <w:r w:rsidRPr="0036584A">
        <w:rPr>
          <w:i/>
          <w:iCs/>
          <w:noProof/>
        </w:rPr>
        <w:t>RRCSetupRequest</w:t>
      </w:r>
      <w:bookmarkEnd w:id="4341"/>
      <w:bookmarkEnd w:id="4342"/>
      <w:bookmarkEnd w:id="4343"/>
      <w:bookmarkEnd w:id="4344"/>
      <w:bookmarkEnd w:id="4345"/>
      <w:bookmarkEnd w:id="4346"/>
    </w:p>
    <w:bookmarkEnd w:id="4347"/>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348" w:name="_Toc60777119"/>
      <w:bookmarkStart w:id="4349" w:name="_Toc193446034"/>
      <w:bookmarkStart w:id="4350" w:name="_Toc193451839"/>
      <w:bookmarkStart w:id="4351" w:name="_Toc193463109"/>
      <w:bookmarkStart w:id="4352" w:name="_Toc201295396"/>
      <w:bookmarkStart w:id="4353" w:name="_Toc210311668"/>
      <w:bookmarkStart w:id="4354" w:name="MCCQCTEMPBM_00000123"/>
      <w:r w:rsidRPr="0036584A">
        <w:lastRenderedPageBreak/>
        <w:t>–</w:t>
      </w:r>
      <w:r w:rsidRPr="0036584A">
        <w:tab/>
      </w:r>
      <w:r w:rsidRPr="0036584A">
        <w:rPr>
          <w:bCs/>
          <w:i/>
          <w:iCs/>
          <w:noProof/>
        </w:rPr>
        <w:t>RRCSystemInfoRequest</w:t>
      </w:r>
      <w:bookmarkEnd w:id="4348"/>
      <w:bookmarkEnd w:id="4349"/>
      <w:bookmarkEnd w:id="4350"/>
      <w:bookmarkEnd w:id="4351"/>
      <w:bookmarkEnd w:id="4352"/>
      <w:bookmarkEnd w:id="4353"/>
    </w:p>
    <w:bookmarkEnd w:id="4354"/>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355" w:name="_Toc60777120"/>
      <w:bookmarkStart w:id="4356" w:name="_Toc193446035"/>
      <w:bookmarkStart w:id="4357" w:name="_Toc193451840"/>
      <w:bookmarkStart w:id="4358" w:name="_Toc193463110"/>
      <w:bookmarkStart w:id="4359" w:name="_Toc201295397"/>
      <w:bookmarkStart w:id="4360" w:name="_Toc210311669"/>
      <w:bookmarkStart w:id="4361" w:name="MCCQCTEMPBM_00000124"/>
      <w:r w:rsidRPr="0036584A">
        <w:rPr>
          <w:i/>
          <w:iCs/>
        </w:rPr>
        <w:t>–</w:t>
      </w:r>
      <w:r w:rsidRPr="0036584A">
        <w:rPr>
          <w:i/>
          <w:iCs/>
        </w:rPr>
        <w:tab/>
        <w:t>SCGFailureInformation</w:t>
      </w:r>
      <w:bookmarkEnd w:id="4355"/>
      <w:bookmarkEnd w:id="4356"/>
      <w:bookmarkEnd w:id="4357"/>
      <w:bookmarkEnd w:id="4358"/>
      <w:bookmarkEnd w:id="4359"/>
      <w:bookmarkEnd w:id="4360"/>
    </w:p>
    <w:bookmarkEnd w:id="4361"/>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362" w:name="_Toc60777121"/>
      <w:bookmarkStart w:id="4363" w:name="_Toc193446036"/>
      <w:bookmarkStart w:id="4364" w:name="_Toc193451841"/>
      <w:bookmarkStart w:id="4365" w:name="_Toc193463111"/>
      <w:bookmarkStart w:id="4366" w:name="_Toc201295398"/>
      <w:bookmarkStart w:id="4367" w:name="_Toc210311670"/>
      <w:bookmarkStart w:id="4368" w:name="MCCQCTEMPBM_00000125"/>
      <w:r w:rsidRPr="0036584A">
        <w:rPr>
          <w:i/>
          <w:iCs/>
        </w:rPr>
        <w:t>–</w:t>
      </w:r>
      <w:r w:rsidRPr="0036584A">
        <w:rPr>
          <w:i/>
          <w:iCs/>
        </w:rPr>
        <w:tab/>
        <w:t>SCGFailureInformationEUTRA</w:t>
      </w:r>
      <w:bookmarkEnd w:id="4362"/>
      <w:bookmarkEnd w:id="4363"/>
      <w:bookmarkEnd w:id="4364"/>
      <w:bookmarkEnd w:id="4365"/>
      <w:bookmarkEnd w:id="4366"/>
      <w:bookmarkEnd w:id="4367"/>
    </w:p>
    <w:bookmarkEnd w:id="4368"/>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369" w:name="_Toc60777122"/>
      <w:bookmarkStart w:id="4370" w:name="_Toc193446037"/>
      <w:bookmarkStart w:id="4371" w:name="_Toc193451842"/>
      <w:bookmarkStart w:id="4372" w:name="_Toc193463112"/>
      <w:bookmarkStart w:id="4373" w:name="_Toc201295399"/>
      <w:bookmarkStart w:id="4374" w:name="_Toc210311671"/>
      <w:bookmarkStart w:id="4375" w:name="MCCQCTEMPBM_00000126"/>
      <w:r w:rsidRPr="0036584A">
        <w:t>–</w:t>
      </w:r>
      <w:r w:rsidRPr="0036584A">
        <w:tab/>
      </w:r>
      <w:r w:rsidRPr="0036584A">
        <w:rPr>
          <w:i/>
          <w:noProof/>
        </w:rPr>
        <w:t>SecurityModeCommand</w:t>
      </w:r>
      <w:bookmarkEnd w:id="4369"/>
      <w:bookmarkEnd w:id="4370"/>
      <w:bookmarkEnd w:id="4371"/>
      <w:bookmarkEnd w:id="4372"/>
      <w:bookmarkEnd w:id="4373"/>
      <w:bookmarkEnd w:id="4374"/>
    </w:p>
    <w:bookmarkEnd w:id="4375"/>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376" w:name="_Toc60777123"/>
      <w:bookmarkStart w:id="4377" w:name="_Toc193446038"/>
      <w:bookmarkStart w:id="4378" w:name="_Toc193451843"/>
      <w:bookmarkStart w:id="4379" w:name="_Toc193463113"/>
      <w:bookmarkStart w:id="4380" w:name="_Toc201295400"/>
      <w:bookmarkStart w:id="4381" w:name="_Toc210311672"/>
      <w:bookmarkStart w:id="4382" w:name="MCCQCTEMPBM_00000127"/>
      <w:r w:rsidRPr="0036584A">
        <w:t>–</w:t>
      </w:r>
      <w:r w:rsidRPr="0036584A">
        <w:tab/>
      </w:r>
      <w:r w:rsidRPr="0036584A">
        <w:rPr>
          <w:i/>
          <w:noProof/>
        </w:rPr>
        <w:t>SecurityModeComplete</w:t>
      </w:r>
      <w:bookmarkEnd w:id="4376"/>
      <w:bookmarkEnd w:id="4377"/>
      <w:bookmarkEnd w:id="4378"/>
      <w:bookmarkEnd w:id="4379"/>
      <w:bookmarkEnd w:id="4380"/>
      <w:bookmarkEnd w:id="4381"/>
    </w:p>
    <w:bookmarkEnd w:id="4382"/>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383" w:name="_Toc60777124"/>
      <w:bookmarkStart w:id="4384" w:name="_Toc193446039"/>
      <w:bookmarkStart w:id="4385" w:name="_Toc193451844"/>
      <w:bookmarkStart w:id="4386" w:name="_Toc193463114"/>
      <w:bookmarkStart w:id="4387" w:name="_Toc201295401"/>
      <w:bookmarkStart w:id="4388" w:name="_Toc210311673"/>
      <w:bookmarkStart w:id="4389" w:name="MCCQCTEMPBM_00000128"/>
      <w:r w:rsidRPr="0036584A">
        <w:t>–</w:t>
      </w:r>
      <w:r w:rsidRPr="0036584A">
        <w:tab/>
      </w:r>
      <w:r w:rsidRPr="0036584A">
        <w:rPr>
          <w:i/>
          <w:noProof/>
        </w:rPr>
        <w:t>SecurityModeFailure</w:t>
      </w:r>
      <w:bookmarkEnd w:id="4383"/>
      <w:bookmarkEnd w:id="4384"/>
      <w:bookmarkEnd w:id="4385"/>
      <w:bookmarkEnd w:id="4386"/>
      <w:bookmarkEnd w:id="4387"/>
      <w:bookmarkEnd w:id="4388"/>
    </w:p>
    <w:bookmarkEnd w:id="4389"/>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390" w:name="_Toc60777125"/>
      <w:bookmarkStart w:id="4391" w:name="_Toc193446040"/>
      <w:bookmarkStart w:id="4392" w:name="_Toc193451845"/>
      <w:bookmarkStart w:id="4393" w:name="_Toc193463115"/>
      <w:bookmarkStart w:id="4394" w:name="_Toc201295402"/>
      <w:bookmarkStart w:id="4395" w:name="_Toc210311674"/>
      <w:bookmarkStart w:id="4396" w:name="MCCQCTEMPBM_00000129"/>
      <w:r w:rsidRPr="0036584A">
        <w:lastRenderedPageBreak/>
        <w:t>–</w:t>
      </w:r>
      <w:r w:rsidRPr="0036584A">
        <w:tab/>
      </w:r>
      <w:r w:rsidRPr="0036584A">
        <w:rPr>
          <w:i/>
          <w:noProof/>
        </w:rPr>
        <w:t>SIB1</w:t>
      </w:r>
      <w:bookmarkEnd w:id="4390"/>
      <w:bookmarkEnd w:id="4391"/>
      <w:bookmarkEnd w:id="4392"/>
      <w:bookmarkEnd w:id="4393"/>
      <w:bookmarkEnd w:id="4394"/>
      <w:bookmarkEnd w:id="4395"/>
    </w:p>
    <w:bookmarkEnd w:id="4396"/>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397" w:name="_Toc60777126"/>
      <w:bookmarkStart w:id="4398" w:name="_Toc193446041"/>
      <w:bookmarkStart w:id="4399" w:name="_Toc193451846"/>
      <w:bookmarkStart w:id="4400" w:name="_Toc193463116"/>
      <w:bookmarkStart w:id="4401" w:name="_Toc201295403"/>
      <w:bookmarkStart w:id="4402" w:name="_Toc210311675"/>
      <w:bookmarkStart w:id="4403" w:name="MCCQCTEMPBM_00000130"/>
      <w:r w:rsidRPr="0036584A">
        <w:t>–</w:t>
      </w:r>
      <w:r w:rsidRPr="0036584A">
        <w:tab/>
      </w:r>
      <w:r w:rsidRPr="0036584A">
        <w:rPr>
          <w:i/>
          <w:iCs/>
        </w:rPr>
        <w:t>SidelinkUEInformation</w:t>
      </w:r>
      <w:r w:rsidRPr="0036584A">
        <w:rPr>
          <w:i/>
          <w:iCs/>
          <w:noProof/>
        </w:rPr>
        <w:t>NR</w:t>
      </w:r>
      <w:bookmarkEnd w:id="4397"/>
      <w:bookmarkEnd w:id="4398"/>
      <w:bookmarkEnd w:id="4399"/>
      <w:bookmarkEnd w:id="4400"/>
      <w:bookmarkEnd w:id="4401"/>
      <w:bookmarkEnd w:id="4402"/>
    </w:p>
    <w:bookmarkEnd w:id="4403"/>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404"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404"/>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405" w:name="_Toc60777127"/>
      <w:bookmarkStart w:id="4406" w:name="_Toc193446042"/>
      <w:bookmarkStart w:id="4407" w:name="_Toc193451847"/>
      <w:bookmarkStart w:id="4408" w:name="_Toc193463117"/>
      <w:bookmarkStart w:id="4409" w:name="_Toc201295404"/>
      <w:bookmarkStart w:id="4410" w:name="_Toc210311676"/>
      <w:bookmarkStart w:id="4411" w:name="MCCQCTEMPBM_00000131"/>
      <w:r w:rsidRPr="0036584A">
        <w:t>–</w:t>
      </w:r>
      <w:r w:rsidRPr="0036584A">
        <w:tab/>
      </w:r>
      <w:r w:rsidRPr="0036584A">
        <w:rPr>
          <w:i/>
        </w:rPr>
        <w:t>SystemInformation</w:t>
      </w:r>
      <w:bookmarkEnd w:id="4405"/>
      <w:bookmarkEnd w:id="4406"/>
      <w:bookmarkEnd w:id="4407"/>
      <w:bookmarkEnd w:id="4408"/>
      <w:bookmarkEnd w:id="4409"/>
      <w:bookmarkEnd w:id="4410"/>
    </w:p>
    <w:bookmarkEnd w:id="4411"/>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宋体"/>
        </w:rPr>
      </w:pPr>
      <w:r w:rsidRPr="0036584A">
        <w:t xml:space="preserve">        </w:t>
      </w:r>
      <w:r w:rsidR="006C2170" w:rsidRPr="0036584A">
        <w:t>sib</w:t>
      </w:r>
      <w:r w:rsidR="006C2170" w:rsidRPr="0036584A">
        <w:rPr>
          <w:rFonts w:eastAsia="宋体"/>
        </w:rPr>
        <w:t>22</w:t>
      </w:r>
      <w:r w:rsidR="006C2170" w:rsidRPr="0036584A">
        <w:t>-v1</w:t>
      </w:r>
      <w:r w:rsidR="006C2170" w:rsidRPr="0036584A">
        <w:rPr>
          <w:rFonts w:eastAsia="宋体"/>
        </w:rPr>
        <w:t>8</w:t>
      </w:r>
      <w:r w:rsidR="006C2170" w:rsidRPr="0036584A">
        <w:t>00                         SIB</w:t>
      </w:r>
      <w:r w:rsidR="006C2170" w:rsidRPr="0036584A">
        <w:rPr>
          <w:rFonts w:eastAsia="宋体"/>
        </w:rPr>
        <w:t>22</w:t>
      </w:r>
      <w:r w:rsidR="006C2170" w:rsidRPr="0036584A">
        <w:t>-r1</w:t>
      </w:r>
      <w:r w:rsidR="006C2170" w:rsidRPr="0036584A">
        <w:rPr>
          <w:rFonts w:eastAsia="宋体"/>
        </w:rPr>
        <w:t>8</w:t>
      </w:r>
      <w:r w:rsidR="00C52FCC" w:rsidRPr="0036584A">
        <w:rPr>
          <w:rFonts w:eastAsia="宋体"/>
        </w:rPr>
        <w:t>,</w:t>
      </w:r>
    </w:p>
    <w:p w14:paraId="482C2112" w14:textId="4E685CC7" w:rsidR="00C52FCC" w:rsidRPr="0036584A" w:rsidRDefault="0060605C" w:rsidP="0036584A">
      <w:pPr>
        <w:pStyle w:val="PL"/>
        <w:rPr>
          <w:rFonts w:eastAsia="宋体"/>
        </w:rPr>
      </w:pPr>
      <w:r w:rsidRPr="0036584A">
        <w:t xml:space="preserve">        </w:t>
      </w:r>
      <w:r w:rsidR="00C52FCC" w:rsidRPr="0036584A">
        <w:t>sib</w:t>
      </w:r>
      <w:r w:rsidR="00C52FCC" w:rsidRPr="0036584A">
        <w:rPr>
          <w:rFonts w:eastAsia="宋体"/>
        </w:rPr>
        <w:t>23</w:t>
      </w:r>
      <w:r w:rsidR="00C52FCC" w:rsidRPr="0036584A">
        <w:t>-v1</w:t>
      </w:r>
      <w:r w:rsidR="00C52FCC" w:rsidRPr="0036584A">
        <w:rPr>
          <w:rFonts w:eastAsia="宋体"/>
        </w:rPr>
        <w:t>8</w:t>
      </w:r>
      <w:r w:rsidR="00C52FCC" w:rsidRPr="0036584A">
        <w:t>00                         SIB</w:t>
      </w:r>
      <w:r w:rsidR="00C52FCC" w:rsidRPr="0036584A">
        <w:rPr>
          <w:rFonts w:eastAsia="宋体"/>
        </w:rPr>
        <w:t>23</w:t>
      </w:r>
      <w:r w:rsidR="00C52FCC" w:rsidRPr="0036584A">
        <w:t>-r1</w:t>
      </w:r>
      <w:r w:rsidR="00C52FCC" w:rsidRPr="0036584A">
        <w:rPr>
          <w:rFonts w:eastAsia="宋体"/>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412" w:name="_Hlk164278936"/>
      <w:r w:rsidR="0060605C" w:rsidRPr="0036584A">
        <w:t>sib17bis</w:t>
      </w:r>
      <w:r w:rsidRPr="0036584A">
        <w:t>-v18</w:t>
      </w:r>
      <w:bookmarkEnd w:id="4412"/>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413" w:name="_Toc60777128"/>
      <w:bookmarkStart w:id="4414" w:name="_Toc193446043"/>
      <w:bookmarkStart w:id="4415" w:name="_Toc193451848"/>
      <w:bookmarkStart w:id="4416" w:name="_Toc193463118"/>
      <w:bookmarkStart w:id="4417" w:name="_Toc201295405"/>
      <w:bookmarkStart w:id="4418" w:name="_Toc210311677"/>
      <w:bookmarkStart w:id="4419" w:name="MCCQCTEMPBM_00000132"/>
      <w:r w:rsidRPr="0036584A">
        <w:t>–</w:t>
      </w:r>
      <w:r w:rsidRPr="0036584A">
        <w:tab/>
      </w:r>
      <w:r w:rsidRPr="0036584A">
        <w:rPr>
          <w:i/>
          <w:noProof/>
        </w:rPr>
        <w:t>UEAssistanceInformation</w:t>
      </w:r>
      <w:bookmarkEnd w:id="4413"/>
      <w:bookmarkEnd w:id="4414"/>
      <w:bookmarkEnd w:id="4415"/>
      <w:bookmarkEnd w:id="4416"/>
      <w:bookmarkEnd w:id="4417"/>
      <w:bookmarkEnd w:id="4418"/>
    </w:p>
    <w:bookmarkEnd w:id="4419"/>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420" w:name="OLE_LINK14"/>
            <w:r w:rsidRPr="0036584A">
              <w:t xml:space="preserve">SCell(s) </w:t>
            </w:r>
            <w:bookmarkEnd w:id="4420"/>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lastRenderedPageBreak/>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lastRenderedPageBreak/>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6"/>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6"/>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6"/>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201BF9">
            <w:pPr>
              <w:pStyle w:val="TAL"/>
              <w:rPr>
                <w:rFonts w:eastAsia="等线"/>
                <w:b/>
                <w:bCs/>
                <w:i/>
                <w:iCs/>
              </w:rPr>
            </w:pPr>
            <w:r w:rsidRPr="0036584A">
              <w:rPr>
                <w:rFonts w:eastAsia="等线"/>
                <w:b/>
                <w:bCs/>
                <w:i/>
                <w:iCs/>
              </w:rPr>
              <w:t>perUE</w:t>
            </w:r>
          </w:p>
          <w:p w14:paraId="6ABD2106" w14:textId="77777777" w:rsidR="00B50737" w:rsidRPr="0036584A" w:rsidRDefault="00B50737" w:rsidP="00201BF9">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421" w:name="_Toc60777129"/>
      <w:bookmarkStart w:id="4422" w:name="_Toc193446044"/>
      <w:bookmarkStart w:id="4423" w:name="_Toc193451849"/>
      <w:bookmarkStart w:id="4424" w:name="_Toc193463119"/>
      <w:bookmarkStart w:id="4425" w:name="_Toc201295406"/>
      <w:bookmarkStart w:id="4426" w:name="_Toc210311678"/>
      <w:bookmarkStart w:id="4427" w:name="MCCQCTEMPBM_00000133"/>
      <w:r w:rsidRPr="0036584A">
        <w:t>–</w:t>
      </w:r>
      <w:r w:rsidRPr="0036584A">
        <w:tab/>
      </w:r>
      <w:r w:rsidRPr="0036584A">
        <w:rPr>
          <w:i/>
        </w:rPr>
        <w:t>UECapabilityEnquiry</w:t>
      </w:r>
      <w:bookmarkEnd w:id="4421"/>
      <w:bookmarkEnd w:id="4422"/>
      <w:bookmarkEnd w:id="4423"/>
      <w:bookmarkEnd w:id="4424"/>
      <w:bookmarkEnd w:id="4425"/>
      <w:bookmarkEnd w:id="4426"/>
    </w:p>
    <w:bookmarkEnd w:id="4427"/>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01BF9">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01BF9">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01BF9">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428" w:name="_Toc60777130"/>
      <w:bookmarkStart w:id="4429" w:name="_Toc193446045"/>
      <w:bookmarkStart w:id="4430" w:name="_Toc193451850"/>
      <w:bookmarkStart w:id="4431" w:name="_Toc193463120"/>
      <w:bookmarkStart w:id="4432" w:name="_Toc201295407"/>
      <w:bookmarkStart w:id="4433" w:name="_Toc210311679"/>
      <w:bookmarkStart w:id="4434" w:name="MCCQCTEMPBM_00000134"/>
      <w:r w:rsidRPr="0036584A">
        <w:t>–</w:t>
      </w:r>
      <w:r w:rsidRPr="0036584A">
        <w:tab/>
      </w:r>
      <w:r w:rsidRPr="0036584A">
        <w:rPr>
          <w:i/>
        </w:rPr>
        <w:t>UECapabilityInformation</w:t>
      </w:r>
      <w:bookmarkEnd w:id="4428"/>
      <w:bookmarkEnd w:id="4429"/>
      <w:bookmarkEnd w:id="4430"/>
      <w:bookmarkEnd w:id="4431"/>
      <w:bookmarkEnd w:id="4432"/>
      <w:bookmarkEnd w:id="4433"/>
    </w:p>
    <w:bookmarkEnd w:id="4434"/>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435" w:name="_Toc60777131"/>
      <w:bookmarkStart w:id="4436" w:name="_Toc193446046"/>
      <w:bookmarkStart w:id="4437" w:name="_Toc193451851"/>
      <w:bookmarkStart w:id="4438" w:name="_Toc193463121"/>
      <w:bookmarkStart w:id="4439" w:name="_Toc201295408"/>
      <w:bookmarkStart w:id="4440" w:name="_Toc210311680"/>
      <w:bookmarkStart w:id="4441" w:name="MCCQCTEMPBM_00000135"/>
      <w:r w:rsidRPr="0036584A">
        <w:t>–</w:t>
      </w:r>
      <w:r w:rsidRPr="0036584A">
        <w:tab/>
      </w:r>
      <w:r w:rsidRPr="0036584A">
        <w:rPr>
          <w:i/>
        </w:rPr>
        <w:t>UEInformationRequest</w:t>
      </w:r>
      <w:bookmarkEnd w:id="4435"/>
      <w:bookmarkEnd w:id="4436"/>
      <w:bookmarkEnd w:id="4437"/>
      <w:bookmarkEnd w:id="4438"/>
      <w:bookmarkEnd w:id="4439"/>
      <w:bookmarkEnd w:id="4440"/>
    </w:p>
    <w:bookmarkEnd w:id="4441"/>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lastRenderedPageBreak/>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442" w:name="_Toc60777132"/>
      <w:bookmarkStart w:id="4443" w:name="_Toc193446047"/>
      <w:bookmarkStart w:id="4444" w:name="_Toc193451852"/>
      <w:bookmarkStart w:id="4445" w:name="_Toc193463122"/>
      <w:bookmarkStart w:id="4446" w:name="_Toc201295409"/>
      <w:bookmarkStart w:id="4447" w:name="_Toc210311681"/>
      <w:bookmarkStart w:id="4448" w:name="MCCQCTEMPBM_00000136"/>
      <w:r w:rsidRPr="0036584A">
        <w:t>–</w:t>
      </w:r>
      <w:r w:rsidRPr="0036584A">
        <w:tab/>
      </w:r>
      <w:r w:rsidRPr="0036584A">
        <w:rPr>
          <w:i/>
        </w:rPr>
        <w:t>UEInformationResponse</w:t>
      </w:r>
      <w:bookmarkEnd w:id="4442"/>
      <w:bookmarkEnd w:id="4443"/>
      <w:bookmarkEnd w:id="4444"/>
      <w:bookmarkEnd w:id="4445"/>
      <w:bookmarkEnd w:id="4446"/>
      <w:bookmarkEnd w:id="4447"/>
    </w:p>
    <w:bookmarkEnd w:id="4448"/>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449" w:name="OLE_LINK19"/>
      <w:r w:rsidRPr="0036584A">
        <w:rPr>
          <w:rFonts w:eastAsia="等线"/>
        </w:rPr>
        <w:t>maxCEFReport-r17</w:t>
      </w:r>
      <w:bookmarkEnd w:id="4449"/>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36584A" w:rsidRDefault="00394471" w:rsidP="0036584A">
      <w:pPr>
        <w:pStyle w:val="PL"/>
        <w:rPr>
          <w:rFonts w:eastAsia="等线"/>
        </w:rPr>
      </w:pPr>
      <w:r w:rsidRPr="0036584A">
        <w:t xml:space="preserve">    </w:t>
      </w:r>
      <w:r w:rsidRPr="0036584A">
        <w:rPr>
          <w:rFonts w:eastAsia="等线"/>
        </w:rPr>
        <w:t>perRAInfoList-r16</w:t>
      </w:r>
      <w:r w:rsidRPr="0036584A">
        <w:t xml:space="preserve">                    </w:t>
      </w:r>
      <w:r w:rsidRPr="0036584A">
        <w:rPr>
          <w:rFonts w:eastAsia="等线"/>
        </w:rPr>
        <w:t>PerRAInfoList-r16</w:t>
      </w:r>
      <w:r w:rsidR="00371A5F" w:rsidRPr="0036584A">
        <w:rPr>
          <w:rFonts w:eastAsia="等线"/>
        </w:rPr>
        <w:t>,</w:t>
      </w:r>
    </w:p>
    <w:p w14:paraId="5BE52203" w14:textId="04C249C4" w:rsidR="00394471" w:rsidRPr="0036584A" w:rsidRDefault="00371A5F" w:rsidP="0036584A">
      <w:pPr>
        <w:pStyle w:val="PL"/>
        <w:rPr>
          <w:rFonts w:eastAsia="等线"/>
        </w:rPr>
      </w:pPr>
      <w:r w:rsidRPr="0036584A">
        <w:t xml:space="preserve">    </w:t>
      </w:r>
      <w:r w:rsidRPr="0036584A">
        <w:rPr>
          <w:rFonts w:eastAsia="等线"/>
        </w:rPr>
        <w:t>...</w:t>
      </w:r>
      <w:r w:rsidR="00443A38" w:rsidRPr="0036584A">
        <w:rPr>
          <w:rFonts w:eastAsia="等线"/>
        </w:rPr>
        <w:t>,</w:t>
      </w:r>
    </w:p>
    <w:p w14:paraId="00E8A9E3" w14:textId="726A8C9F" w:rsidR="00443A38" w:rsidRPr="0036584A" w:rsidRDefault="00443A38" w:rsidP="0036584A">
      <w:pPr>
        <w:pStyle w:val="PL"/>
        <w:rPr>
          <w:rFonts w:eastAsia="等线"/>
        </w:rPr>
      </w:pPr>
      <w:r w:rsidRPr="0036584A">
        <w:t xml:space="preserve">    </w:t>
      </w:r>
      <w:r w:rsidRPr="0036584A">
        <w:rPr>
          <w:rFonts w:eastAsia="等线"/>
        </w:rPr>
        <w:t>[[</w:t>
      </w:r>
    </w:p>
    <w:p w14:paraId="78CA15D2" w14:textId="42F0035A" w:rsidR="00443A38" w:rsidRPr="0036584A" w:rsidRDefault="00443A38" w:rsidP="0036584A">
      <w:pPr>
        <w:pStyle w:val="PL"/>
        <w:rPr>
          <w:rFonts w:eastAsia="等线"/>
        </w:rPr>
      </w:pPr>
      <w:r w:rsidRPr="0036584A">
        <w:t xml:space="preserve">    </w:t>
      </w:r>
      <w:r w:rsidRPr="0036584A">
        <w:rPr>
          <w:rFonts w:eastAsia="等线"/>
        </w:rPr>
        <w:t>perRAInfoList-v16</w:t>
      </w:r>
      <w:r w:rsidR="0057317B" w:rsidRPr="0036584A">
        <w:rPr>
          <w:rFonts w:eastAsia="等线"/>
        </w:rPr>
        <w:t>60</w:t>
      </w:r>
      <w:r w:rsidRPr="0036584A">
        <w:t xml:space="preserve">               </w:t>
      </w:r>
      <w:r w:rsidR="00F43AAB" w:rsidRPr="0036584A">
        <w:t xml:space="preserve">   </w:t>
      </w:r>
      <w:r w:rsidRPr="0036584A">
        <w:rPr>
          <w:rFonts w:eastAsia="等线"/>
        </w:rPr>
        <w:t>PerRAInfoList-v16</w:t>
      </w:r>
      <w:r w:rsidR="0057317B" w:rsidRPr="0036584A">
        <w:rPr>
          <w:rFonts w:eastAsia="等线"/>
        </w:rPr>
        <w:t>60</w:t>
      </w:r>
      <w:r w:rsidRPr="0036584A">
        <w:t xml:space="preserve">                         </w:t>
      </w:r>
      <w:r w:rsidR="00DA748E" w:rsidRPr="0036584A">
        <w:t xml:space="preserve">  </w:t>
      </w:r>
      <w:r w:rsidR="00F43AAB" w:rsidRPr="0036584A">
        <w:t xml:space="preserve">   </w:t>
      </w:r>
      <w:r w:rsidRPr="0036584A">
        <w:rPr>
          <w:rFonts w:eastAsia="等线"/>
          <w:color w:val="993366"/>
        </w:rPr>
        <w:t>OPTIONAL</w:t>
      </w:r>
    </w:p>
    <w:p w14:paraId="734EDCA2" w14:textId="0FEC0B9F" w:rsidR="007B1DEE" w:rsidRPr="0036584A" w:rsidRDefault="00443A38" w:rsidP="0036584A">
      <w:pPr>
        <w:pStyle w:val="PL"/>
        <w:rPr>
          <w:rFonts w:eastAsia="等线"/>
        </w:rPr>
      </w:pPr>
      <w:r w:rsidRPr="0036584A">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等线"/>
        </w:rPr>
        <w:t>perRAInfoList-v18</w:t>
      </w:r>
      <w:r w:rsidR="00B26D33" w:rsidRPr="0036584A">
        <w:rPr>
          <w:rFonts w:eastAsia="等线"/>
        </w:rPr>
        <w:t>00</w:t>
      </w:r>
      <w:r w:rsidRPr="0036584A">
        <w:t xml:space="preserve">                  </w:t>
      </w:r>
      <w:r w:rsidRPr="0036584A">
        <w:rPr>
          <w:rFonts w:eastAsia="等线"/>
        </w:rPr>
        <w:t>PerRAInfoList-v18</w:t>
      </w:r>
      <w:r w:rsidR="00B26D33" w:rsidRPr="0036584A">
        <w:rPr>
          <w:rFonts w:eastAsia="等线"/>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36584A" w:rsidRDefault="00394471" w:rsidP="0036584A">
      <w:pPr>
        <w:pStyle w:val="PL"/>
      </w:pPr>
      <w:r w:rsidRPr="0036584A">
        <w:rPr>
          <w:rFonts w:eastAsia="等线"/>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等线"/>
        </w:rPr>
        <w:t>perRASSBInfoList-r16</w:t>
      </w:r>
      <w:r w:rsidRPr="0036584A">
        <w:t xml:space="preserve">                 </w:t>
      </w:r>
      <w:r w:rsidRPr="0036584A">
        <w:rPr>
          <w:rFonts w:eastAsia="等线"/>
        </w:rPr>
        <w:t>PerRASSBInfo-r16,</w:t>
      </w:r>
    </w:p>
    <w:p w14:paraId="6B643A5C" w14:textId="77777777" w:rsidR="00394471" w:rsidRPr="0036584A" w:rsidRDefault="00394471" w:rsidP="0036584A">
      <w:pPr>
        <w:pStyle w:val="PL"/>
        <w:rPr>
          <w:rFonts w:eastAsia="等线"/>
        </w:rPr>
      </w:pPr>
      <w:r w:rsidRPr="0036584A">
        <w:t xml:space="preserve">    </w:t>
      </w:r>
      <w:r w:rsidRPr="0036584A">
        <w:rPr>
          <w:rFonts w:eastAsia="等线"/>
        </w:rPr>
        <w:t>perRACSI-RSInfoList-r16</w:t>
      </w:r>
      <w:r w:rsidRPr="0036584A">
        <w:t xml:space="preserve">              </w:t>
      </w:r>
      <w:r w:rsidRPr="0036584A">
        <w:rPr>
          <w:rFonts w:eastAsia="等线"/>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等线"/>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等线"/>
        </w:rPr>
        <w:t>perRASSBInfoList-v1800</w:t>
      </w:r>
      <w:r w:rsidRPr="0036584A">
        <w:t xml:space="preserve">               </w:t>
      </w:r>
      <w:r w:rsidRPr="0036584A">
        <w:rPr>
          <w:rFonts w:eastAsia="等线"/>
        </w:rPr>
        <w:t>PerRASSBInfo-v1800,</w:t>
      </w:r>
    </w:p>
    <w:p w14:paraId="4F54B3B5" w14:textId="6BCFA9EC" w:rsidR="00F43AAB" w:rsidRPr="0036584A" w:rsidRDefault="00F43AAB" w:rsidP="0036584A">
      <w:pPr>
        <w:pStyle w:val="PL"/>
        <w:rPr>
          <w:rFonts w:eastAsia="等线"/>
        </w:rPr>
      </w:pPr>
      <w:r w:rsidRPr="0036584A">
        <w:t xml:space="preserve">    </w:t>
      </w:r>
      <w:r w:rsidRPr="0036584A">
        <w:rPr>
          <w:rFonts w:eastAsia="等线"/>
        </w:rPr>
        <w:t>perRACSI-RSInfoList-v1800</w:t>
      </w:r>
      <w:r w:rsidRPr="0036584A">
        <w:t xml:space="preserve">            </w:t>
      </w:r>
      <w:r w:rsidRPr="0036584A">
        <w:rPr>
          <w:rFonts w:eastAsia="等线"/>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lastRenderedPageBreak/>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8"/>
                <w:i w:val="0"/>
                <w:iCs w:val="0"/>
              </w:rPr>
              <w:t xml:space="preserve"> </w:t>
            </w:r>
            <w:r w:rsidRPr="0036584A">
              <w:rPr>
                <w:rStyle w:val="af8"/>
              </w:rPr>
              <w:t>perRAInfoList-v1660</w:t>
            </w:r>
            <w:r w:rsidRPr="0036584A">
              <w:t xml:space="preserve"> is present, it shall contain the same number of entries, listed in the same order as in </w:t>
            </w:r>
            <w:r w:rsidRPr="0036584A">
              <w:rPr>
                <w:rStyle w:val="af8"/>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77777777" w:rsidR="00632FB1" w:rsidRPr="0036584A" w:rsidRDefault="00632FB1" w:rsidP="00632FB1">
            <w:pPr>
              <w:pStyle w:val="TAL"/>
              <w:tabs>
                <w:tab w:val="left" w:pos="7995"/>
              </w:tabs>
              <w:rPr>
                <w:rFonts w:eastAsia="等线" w:cs="Arial"/>
                <w:szCs w:val="18"/>
                <w:lang w:eastAsia="sv-SE"/>
              </w:rPr>
            </w:pPr>
            <w:r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01BF9">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01BF9">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01BF9">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01BF9">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01BF9">
            <w:pPr>
              <w:pStyle w:val="TAL"/>
              <w:rPr>
                <w:b/>
                <w:i/>
                <w:lang w:eastAsia="ko-KR"/>
              </w:rPr>
            </w:pPr>
            <w:r w:rsidRPr="0036584A">
              <w:rPr>
                <w:b/>
                <w:i/>
                <w:lang w:eastAsia="ko-KR"/>
              </w:rPr>
              <w:t>csi-MoreLogMeasAvailable</w:t>
            </w:r>
          </w:p>
          <w:p w14:paraId="7E33DD44" w14:textId="77777777" w:rsidR="00160819" w:rsidRPr="0036584A" w:rsidDel="00CD7535" w:rsidRDefault="00160819" w:rsidP="00201BF9">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01BF9">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01BF9">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01BF9">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01BF9">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01BF9">
            <w:pPr>
              <w:pStyle w:val="TAL"/>
              <w:rPr>
                <w:b/>
                <w:bCs/>
                <w:i/>
                <w:iCs/>
                <w:lang w:eastAsia="ko-KR"/>
              </w:rPr>
            </w:pPr>
            <w:r w:rsidRPr="0036584A" w:rsidDel="00CD7535">
              <w:rPr>
                <w:b/>
                <w:bCs/>
                <w:i/>
                <w:iCs/>
              </w:rPr>
              <w:t>l1-RSRP</w:t>
            </w:r>
          </w:p>
          <w:p w14:paraId="7C116ED0" w14:textId="77777777" w:rsidR="00160819" w:rsidRPr="0036584A" w:rsidDel="00CD7535" w:rsidRDefault="00160819" w:rsidP="00201BF9">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01BF9">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01BF9">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01BF9">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01BF9">
            <w:pPr>
              <w:pStyle w:val="TAL"/>
              <w:rPr>
                <w:b/>
                <w:i/>
                <w:lang w:eastAsia="ko-KR"/>
              </w:rPr>
            </w:pPr>
            <w:r w:rsidRPr="0036584A">
              <w:rPr>
                <w:b/>
                <w:i/>
                <w:lang w:eastAsia="ko-KR"/>
              </w:rPr>
              <w:t>resourceId</w:t>
            </w:r>
          </w:p>
          <w:p w14:paraId="6DEA087A" w14:textId="77777777" w:rsidR="00160819" w:rsidRPr="0036584A" w:rsidDel="00CD7535" w:rsidRDefault="00160819" w:rsidP="00201BF9">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01BF9">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01BF9">
            <w:pPr>
              <w:pStyle w:val="TAL"/>
              <w:rPr>
                <w:b/>
                <w:i/>
                <w:lang w:eastAsia="ko-KR"/>
              </w:rPr>
            </w:pPr>
            <w:r w:rsidRPr="0036584A">
              <w:rPr>
                <w:b/>
                <w:i/>
                <w:lang w:eastAsia="ko-KR"/>
              </w:rPr>
              <w:t>ssb-Id</w:t>
            </w:r>
          </w:p>
          <w:p w14:paraId="3146838F" w14:textId="77777777" w:rsidR="00160819" w:rsidRPr="0036584A" w:rsidRDefault="00160819" w:rsidP="00201BF9">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01BF9">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01BF9">
            <w:pPr>
              <w:pStyle w:val="TAL"/>
              <w:rPr>
                <w:b/>
                <w:i/>
                <w:lang w:eastAsia="ko-KR"/>
              </w:rPr>
            </w:pPr>
            <w:r w:rsidRPr="0036584A">
              <w:rPr>
                <w:b/>
                <w:i/>
                <w:lang w:eastAsia="ko-KR"/>
              </w:rPr>
              <w:t>ssb-MeasResultList</w:t>
            </w:r>
          </w:p>
          <w:p w14:paraId="2FB7B520" w14:textId="77777777" w:rsidR="00160819" w:rsidRPr="0036584A" w:rsidRDefault="00160819" w:rsidP="00201BF9">
            <w:pPr>
              <w:pStyle w:val="TAL"/>
              <w:rPr>
                <w:b/>
                <w:i/>
                <w:lang w:eastAsia="ko-KR"/>
              </w:rPr>
            </w:pPr>
            <w:r w:rsidRPr="0036584A">
              <w:t>List of logged L1 radio measurement results associated to SSBs.</w:t>
            </w:r>
          </w:p>
        </w:tc>
      </w:tr>
      <w:tr w:rsidR="00160819" w:rsidRPr="0036584A" w14:paraId="0B9B4B65" w14:textId="77777777" w:rsidTr="00201BF9">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01BF9">
            <w:pPr>
              <w:pStyle w:val="TAL"/>
              <w:rPr>
                <w:b/>
                <w:i/>
                <w:lang w:eastAsia="ko-KR"/>
              </w:rPr>
            </w:pPr>
            <w:r w:rsidRPr="0036584A">
              <w:rPr>
                <w:b/>
                <w:i/>
                <w:lang w:eastAsia="ko-KR"/>
              </w:rPr>
              <w:t>timeGap</w:t>
            </w:r>
          </w:p>
          <w:p w14:paraId="6857CE89" w14:textId="77777777" w:rsidR="00160819" w:rsidRPr="0036584A" w:rsidRDefault="00160819" w:rsidP="00201BF9">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450" w:name="_Toc193446048"/>
      <w:bookmarkStart w:id="4451" w:name="_Toc193451853"/>
      <w:bookmarkStart w:id="4452" w:name="_Toc193463123"/>
      <w:bookmarkStart w:id="4453" w:name="_Toc201295410"/>
      <w:bookmarkStart w:id="4454" w:name="_Toc210311682"/>
      <w:bookmarkStart w:id="4455" w:name="MCCQCTEMPBM_00000137"/>
      <w:r w:rsidRPr="0036584A">
        <w:t>–</w:t>
      </w:r>
      <w:r w:rsidRPr="0036584A">
        <w:tab/>
      </w:r>
      <w:r w:rsidRPr="0036584A">
        <w:rPr>
          <w:i/>
        </w:rPr>
        <w:t>UEPositioningAssistanceInfo</w:t>
      </w:r>
      <w:bookmarkEnd w:id="4450"/>
      <w:bookmarkEnd w:id="4451"/>
      <w:bookmarkEnd w:id="4452"/>
      <w:bookmarkEnd w:id="4453"/>
      <w:bookmarkEnd w:id="4454"/>
    </w:p>
    <w:bookmarkEnd w:id="4455"/>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456" w:name="_Hlk95214035"/>
      <w:r w:rsidR="00893D04" w:rsidRPr="0036584A">
        <w:t>maxNrOfTxTEGReport</w:t>
      </w:r>
      <w:r w:rsidRPr="0036584A">
        <w:t>-r17</w:t>
      </w:r>
      <w:bookmarkEnd w:id="4456"/>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宋体"/>
        </w:rPr>
      </w:pPr>
      <w:r w:rsidRPr="0036584A">
        <w:t xml:space="preserve">    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宋体"/>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宋体"/>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宋体"/>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宋体"/>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457" w:name="_Toc60777133"/>
      <w:bookmarkStart w:id="4458" w:name="_Toc193446049"/>
      <w:bookmarkStart w:id="4459" w:name="_Toc193451854"/>
      <w:bookmarkStart w:id="4460" w:name="_Toc193463124"/>
      <w:bookmarkStart w:id="4461" w:name="_Toc201295411"/>
      <w:bookmarkStart w:id="4462" w:name="_Toc210311683"/>
      <w:bookmarkStart w:id="4463" w:name="MCCQCTEMPBM_00000138"/>
      <w:r w:rsidRPr="0036584A">
        <w:t>–</w:t>
      </w:r>
      <w:r w:rsidRPr="0036584A">
        <w:tab/>
      </w:r>
      <w:r w:rsidRPr="0036584A">
        <w:rPr>
          <w:i/>
        </w:rPr>
        <w:t>ULDedicatedMessageSegment</w:t>
      </w:r>
      <w:bookmarkEnd w:id="4457"/>
      <w:bookmarkEnd w:id="4458"/>
      <w:bookmarkEnd w:id="4459"/>
      <w:bookmarkEnd w:id="4460"/>
      <w:bookmarkEnd w:id="4461"/>
      <w:bookmarkEnd w:id="4462"/>
    </w:p>
    <w:bookmarkEnd w:id="4463"/>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464" w:name="_Toc60777134"/>
      <w:bookmarkStart w:id="4465" w:name="_Toc193446050"/>
      <w:bookmarkStart w:id="4466" w:name="_Toc193451855"/>
      <w:bookmarkStart w:id="4467" w:name="_Toc193463125"/>
      <w:bookmarkStart w:id="4468" w:name="_Toc201295412"/>
      <w:bookmarkStart w:id="4469" w:name="_Toc210311684"/>
      <w:bookmarkStart w:id="4470" w:name="MCCQCTEMPBM_00000139"/>
      <w:r w:rsidRPr="0036584A">
        <w:t>–</w:t>
      </w:r>
      <w:r w:rsidRPr="0036584A">
        <w:tab/>
      </w:r>
      <w:r w:rsidRPr="0036584A">
        <w:rPr>
          <w:i/>
        </w:rPr>
        <w:t>ULInformationTransfer</w:t>
      </w:r>
      <w:bookmarkEnd w:id="4464"/>
      <w:bookmarkEnd w:id="4465"/>
      <w:bookmarkEnd w:id="4466"/>
      <w:bookmarkEnd w:id="4467"/>
      <w:bookmarkEnd w:id="4468"/>
      <w:bookmarkEnd w:id="4469"/>
    </w:p>
    <w:bookmarkEnd w:id="4470"/>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4471" w:name="_Toc60777135"/>
      <w:bookmarkStart w:id="4472" w:name="_Toc193446051"/>
      <w:bookmarkStart w:id="4473" w:name="_Toc193451856"/>
      <w:bookmarkStart w:id="4474" w:name="_Toc193463126"/>
      <w:bookmarkStart w:id="4475" w:name="_Toc201295413"/>
      <w:bookmarkStart w:id="4476" w:name="_Toc210311685"/>
      <w:bookmarkStart w:id="4477" w:name="MCCQCTEMPBM_00000140"/>
      <w:r w:rsidRPr="0036584A">
        <w:rPr>
          <w:rFonts w:eastAsia="宋体"/>
        </w:rPr>
        <w:t>–</w:t>
      </w:r>
      <w:r w:rsidRPr="0036584A">
        <w:rPr>
          <w:rFonts w:eastAsia="宋体"/>
        </w:rPr>
        <w:tab/>
      </w:r>
      <w:r w:rsidRPr="0036584A">
        <w:rPr>
          <w:rFonts w:eastAsia="宋体"/>
          <w:i/>
          <w:iCs/>
          <w:noProof/>
        </w:rPr>
        <w:t>ULInformationTransferIRAT</w:t>
      </w:r>
      <w:bookmarkEnd w:id="4471"/>
      <w:bookmarkEnd w:id="4472"/>
      <w:bookmarkEnd w:id="4473"/>
      <w:bookmarkEnd w:id="4474"/>
      <w:bookmarkEnd w:id="4475"/>
      <w:bookmarkEnd w:id="4476"/>
    </w:p>
    <w:bookmarkEnd w:id="4477"/>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lastRenderedPageBreak/>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4478" w:name="_Toc60777136"/>
      <w:bookmarkStart w:id="4479" w:name="_Toc193446052"/>
      <w:bookmarkStart w:id="4480" w:name="_Toc193451857"/>
      <w:bookmarkStart w:id="4481" w:name="_Toc193463127"/>
      <w:bookmarkStart w:id="4482" w:name="_Toc201295414"/>
      <w:bookmarkStart w:id="4483" w:name="_Toc210311686"/>
      <w:bookmarkStart w:id="4484" w:name="MCCQCTEMPBM_00000141"/>
      <w:r w:rsidRPr="0036584A">
        <w:rPr>
          <w:i/>
          <w:iCs/>
        </w:rPr>
        <w:t>–</w:t>
      </w:r>
      <w:r w:rsidRPr="0036584A">
        <w:rPr>
          <w:i/>
          <w:iCs/>
        </w:rPr>
        <w:tab/>
      </w:r>
      <w:r w:rsidRPr="0036584A">
        <w:rPr>
          <w:i/>
          <w:iCs/>
          <w:noProof/>
        </w:rPr>
        <w:t>ULInformationTransferMRDC</w:t>
      </w:r>
      <w:bookmarkEnd w:id="4478"/>
      <w:bookmarkEnd w:id="4479"/>
      <w:bookmarkEnd w:id="4480"/>
      <w:bookmarkEnd w:id="4481"/>
      <w:bookmarkEnd w:id="4482"/>
      <w:bookmarkEnd w:id="4483"/>
    </w:p>
    <w:bookmarkEnd w:id="4484"/>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4485" w:name="_Toc60777137"/>
      <w:bookmarkStart w:id="4486" w:name="_Toc193446053"/>
      <w:bookmarkStart w:id="4487" w:name="_Toc193451858"/>
      <w:bookmarkStart w:id="4488" w:name="_Toc193463128"/>
      <w:bookmarkStart w:id="4489" w:name="_Toc201295415"/>
      <w:bookmarkStart w:id="4490" w:name="_Toc210311687"/>
      <w:r w:rsidRPr="0036584A">
        <w:t>6.3</w:t>
      </w:r>
      <w:r w:rsidRPr="0036584A">
        <w:tab/>
        <w:t>RRC information elements</w:t>
      </w:r>
      <w:bookmarkEnd w:id="4485"/>
      <w:bookmarkEnd w:id="4486"/>
      <w:bookmarkEnd w:id="4487"/>
      <w:bookmarkEnd w:id="4488"/>
      <w:bookmarkEnd w:id="4489"/>
      <w:bookmarkEnd w:id="4490"/>
    </w:p>
    <w:p w14:paraId="13A836B1" w14:textId="77777777" w:rsidR="00394471" w:rsidRPr="0036584A" w:rsidRDefault="00394471" w:rsidP="00394471">
      <w:pPr>
        <w:pStyle w:val="30"/>
      </w:pPr>
      <w:bookmarkStart w:id="4491" w:name="_Toc60777138"/>
      <w:bookmarkStart w:id="4492" w:name="_Toc193446054"/>
      <w:bookmarkStart w:id="4493" w:name="_Toc193451859"/>
      <w:bookmarkStart w:id="4494" w:name="_Toc193463129"/>
      <w:bookmarkStart w:id="4495" w:name="_Toc201295416"/>
      <w:bookmarkStart w:id="4496" w:name="_Toc210311688"/>
      <w:r w:rsidRPr="0036584A">
        <w:t>6.3.0</w:t>
      </w:r>
      <w:r w:rsidRPr="0036584A">
        <w:tab/>
        <w:t>Parameterized types</w:t>
      </w:r>
      <w:bookmarkEnd w:id="4491"/>
      <w:bookmarkEnd w:id="4492"/>
      <w:bookmarkEnd w:id="4493"/>
      <w:bookmarkEnd w:id="4494"/>
      <w:bookmarkEnd w:id="4495"/>
      <w:bookmarkEnd w:id="4496"/>
    </w:p>
    <w:p w14:paraId="3746D5D4" w14:textId="77777777" w:rsidR="00394471" w:rsidRPr="0036584A" w:rsidRDefault="00394471" w:rsidP="00394471">
      <w:pPr>
        <w:pStyle w:val="40"/>
      </w:pPr>
      <w:bookmarkStart w:id="4497" w:name="_Toc60777139"/>
      <w:bookmarkStart w:id="4498" w:name="_Toc193446055"/>
      <w:bookmarkStart w:id="4499" w:name="_Toc193451860"/>
      <w:bookmarkStart w:id="4500" w:name="_Toc193463130"/>
      <w:bookmarkStart w:id="4501" w:name="_Toc201295417"/>
      <w:bookmarkStart w:id="4502" w:name="_Toc210311689"/>
      <w:bookmarkStart w:id="4503" w:name="MCCQCTEMPBM_00000142"/>
      <w:r w:rsidRPr="0036584A">
        <w:t>–</w:t>
      </w:r>
      <w:r w:rsidRPr="0036584A">
        <w:tab/>
      </w:r>
      <w:r w:rsidRPr="0036584A">
        <w:rPr>
          <w:i/>
        </w:rPr>
        <w:t>SetupRelease</w:t>
      </w:r>
      <w:bookmarkEnd w:id="4497"/>
      <w:bookmarkEnd w:id="4498"/>
      <w:bookmarkEnd w:id="4499"/>
      <w:bookmarkEnd w:id="4500"/>
      <w:bookmarkEnd w:id="4501"/>
      <w:bookmarkEnd w:id="4502"/>
    </w:p>
    <w:bookmarkEnd w:id="4503"/>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4504" w:name="_Toc60777140"/>
      <w:bookmarkStart w:id="4505" w:name="_Toc193446056"/>
      <w:bookmarkStart w:id="4506" w:name="_Toc193451861"/>
      <w:bookmarkStart w:id="4507" w:name="_Toc193463131"/>
      <w:bookmarkStart w:id="4508" w:name="_Toc201295418"/>
      <w:bookmarkStart w:id="4509" w:name="_Toc210311690"/>
      <w:r w:rsidRPr="0036584A">
        <w:t>6.3.1</w:t>
      </w:r>
      <w:r w:rsidRPr="0036584A">
        <w:tab/>
        <w:t>System information blocks</w:t>
      </w:r>
      <w:bookmarkEnd w:id="4504"/>
      <w:bookmarkEnd w:id="4505"/>
      <w:bookmarkEnd w:id="4506"/>
      <w:bookmarkEnd w:id="4507"/>
      <w:bookmarkEnd w:id="4508"/>
      <w:bookmarkEnd w:id="4509"/>
    </w:p>
    <w:p w14:paraId="6A1ED73F" w14:textId="77777777" w:rsidR="00394471" w:rsidRPr="0036584A" w:rsidRDefault="00394471" w:rsidP="00394471">
      <w:pPr>
        <w:pStyle w:val="40"/>
        <w:rPr>
          <w:rFonts w:eastAsia="宋体"/>
          <w:i/>
        </w:rPr>
      </w:pPr>
      <w:bookmarkStart w:id="4510" w:name="_Toc60777141"/>
      <w:bookmarkStart w:id="4511" w:name="_Toc193446057"/>
      <w:bookmarkStart w:id="4512" w:name="_Toc193451862"/>
      <w:bookmarkStart w:id="4513" w:name="_Toc193463132"/>
      <w:bookmarkStart w:id="4514" w:name="_Toc201295419"/>
      <w:bookmarkStart w:id="4515" w:name="_Toc210311691"/>
      <w:bookmarkStart w:id="4516" w:name="MCCQCTEMPBM_00000143"/>
      <w:r w:rsidRPr="0036584A">
        <w:rPr>
          <w:rFonts w:eastAsia="宋体"/>
        </w:rPr>
        <w:t>–</w:t>
      </w:r>
      <w:r w:rsidRPr="0036584A">
        <w:rPr>
          <w:rFonts w:eastAsia="宋体"/>
        </w:rPr>
        <w:tab/>
      </w:r>
      <w:r w:rsidRPr="0036584A">
        <w:rPr>
          <w:rFonts w:eastAsia="宋体"/>
          <w:i/>
        </w:rPr>
        <w:t>SIB2</w:t>
      </w:r>
      <w:bookmarkEnd w:id="4510"/>
      <w:bookmarkEnd w:id="4511"/>
      <w:bookmarkEnd w:id="4512"/>
      <w:bookmarkEnd w:id="4513"/>
      <w:bookmarkEnd w:id="4514"/>
      <w:bookmarkEnd w:id="4515"/>
    </w:p>
    <w:bookmarkEnd w:id="4516"/>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4517" w:name="_Toc60777142"/>
      <w:bookmarkStart w:id="4518" w:name="_Toc193446058"/>
      <w:bookmarkStart w:id="4519" w:name="_Toc193451863"/>
      <w:bookmarkStart w:id="4520" w:name="_Toc193463133"/>
      <w:bookmarkStart w:id="4521" w:name="_Toc201295420"/>
      <w:bookmarkStart w:id="4522" w:name="_Toc210311692"/>
      <w:bookmarkStart w:id="4523" w:name="MCCQCTEMPBM_00000144"/>
      <w:r w:rsidRPr="0036584A">
        <w:rPr>
          <w:rFonts w:eastAsia="宋体"/>
        </w:rPr>
        <w:t>–</w:t>
      </w:r>
      <w:r w:rsidRPr="0036584A">
        <w:rPr>
          <w:rFonts w:eastAsia="宋体"/>
        </w:rPr>
        <w:tab/>
      </w:r>
      <w:r w:rsidRPr="0036584A">
        <w:rPr>
          <w:rFonts w:eastAsia="宋体"/>
          <w:i/>
        </w:rPr>
        <w:t>SIB3</w:t>
      </w:r>
      <w:bookmarkEnd w:id="4517"/>
      <w:bookmarkEnd w:id="4518"/>
      <w:bookmarkEnd w:id="4519"/>
      <w:bookmarkEnd w:id="4520"/>
      <w:bookmarkEnd w:id="4521"/>
      <w:bookmarkEnd w:id="4522"/>
    </w:p>
    <w:bookmarkEnd w:id="4523"/>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4524" w:name="_Toc60777143"/>
      <w:bookmarkStart w:id="4525" w:name="_Toc193446059"/>
      <w:bookmarkStart w:id="4526" w:name="_Toc193451864"/>
      <w:bookmarkStart w:id="4527" w:name="_Toc193463134"/>
      <w:bookmarkStart w:id="4528" w:name="_Toc201295421"/>
      <w:bookmarkStart w:id="4529" w:name="_Toc210311693"/>
      <w:bookmarkStart w:id="4530" w:name="MCCQCTEMPBM_00000145"/>
      <w:r w:rsidRPr="0036584A">
        <w:rPr>
          <w:rFonts w:eastAsia="宋体"/>
        </w:rPr>
        <w:t>–</w:t>
      </w:r>
      <w:r w:rsidRPr="0036584A">
        <w:rPr>
          <w:rFonts w:eastAsia="宋体"/>
        </w:rPr>
        <w:tab/>
      </w:r>
      <w:r w:rsidRPr="0036584A">
        <w:rPr>
          <w:rFonts w:eastAsia="宋体"/>
          <w:i/>
          <w:noProof/>
        </w:rPr>
        <w:t>SIB4</w:t>
      </w:r>
      <w:bookmarkEnd w:id="4524"/>
      <w:bookmarkEnd w:id="4525"/>
      <w:bookmarkEnd w:id="4526"/>
      <w:bookmarkEnd w:id="4527"/>
      <w:bookmarkEnd w:id="4528"/>
      <w:bookmarkEnd w:id="4529"/>
    </w:p>
    <w:bookmarkEnd w:id="4530"/>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31" w:name="_Hlk134757151"/>
            <w:r w:rsidRPr="0036584A">
              <w:rPr>
                <w:b/>
                <w:bCs/>
                <w:i/>
                <w:lang w:eastAsia="en-GB"/>
              </w:rPr>
              <w:t>eRedCapAccessAllowed</w:t>
            </w:r>
            <w:bookmarkEnd w:id="4531"/>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4532" w:name="_Toc60777144"/>
      <w:bookmarkStart w:id="4533" w:name="_Toc193446060"/>
      <w:bookmarkStart w:id="4534" w:name="_Toc193451865"/>
      <w:bookmarkStart w:id="4535" w:name="_Toc193463135"/>
      <w:bookmarkStart w:id="4536" w:name="_Toc201295422"/>
      <w:bookmarkStart w:id="4537" w:name="_Toc210311694"/>
      <w:bookmarkStart w:id="4538" w:name="MCCQCTEMPBM_00000146"/>
      <w:r w:rsidRPr="0036584A">
        <w:rPr>
          <w:rFonts w:eastAsia="宋体"/>
        </w:rPr>
        <w:t>–</w:t>
      </w:r>
      <w:r w:rsidRPr="0036584A">
        <w:rPr>
          <w:rFonts w:eastAsia="宋体"/>
        </w:rPr>
        <w:tab/>
      </w:r>
      <w:r w:rsidRPr="0036584A">
        <w:rPr>
          <w:rFonts w:eastAsia="宋体"/>
          <w:i/>
          <w:noProof/>
        </w:rPr>
        <w:t>SIB5</w:t>
      </w:r>
      <w:bookmarkEnd w:id="4532"/>
      <w:bookmarkEnd w:id="4533"/>
      <w:bookmarkEnd w:id="4534"/>
      <w:bookmarkEnd w:id="4535"/>
      <w:bookmarkEnd w:id="4536"/>
      <w:bookmarkEnd w:id="4537"/>
    </w:p>
    <w:bookmarkEnd w:id="4538"/>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4539" w:name="_Toc60777145"/>
      <w:bookmarkStart w:id="4540" w:name="_Toc193446061"/>
      <w:bookmarkStart w:id="4541" w:name="_Toc193451866"/>
      <w:bookmarkStart w:id="4542" w:name="_Toc193463136"/>
      <w:bookmarkStart w:id="4543" w:name="_Toc201295423"/>
      <w:bookmarkStart w:id="4544" w:name="_Toc210311695"/>
      <w:bookmarkStart w:id="4545" w:name="MCCQCTEMPBM_00000147"/>
      <w:r w:rsidRPr="0036584A">
        <w:rPr>
          <w:rFonts w:eastAsia="宋体"/>
          <w:i/>
        </w:rPr>
        <w:t>–</w:t>
      </w:r>
      <w:r w:rsidRPr="0036584A">
        <w:rPr>
          <w:rFonts w:eastAsia="宋体"/>
          <w:i/>
        </w:rPr>
        <w:tab/>
      </w:r>
      <w:r w:rsidRPr="0036584A">
        <w:rPr>
          <w:rFonts w:eastAsia="宋体"/>
          <w:i/>
          <w:noProof/>
        </w:rPr>
        <w:t>SIB6</w:t>
      </w:r>
      <w:bookmarkEnd w:id="4539"/>
      <w:bookmarkEnd w:id="4540"/>
      <w:bookmarkEnd w:id="4541"/>
      <w:bookmarkEnd w:id="4542"/>
      <w:bookmarkEnd w:id="4543"/>
      <w:bookmarkEnd w:id="4544"/>
    </w:p>
    <w:bookmarkEnd w:id="4545"/>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4546" w:name="_Toc60777146"/>
      <w:bookmarkStart w:id="4547" w:name="_Toc193446062"/>
      <w:bookmarkStart w:id="4548" w:name="_Toc193451867"/>
      <w:bookmarkStart w:id="4549" w:name="_Toc193463137"/>
      <w:bookmarkStart w:id="4550" w:name="_Toc201295424"/>
      <w:bookmarkStart w:id="4551" w:name="_Toc210311696"/>
      <w:bookmarkStart w:id="4552" w:name="MCCQCTEMPBM_00000148"/>
      <w:r w:rsidRPr="0036584A">
        <w:rPr>
          <w:rFonts w:eastAsia="宋体"/>
          <w:i/>
        </w:rPr>
        <w:t>–</w:t>
      </w:r>
      <w:r w:rsidRPr="0036584A">
        <w:rPr>
          <w:rFonts w:eastAsia="宋体"/>
          <w:i/>
        </w:rPr>
        <w:tab/>
      </w:r>
      <w:r w:rsidRPr="0036584A">
        <w:rPr>
          <w:rFonts w:eastAsia="宋体"/>
          <w:i/>
          <w:noProof/>
        </w:rPr>
        <w:t>SIB7</w:t>
      </w:r>
      <w:bookmarkEnd w:id="4546"/>
      <w:bookmarkEnd w:id="4547"/>
      <w:bookmarkEnd w:id="4548"/>
      <w:bookmarkEnd w:id="4549"/>
      <w:bookmarkEnd w:id="4550"/>
      <w:bookmarkEnd w:id="4551"/>
    </w:p>
    <w:bookmarkEnd w:id="4552"/>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4553" w:name="_Toc60777147"/>
      <w:bookmarkStart w:id="4554" w:name="_Toc193446063"/>
      <w:bookmarkStart w:id="4555" w:name="_Toc193451868"/>
      <w:bookmarkStart w:id="4556" w:name="_Toc193463138"/>
      <w:bookmarkStart w:id="4557" w:name="_Toc201295425"/>
      <w:bookmarkStart w:id="4558" w:name="_Toc210311697"/>
      <w:bookmarkStart w:id="4559" w:name="MCCQCTEMPBM_00000149"/>
      <w:r w:rsidRPr="0036584A">
        <w:rPr>
          <w:rFonts w:eastAsia="宋体"/>
          <w:i/>
        </w:rPr>
        <w:t>–</w:t>
      </w:r>
      <w:r w:rsidRPr="0036584A">
        <w:rPr>
          <w:rFonts w:eastAsia="宋体"/>
          <w:i/>
        </w:rPr>
        <w:tab/>
      </w:r>
      <w:r w:rsidRPr="0036584A">
        <w:rPr>
          <w:rFonts w:eastAsia="宋体"/>
          <w:i/>
          <w:noProof/>
        </w:rPr>
        <w:t>SIB8</w:t>
      </w:r>
      <w:bookmarkEnd w:id="4553"/>
      <w:bookmarkEnd w:id="4554"/>
      <w:bookmarkEnd w:id="4555"/>
      <w:bookmarkEnd w:id="4556"/>
      <w:bookmarkEnd w:id="4557"/>
      <w:bookmarkEnd w:id="4558"/>
    </w:p>
    <w:bookmarkEnd w:id="4559"/>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4560" w:name="_Toc60777148"/>
      <w:bookmarkStart w:id="4561" w:name="_Toc193446064"/>
      <w:bookmarkStart w:id="4562" w:name="_Toc193451869"/>
      <w:bookmarkStart w:id="4563" w:name="_Toc193463139"/>
      <w:bookmarkStart w:id="4564" w:name="_Toc201295426"/>
      <w:bookmarkStart w:id="4565" w:name="_Toc210311698"/>
      <w:bookmarkStart w:id="4566" w:name="MCCQCTEMPBM_00000150"/>
      <w:r w:rsidRPr="0036584A">
        <w:rPr>
          <w:rFonts w:eastAsia="宋体"/>
        </w:rPr>
        <w:lastRenderedPageBreak/>
        <w:t>–</w:t>
      </w:r>
      <w:r w:rsidRPr="0036584A">
        <w:rPr>
          <w:rFonts w:eastAsia="宋体"/>
        </w:rPr>
        <w:tab/>
      </w:r>
      <w:r w:rsidRPr="0036584A">
        <w:rPr>
          <w:rFonts w:eastAsia="宋体"/>
          <w:i/>
          <w:noProof/>
        </w:rPr>
        <w:t>SIB9</w:t>
      </w:r>
      <w:bookmarkEnd w:id="4560"/>
      <w:bookmarkEnd w:id="4561"/>
      <w:bookmarkEnd w:id="4562"/>
      <w:bookmarkEnd w:id="4563"/>
      <w:bookmarkEnd w:id="4564"/>
      <w:bookmarkEnd w:id="4565"/>
    </w:p>
    <w:bookmarkEnd w:id="4566"/>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4567" w:name="_Toc60777149"/>
      <w:bookmarkStart w:id="4568" w:name="_Toc193446065"/>
      <w:bookmarkStart w:id="4569" w:name="_Toc193451870"/>
      <w:bookmarkStart w:id="4570" w:name="_Toc193463140"/>
      <w:bookmarkStart w:id="4571" w:name="_Toc201295427"/>
      <w:bookmarkStart w:id="4572" w:name="_Toc210311699"/>
      <w:bookmarkStart w:id="4573" w:name="MCCQCTEMPBM_00000151"/>
      <w:r w:rsidRPr="0036584A">
        <w:t>–</w:t>
      </w:r>
      <w:r w:rsidRPr="0036584A">
        <w:tab/>
      </w:r>
      <w:r w:rsidRPr="0036584A">
        <w:rPr>
          <w:i/>
          <w:iCs/>
          <w:lang w:eastAsia="x-none"/>
        </w:rPr>
        <w:t>SIB10</w:t>
      </w:r>
      <w:bookmarkEnd w:id="4567"/>
      <w:bookmarkEnd w:id="4568"/>
      <w:bookmarkEnd w:id="4569"/>
      <w:bookmarkEnd w:id="4570"/>
      <w:bookmarkEnd w:id="4571"/>
      <w:bookmarkEnd w:id="4572"/>
    </w:p>
    <w:bookmarkEnd w:id="4573"/>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4574" w:name="_Toc60777150"/>
      <w:bookmarkStart w:id="4575" w:name="_Toc193446066"/>
      <w:bookmarkStart w:id="4576" w:name="_Toc193451871"/>
      <w:bookmarkStart w:id="4577" w:name="_Toc193463141"/>
      <w:bookmarkStart w:id="4578" w:name="_Toc201295428"/>
      <w:bookmarkStart w:id="4579" w:name="_Toc210311700"/>
      <w:bookmarkStart w:id="4580" w:name="MCCQCTEMPBM_00000152"/>
      <w:r w:rsidRPr="0036584A">
        <w:rPr>
          <w:rFonts w:eastAsia="宋体"/>
        </w:rPr>
        <w:t>–</w:t>
      </w:r>
      <w:r w:rsidRPr="0036584A">
        <w:rPr>
          <w:rFonts w:eastAsia="宋体"/>
        </w:rPr>
        <w:tab/>
      </w:r>
      <w:r w:rsidRPr="0036584A">
        <w:rPr>
          <w:rFonts w:eastAsia="宋体"/>
          <w:i/>
          <w:iCs/>
          <w:noProof/>
          <w:lang w:eastAsia="x-none"/>
        </w:rPr>
        <w:t>SIB11</w:t>
      </w:r>
      <w:bookmarkEnd w:id="4574"/>
      <w:bookmarkEnd w:id="4575"/>
      <w:bookmarkEnd w:id="4576"/>
      <w:bookmarkEnd w:id="4577"/>
      <w:bookmarkEnd w:id="4578"/>
      <w:bookmarkEnd w:id="4579"/>
    </w:p>
    <w:bookmarkEnd w:id="4580"/>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4581" w:name="_Toc60777151"/>
      <w:bookmarkStart w:id="4582" w:name="_Toc193446067"/>
      <w:bookmarkStart w:id="4583" w:name="_Toc193451872"/>
      <w:bookmarkStart w:id="4584" w:name="_Toc193463142"/>
      <w:bookmarkStart w:id="4585" w:name="_Toc201295429"/>
      <w:bookmarkStart w:id="4586" w:name="_Toc210311701"/>
      <w:bookmarkStart w:id="4587" w:name="MCCQCTEMPBM_00000153"/>
      <w:r w:rsidRPr="0036584A">
        <w:t>–</w:t>
      </w:r>
      <w:r w:rsidRPr="0036584A">
        <w:tab/>
      </w:r>
      <w:r w:rsidRPr="0036584A">
        <w:rPr>
          <w:i/>
          <w:iCs/>
          <w:noProof/>
        </w:rPr>
        <w:t>SIB12</w:t>
      </w:r>
      <w:bookmarkEnd w:id="4581"/>
      <w:bookmarkEnd w:id="4582"/>
      <w:bookmarkEnd w:id="4583"/>
      <w:bookmarkEnd w:id="4584"/>
      <w:bookmarkEnd w:id="4585"/>
      <w:bookmarkEnd w:id="4586"/>
    </w:p>
    <w:bookmarkEnd w:id="4587"/>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588" w:name="OLE_LINK70"/>
      <w:bookmarkStart w:id="4589" w:name="OLE_LINK71"/>
      <w:r w:rsidRPr="0036584A">
        <w:t xml:space="preserve">::=   </w:t>
      </w:r>
      <w:bookmarkEnd w:id="4588"/>
      <w:bookmarkEnd w:id="4589"/>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590" w:name="_Hlk196336479"/>
      <w:r w:rsidRPr="0036584A">
        <w:t>sl-RelayUE-ConfigCommonMH</w:t>
      </w:r>
      <w:bookmarkEnd w:id="4590"/>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591" w:name="_Hlk196388275"/>
            <w:r w:rsidRPr="0036584A">
              <w:rPr>
                <w:b/>
                <w:bCs/>
                <w:i/>
                <w:iCs/>
              </w:rPr>
              <w:t>sl-L2U2N-MH-Relay</w:t>
            </w:r>
          </w:p>
          <w:bookmarkEnd w:id="4591"/>
          <w:p w14:paraId="478CB9BD" w14:textId="139A3360" w:rsidR="000679C6" w:rsidRPr="0036584A" w:rsidRDefault="000679C6" w:rsidP="000679C6">
            <w:pPr>
              <w:pStyle w:val="TAL"/>
              <w:rPr>
                <w:b/>
                <w:bCs/>
                <w:i/>
                <w:iCs/>
              </w:rPr>
            </w:pPr>
            <w:r w:rsidRPr="0036584A">
              <w:t xml:space="preserve">This field </w:t>
            </w:r>
            <w:bookmarkStart w:id="4592" w:name="_Hlk196388307"/>
            <w:r w:rsidRPr="0036584A">
              <w:t>indicates the support of NR sidelink Layer-2 multi hop U2N relay operation</w:t>
            </w:r>
            <w:bookmarkEnd w:id="4592"/>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01BF9">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01BF9">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01BF9">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01BF9">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4593" w:name="_Toc60777152"/>
      <w:bookmarkStart w:id="4594" w:name="_Toc193446068"/>
      <w:bookmarkStart w:id="4595" w:name="_Toc193451873"/>
      <w:bookmarkStart w:id="4596" w:name="_Toc193463143"/>
      <w:bookmarkStart w:id="4597" w:name="_Toc201295430"/>
      <w:bookmarkStart w:id="4598" w:name="_Toc210311702"/>
      <w:bookmarkStart w:id="4599" w:name="MCCQCTEMPBM_00000154"/>
      <w:r w:rsidRPr="0036584A">
        <w:t>–</w:t>
      </w:r>
      <w:r w:rsidRPr="0036584A">
        <w:tab/>
      </w:r>
      <w:r w:rsidRPr="0036584A">
        <w:rPr>
          <w:i/>
          <w:iCs/>
          <w:noProof/>
        </w:rPr>
        <w:t>SIB13</w:t>
      </w:r>
      <w:bookmarkEnd w:id="4593"/>
      <w:bookmarkEnd w:id="4594"/>
      <w:bookmarkEnd w:id="4595"/>
      <w:bookmarkEnd w:id="4596"/>
      <w:bookmarkEnd w:id="4597"/>
      <w:bookmarkEnd w:id="4598"/>
    </w:p>
    <w:bookmarkEnd w:id="4599"/>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4600" w:name="_Toc60777153"/>
      <w:bookmarkStart w:id="4601" w:name="_Toc193446069"/>
      <w:bookmarkStart w:id="4602" w:name="_Toc193451874"/>
      <w:bookmarkStart w:id="4603" w:name="_Toc193463144"/>
      <w:bookmarkStart w:id="4604" w:name="_Toc201295431"/>
      <w:bookmarkStart w:id="4605" w:name="_Toc210311703"/>
      <w:bookmarkStart w:id="4606" w:name="MCCQCTEMPBM_00000155"/>
      <w:r w:rsidRPr="0036584A">
        <w:t>–</w:t>
      </w:r>
      <w:r w:rsidRPr="0036584A">
        <w:tab/>
      </w:r>
      <w:r w:rsidRPr="0036584A">
        <w:rPr>
          <w:i/>
          <w:iCs/>
          <w:noProof/>
        </w:rPr>
        <w:t>SIB14</w:t>
      </w:r>
      <w:bookmarkEnd w:id="4600"/>
      <w:bookmarkEnd w:id="4601"/>
      <w:bookmarkEnd w:id="4602"/>
      <w:bookmarkEnd w:id="4603"/>
      <w:bookmarkEnd w:id="4604"/>
      <w:bookmarkEnd w:id="4605"/>
    </w:p>
    <w:bookmarkEnd w:id="4606"/>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4607" w:name="_Toc193446070"/>
      <w:bookmarkStart w:id="4608" w:name="_Toc193451875"/>
      <w:bookmarkStart w:id="4609" w:name="_Toc193463145"/>
      <w:bookmarkStart w:id="4610" w:name="_Toc201295432"/>
      <w:bookmarkStart w:id="4611" w:name="_Toc210311704"/>
      <w:bookmarkStart w:id="4612" w:name="MCCQCTEMPBM_00000156"/>
      <w:r w:rsidRPr="0036584A">
        <w:lastRenderedPageBreak/>
        <w:t>–</w:t>
      </w:r>
      <w:r w:rsidRPr="0036584A">
        <w:tab/>
      </w:r>
      <w:r w:rsidRPr="0036584A">
        <w:rPr>
          <w:i/>
          <w:iCs/>
          <w:noProof/>
        </w:rPr>
        <w:t>SIB15</w:t>
      </w:r>
      <w:bookmarkEnd w:id="4607"/>
      <w:bookmarkEnd w:id="4608"/>
      <w:bookmarkEnd w:id="4609"/>
      <w:bookmarkEnd w:id="4610"/>
      <w:bookmarkEnd w:id="4611"/>
    </w:p>
    <w:bookmarkEnd w:id="4612"/>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4613" w:name="_Toc193446071"/>
      <w:bookmarkStart w:id="4614" w:name="_Toc193451876"/>
      <w:bookmarkStart w:id="4615" w:name="_Toc193463146"/>
      <w:bookmarkStart w:id="4616" w:name="_Toc201295433"/>
      <w:bookmarkStart w:id="4617" w:name="_Toc210311705"/>
      <w:bookmarkStart w:id="4618" w:name="MCCQCTEMPBM_00000157"/>
      <w:r w:rsidRPr="0036584A">
        <w:t>–</w:t>
      </w:r>
      <w:r w:rsidRPr="0036584A">
        <w:tab/>
      </w:r>
      <w:r w:rsidRPr="0036584A">
        <w:rPr>
          <w:i/>
          <w:iCs/>
        </w:rPr>
        <w:t>SIB16</w:t>
      </w:r>
      <w:bookmarkEnd w:id="4613"/>
      <w:bookmarkEnd w:id="4614"/>
      <w:bookmarkEnd w:id="4615"/>
      <w:bookmarkEnd w:id="4616"/>
      <w:bookmarkEnd w:id="4617"/>
    </w:p>
    <w:bookmarkEnd w:id="4618"/>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4619" w:name="_Toc193446072"/>
      <w:bookmarkStart w:id="4620" w:name="_Toc193451877"/>
      <w:bookmarkStart w:id="4621" w:name="_Toc193463147"/>
      <w:bookmarkStart w:id="4622" w:name="_Toc201295434"/>
      <w:bookmarkStart w:id="4623" w:name="_Toc210311706"/>
      <w:bookmarkStart w:id="4624" w:name="MCCQCTEMPBM_00000158"/>
      <w:bookmarkStart w:id="4625" w:name="_Hlk92653127"/>
      <w:r w:rsidRPr="0036584A">
        <w:t>–</w:t>
      </w:r>
      <w:r w:rsidRPr="0036584A">
        <w:tab/>
      </w:r>
      <w:r w:rsidR="00B512AA" w:rsidRPr="0036584A">
        <w:rPr>
          <w:i/>
          <w:iCs/>
          <w:noProof/>
        </w:rPr>
        <w:t>SIB17</w:t>
      </w:r>
      <w:bookmarkEnd w:id="4619"/>
      <w:bookmarkEnd w:id="4620"/>
      <w:bookmarkEnd w:id="4621"/>
      <w:bookmarkEnd w:id="4622"/>
      <w:bookmarkEnd w:id="4623"/>
    </w:p>
    <w:bookmarkEnd w:id="4624"/>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4625"/>
    </w:tbl>
    <w:p w14:paraId="497F8FD5" w14:textId="77777777" w:rsidR="0060605C" w:rsidRPr="0036584A" w:rsidRDefault="0060605C" w:rsidP="0060605C"/>
    <w:p w14:paraId="3DBDABEE" w14:textId="30A2DBDC" w:rsidR="0060605C" w:rsidRPr="0036584A" w:rsidRDefault="0060605C" w:rsidP="0060605C">
      <w:pPr>
        <w:pStyle w:val="40"/>
      </w:pPr>
      <w:bookmarkStart w:id="4626" w:name="_Toc156130288"/>
      <w:bookmarkStart w:id="4627" w:name="_Toc193446073"/>
      <w:bookmarkStart w:id="4628" w:name="_Toc193451878"/>
      <w:bookmarkStart w:id="4629" w:name="_Toc193463148"/>
      <w:bookmarkStart w:id="4630" w:name="_Toc201295435"/>
      <w:bookmarkStart w:id="4631" w:name="_Toc210311707"/>
      <w:bookmarkStart w:id="4632" w:name="MCCQCTEMPBM_00000159"/>
      <w:r w:rsidRPr="0036584A">
        <w:t>–</w:t>
      </w:r>
      <w:r w:rsidRPr="0036584A">
        <w:tab/>
      </w:r>
      <w:r w:rsidRPr="0036584A">
        <w:rPr>
          <w:i/>
        </w:rPr>
        <w:t>SIB</w:t>
      </w:r>
      <w:bookmarkEnd w:id="4626"/>
      <w:r w:rsidRPr="0036584A">
        <w:rPr>
          <w:i/>
        </w:rPr>
        <w:t>17bis</w:t>
      </w:r>
      <w:bookmarkEnd w:id="4627"/>
      <w:bookmarkEnd w:id="4628"/>
      <w:bookmarkEnd w:id="4629"/>
      <w:bookmarkEnd w:id="4630"/>
      <w:bookmarkEnd w:id="4631"/>
    </w:p>
    <w:bookmarkEnd w:id="4632"/>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33"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33"/>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4634" w:name="_Toc193446074"/>
      <w:bookmarkStart w:id="4635" w:name="_Toc193451879"/>
      <w:bookmarkStart w:id="4636" w:name="_Toc193463149"/>
      <w:bookmarkStart w:id="4637" w:name="_Toc201295436"/>
      <w:bookmarkStart w:id="4638" w:name="_Toc210311708"/>
      <w:bookmarkStart w:id="4639" w:name="MCCQCTEMPBM_00000160"/>
      <w:r w:rsidRPr="0036584A">
        <w:t>–</w:t>
      </w:r>
      <w:r w:rsidRPr="0036584A">
        <w:tab/>
      </w:r>
      <w:r w:rsidR="00963CB0" w:rsidRPr="0036584A">
        <w:rPr>
          <w:i/>
          <w:iCs/>
          <w:lang w:eastAsia="x-none"/>
        </w:rPr>
        <w:t>SIB18</w:t>
      </w:r>
      <w:bookmarkEnd w:id="4634"/>
      <w:bookmarkEnd w:id="4635"/>
      <w:bookmarkEnd w:id="4636"/>
      <w:bookmarkEnd w:id="4637"/>
      <w:bookmarkEnd w:id="4638"/>
    </w:p>
    <w:bookmarkEnd w:id="4639"/>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4640" w:name="_Toc193446075"/>
      <w:bookmarkStart w:id="4641" w:name="_Toc193451880"/>
      <w:bookmarkStart w:id="4642" w:name="_Toc193463150"/>
      <w:bookmarkStart w:id="4643" w:name="_Toc201295437"/>
      <w:bookmarkStart w:id="4644" w:name="_Toc210311709"/>
      <w:bookmarkStart w:id="4645" w:name="MCCQCTEMPBM_00000161"/>
      <w:r w:rsidRPr="0036584A">
        <w:rPr>
          <w:i/>
          <w:iCs/>
        </w:rPr>
        <w:t>–</w:t>
      </w:r>
      <w:r w:rsidRPr="0036584A">
        <w:rPr>
          <w:i/>
          <w:iCs/>
        </w:rPr>
        <w:tab/>
        <w:t>SIB19</w:t>
      </w:r>
      <w:bookmarkEnd w:id="4640"/>
      <w:bookmarkEnd w:id="4641"/>
      <w:bookmarkEnd w:id="4642"/>
      <w:bookmarkEnd w:id="4643"/>
      <w:bookmarkEnd w:id="4644"/>
    </w:p>
    <w:bookmarkEnd w:id="4645"/>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46" w:name="OLE_LINK144"/>
      <w:bookmarkStart w:id="4647" w:name="OLE_LINK143"/>
      <w:bookmarkStart w:id="4648" w:name="OLE_LINK145"/>
      <w:r w:rsidRPr="0036584A">
        <w:t>ntn-Config</w:t>
      </w:r>
      <w:bookmarkEnd w:id="4646"/>
      <w:bookmarkEnd w:id="4647"/>
      <w:bookmarkEnd w:id="4648"/>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49" w:name="_Hlk94000021"/>
      <w:r w:rsidRPr="0036584A">
        <w:t xml:space="preserve">ReferenceLocation-r17                           </w:t>
      </w:r>
      <w:bookmarkEnd w:id="4649"/>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6"/>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4650" w:name="_Toc46483493"/>
      <w:bookmarkStart w:id="4651" w:name="_Toc20487262"/>
      <w:bookmarkStart w:id="4652" w:name="_Toc29343696"/>
      <w:bookmarkStart w:id="4653" w:name="_Toc36846760"/>
      <w:bookmarkStart w:id="4654" w:name="_Toc36939413"/>
      <w:bookmarkStart w:id="4655" w:name="_Toc46482259"/>
      <w:bookmarkStart w:id="4656" w:name="_Toc29342557"/>
      <w:bookmarkStart w:id="4657" w:name="_Toc36810396"/>
      <w:bookmarkStart w:id="4658" w:name="_Toc36566958"/>
      <w:bookmarkStart w:id="4659" w:name="_Toc46481025"/>
      <w:bookmarkStart w:id="4660" w:name="_Toc37082393"/>
      <w:bookmarkStart w:id="4661" w:name="_Toc193446076"/>
      <w:bookmarkStart w:id="4662" w:name="_Toc193451881"/>
      <w:bookmarkStart w:id="4663" w:name="_Toc193463151"/>
      <w:bookmarkStart w:id="4664" w:name="_Toc201295438"/>
      <w:bookmarkStart w:id="4665" w:name="_Toc210311710"/>
      <w:bookmarkStart w:id="4666" w:name="MCCQCTEMPBM_00000162"/>
      <w:r w:rsidRPr="0036584A">
        <w:rPr>
          <w:noProof/>
        </w:rPr>
        <w:t>–</w:t>
      </w:r>
      <w:r w:rsidRPr="0036584A">
        <w:rPr>
          <w:noProof/>
        </w:rPr>
        <w:tab/>
      </w:r>
      <w:r w:rsidRPr="0036584A">
        <w:rPr>
          <w:i/>
          <w:noProof/>
        </w:rPr>
        <w:t>SIB</w:t>
      </w:r>
      <w:bookmarkEnd w:id="4650"/>
      <w:bookmarkEnd w:id="4651"/>
      <w:bookmarkEnd w:id="4652"/>
      <w:bookmarkEnd w:id="4653"/>
      <w:bookmarkEnd w:id="4654"/>
      <w:bookmarkEnd w:id="4655"/>
      <w:bookmarkEnd w:id="4656"/>
      <w:bookmarkEnd w:id="4657"/>
      <w:bookmarkEnd w:id="4658"/>
      <w:bookmarkEnd w:id="4659"/>
      <w:bookmarkEnd w:id="4660"/>
      <w:r w:rsidRPr="0036584A">
        <w:rPr>
          <w:i/>
          <w:noProof/>
        </w:rPr>
        <w:t>20</w:t>
      </w:r>
      <w:bookmarkEnd w:id="4661"/>
      <w:bookmarkEnd w:id="4662"/>
      <w:bookmarkEnd w:id="4663"/>
      <w:bookmarkEnd w:id="4664"/>
      <w:bookmarkEnd w:id="4665"/>
    </w:p>
    <w:bookmarkEnd w:id="4666"/>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4667" w:name="_Toc193446077"/>
      <w:bookmarkStart w:id="4668" w:name="_Toc193451882"/>
      <w:bookmarkStart w:id="4669" w:name="_Toc193463152"/>
      <w:bookmarkStart w:id="4670" w:name="_Toc201295439"/>
      <w:bookmarkStart w:id="4671" w:name="_Toc210311711"/>
      <w:bookmarkStart w:id="4672" w:name="MCCQCTEMPBM_00000163"/>
      <w:r w:rsidRPr="0036584A">
        <w:t>–</w:t>
      </w:r>
      <w:r w:rsidRPr="0036584A">
        <w:tab/>
      </w:r>
      <w:r w:rsidRPr="0036584A">
        <w:rPr>
          <w:i/>
          <w:noProof/>
        </w:rPr>
        <w:t>SIB21</w:t>
      </w:r>
      <w:bookmarkEnd w:id="4667"/>
      <w:bookmarkEnd w:id="4668"/>
      <w:bookmarkEnd w:id="4669"/>
      <w:bookmarkEnd w:id="4670"/>
      <w:bookmarkEnd w:id="4671"/>
    </w:p>
    <w:bookmarkEnd w:id="4672"/>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4673" w:name="_Toc193446078"/>
      <w:bookmarkStart w:id="4674" w:name="_Toc193451883"/>
      <w:bookmarkStart w:id="4675" w:name="_Toc193463153"/>
      <w:bookmarkStart w:id="4676" w:name="_Toc201295440"/>
      <w:bookmarkStart w:id="4677" w:name="_Toc210311712"/>
      <w:bookmarkStart w:id="4678" w:name="MCCQCTEMPBM_00000164"/>
      <w:r w:rsidRPr="0036584A">
        <w:t>–</w:t>
      </w:r>
      <w:r w:rsidRPr="0036584A">
        <w:tab/>
      </w:r>
      <w:r w:rsidRPr="0036584A">
        <w:rPr>
          <w:i/>
        </w:rPr>
        <w:t>SIB22</w:t>
      </w:r>
      <w:bookmarkEnd w:id="4673"/>
      <w:bookmarkEnd w:id="4674"/>
      <w:bookmarkEnd w:id="4675"/>
      <w:bookmarkEnd w:id="4676"/>
      <w:bookmarkEnd w:id="4677"/>
    </w:p>
    <w:bookmarkEnd w:id="4678"/>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4679" w:name="_Toc193446079"/>
      <w:bookmarkStart w:id="4680" w:name="_Toc193451884"/>
      <w:bookmarkStart w:id="4681" w:name="_Toc193463154"/>
      <w:bookmarkStart w:id="4682" w:name="_Toc201295441"/>
      <w:bookmarkStart w:id="4683" w:name="_Toc210311713"/>
      <w:bookmarkStart w:id="4684" w:name="MCCQCTEMPBM_00000165"/>
      <w:r w:rsidRPr="0036584A">
        <w:t>–</w:t>
      </w:r>
      <w:r w:rsidRPr="0036584A">
        <w:tab/>
      </w:r>
      <w:r w:rsidRPr="0036584A">
        <w:rPr>
          <w:i/>
          <w:iCs/>
          <w:noProof/>
        </w:rPr>
        <w:t>SIB23</w:t>
      </w:r>
      <w:bookmarkEnd w:id="4679"/>
      <w:bookmarkEnd w:id="4680"/>
      <w:bookmarkEnd w:id="4681"/>
      <w:bookmarkEnd w:id="4682"/>
      <w:bookmarkEnd w:id="4683"/>
    </w:p>
    <w:bookmarkEnd w:id="4684"/>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4685" w:name="_Toc193446080"/>
      <w:bookmarkStart w:id="4686" w:name="_Toc193451885"/>
      <w:bookmarkStart w:id="4687" w:name="_Toc193463155"/>
      <w:bookmarkStart w:id="4688" w:name="_Toc201295442"/>
      <w:bookmarkStart w:id="4689" w:name="_Toc210311714"/>
      <w:bookmarkStart w:id="4690" w:name="MCCQCTEMPBM_00000166"/>
      <w:r w:rsidRPr="0036584A">
        <w:t>–</w:t>
      </w:r>
      <w:r w:rsidRPr="0036584A">
        <w:tab/>
      </w:r>
      <w:r w:rsidRPr="0036584A">
        <w:rPr>
          <w:i/>
        </w:rPr>
        <w:t>SIB24</w:t>
      </w:r>
      <w:bookmarkEnd w:id="4685"/>
      <w:bookmarkEnd w:id="4686"/>
      <w:bookmarkEnd w:id="4687"/>
      <w:bookmarkEnd w:id="4688"/>
      <w:bookmarkEnd w:id="4689"/>
    </w:p>
    <w:bookmarkEnd w:id="4690"/>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4691" w:name="_Toc193446081"/>
      <w:bookmarkStart w:id="4692" w:name="_Toc193451886"/>
      <w:bookmarkStart w:id="4693" w:name="_Toc193463156"/>
      <w:bookmarkStart w:id="4694" w:name="_Toc201295443"/>
      <w:bookmarkStart w:id="4695" w:name="_Toc210311715"/>
      <w:bookmarkStart w:id="4696" w:name="MCCQCTEMPBM_00000167"/>
      <w:r w:rsidRPr="0036584A">
        <w:t>–</w:t>
      </w:r>
      <w:r w:rsidRPr="0036584A">
        <w:tab/>
      </w:r>
      <w:r w:rsidRPr="0036584A">
        <w:rPr>
          <w:i/>
        </w:rPr>
        <w:t>SIB</w:t>
      </w:r>
      <w:r w:rsidR="00D0230B" w:rsidRPr="0036584A">
        <w:rPr>
          <w:i/>
        </w:rPr>
        <w:t>25</w:t>
      </w:r>
      <w:bookmarkEnd w:id="4691"/>
      <w:bookmarkEnd w:id="4692"/>
      <w:bookmarkEnd w:id="4693"/>
      <w:bookmarkEnd w:id="4694"/>
      <w:bookmarkEnd w:id="4695"/>
    </w:p>
    <w:bookmarkEnd w:id="4696"/>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4697" w:name="_Toc210311716"/>
      <w:r w:rsidRPr="0036584A">
        <w:t>–</w:t>
      </w:r>
      <w:r w:rsidRPr="0036584A">
        <w:tab/>
      </w:r>
      <w:r w:rsidRPr="0036584A">
        <w:rPr>
          <w:i/>
        </w:rPr>
        <w:t>SIB26</w:t>
      </w:r>
      <w:bookmarkEnd w:id="4697"/>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433B3F67" w:rsidR="003A0C4A" w:rsidRPr="0036584A" w:rsidRDefault="003A0C4A" w:rsidP="0036584A">
      <w:pPr>
        <w:pStyle w:val="PL"/>
      </w:pPr>
      <w:r w:rsidRPr="0036584A">
        <w:t xml:space="preserve">    </w:t>
      </w:r>
      <w:ins w:id="4698" w:author="Rapporteur" w:date="2025-10-08T18:10:00Z">
        <w:r w:rsidR="00040FD2" w:rsidRPr="00040FD2">
          <w:t>validSIB26-Cells</w:t>
        </w:r>
      </w:ins>
      <w:del w:id="4699" w:author="Rapporteur" w:date="2025-10-08T18:10:00Z">
        <w:r w:rsidRPr="0036584A" w:rsidDel="00040FD2">
          <w:delText>physCellIdList</w:delText>
        </w:r>
      </w:del>
      <w:r w:rsidRPr="0036584A">
        <w:t xml:space="preserve">-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4A95C8AA" w:rsidR="003A0C4A" w:rsidRPr="0036584A" w:rsidDel="0041760C" w:rsidRDefault="003A0C4A" w:rsidP="0036584A">
      <w:pPr>
        <w:pStyle w:val="PL"/>
        <w:rPr>
          <w:del w:id="4700" w:author="Rapporteur - PostRAN2#132" w:date="2025-11-26T02:14:00Z"/>
        </w:rPr>
      </w:pPr>
      <w:commentRangeStart w:id="4701"/>
      <w:del w:id="4702" w:author="Rapporteur - PostRAN2#132" w:date="2025-11-26T02:14:00Z">
        <w:r w:rsidRPr="0036584A" w:rsidDel="0041760C">
          <w:delText xml:space="preserve">    offsetToCarrier-r19                      </w:delText>
        </w:r>
        <w:r w:rsidRPr="0036584A" w:rsidDel="0041760C">
          <w:rPr>
            <w:color w:val="993366"/>
          </w:rPr>
          <w:delText>INTEGER</w:delText>
        </w:r>
        <w:r w:rsidRPr="0036584A" w:rsidDel="0041760C">
          <w:delText xml:space="preserve"> (0..2199),</w:delText>
        </w:r>
      </w:del>
    </w:p>
    <w:p w14:paraId="18863596" w14:textId="074DBFE2" w:rsidR="003A0C4A" w:rsidRPr="0036584A" w:rsidRDefault="003A0C4A" w:rsidP="0036584A">
      <w:pPr>
        <w:pStyle w:val="PL"/>
        <w:rPr>
          <w:color w:val="808080"/>
        </w:rPr>
      </w:pPr>
      <w:del w:id="4703" w:author="Rapporteur - PostRAN2#132" w:date="2025-11-26T02:14:00Z">
        <w:r w:rsidRPr="0036584A" w:rsidDel="0041760C">
          <w:delText xml:space="preserve">    carrierBandwidth-r19                     </w:delText>
        </w:r>
        <w:r w:rsidRPr="0036584A" w:rsidDel="0041760C">
          <w:rPr>
            <w:color w:val="993366"/>
          </w:rPr>
          <w:delText>INTEGER</w:delText>
        </w:r>
        <w:r w:rsidRPr="0036584A" w:rsidDel="0041760C">
          <w:delText xml:space="preserve"> (1..maxNrofPhysicalResourceBlocks)</w:delText>
        </w:r>
      </w:del>
      <w:ins w:id="4704" w:author="Rapporteur" w:date="2025-10-08T17:55:00Z">
        <w:del w:id="4705" w:author="Rapporteur - PostRAN2#132" w:date="2025-11-26T02:14:00Z">
          <w:r w:rsidR="00630852" w:rsidDel="0041760C">
            <w:delText>,</w:delText>
          </w:r>
        </w:del>
      </w:ins>
      <w:del w:id="4706" w:author="Rapporteur - PostRAN2#132" w:date="2025-11-26T02:14:00Z">
        <w:r w:rsidRPr="0036584A" w:rsidDel="0041760C">
          <w:delText xml:space="preserve">                       </w:delText>
        </w:r>
        <w:r w:rsidR="00630852" w:rsidDel="0041760C">
          <w:delText xml:space="preserve"> </w:delText>
        </w:r>
        <w:r w:rsidRPr="0036584A" w:rsidDel="0041760C">
          <w:delText xml:space="preserve">    </w:delText>
        </w:r>
        <w:r w:rsidRPr="0036584A" w:rsidDel="0041760C">
          <w:rPr>
            <w:color w:val="993366"/>
          </w:rPr>
          <w:delText>OPTIONAL</w:delText>
        </w:r>
        <w:r w:rsidRPr="0036584A" w:rsidDel="0041760C">
          <w:delText xml:space="preserve">, </w:delText>
        </w:r>
        <w:r w:rsidRPr="0036584A" w:rsidDel="0041760C">
          <w:rPr>
            <w:color w:val="808080"/>
          </w:rPr>
          <w:delText>-- Need R</w:delText>
        </w:r>
      </w:del>
      <w:commentRangeEnd w:id="4701"/>
      <w:r w:rsidR="0041760C">
        <w:rPr>
          <w:rStyle w:val="af1"/>
          <w:rFonts w:ascii="Times New Roman" w:hAnsi="Times New Roman"/>
          <w:lang w:eastAsia="zh-CN"/>
        </w:rPr>
        <w:commentReference w:id="4701"/>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04A0A413"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xml:space="preserve">-- </w:t>
      </w:r>
      <w:ins w:id="4707" w:author="Rapporteur" w:date="2025-10-08T16:54:00Z">
        <w:r w:rsidR="00CC3A67">
          <w:rPr>
            <w:color w:val="808080"/>
          </w:rPr>
          <w:t>Cond TDD_NES</w:t>
        </w:r>
      </w:ins>
      <w:del w:id="4708" w:author="Rapporteur" w:date="2025-10-08T16:54:00Z">
        <w:r w:rsidRPr="0036584A" w:rsidDel="00CC3A67">
          <w:rPr>
            <w:color w:val="808080"/>
          </w:rPr>
          <w:delText>Need R</w:delText>
        </w:r>
      </w:del>
    </w:p>
    <w:p w14:paraId="3480F671" w14:textId="2F32805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w:t>
      </w:r>
      <w:ins w:id="4709" w:author="Rapporteur" w:date="2025-10-08T17:56:00Z">
        <w:r w:rsidR="00630852">
          <w:t>,</w:t>
        </w:r>
      </w:ins>
      <w:del w:id="4710" w:author="Rapporteur" w:date="2025-10-08T17:56:00Z">
        <w:r w:rsidRPr="0036584A" w:rsidDel="005A7E74">
          <w:delText xml:space="preserve">                                                     </w:delText>
        </w:r>
        <w:r w:rsidRPr="0036584A" w:rsidDel="005A7E74">
          <w:rPr>
            <w:color w:val="993366"/>
          </w:rPr>
          <w:delText>OPTIONAL</w:delText>
        </w:r>
        <w:r w:rsidRPr="0036584A" w:rsidDel="005A7E74">
          <w:delText xml:space="preserve">, </w:delText>
        </w:r>
        <w:r w:rsidRPr="0036584A" w:rsidDel="005A7E74">
          <w:rPr>
            <w:color w:val="808080"/>
          </w:rPr>
          <w:delText>-- Need R</w:delText>
        </w:r>
      </w:del>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69025CF1" w:rsidR="003A0C4A" w:rsidRPr="0036584A" w:rsidRDefault="003A0C4A" w:rsidP="0036584A">
      <w:pPr>
        <w:pStyle w:val="PL"/>
        <w:rPr>
          <w:color w:val="808080"/>
        </w:rPr>
      </w:pPr>
      <w:r w:rsidRPr="0036584A">
        <w:t xml:space="preserve">    od-</w:t>
      </w:r>
      <w:del w:id="4711" w:author="Rapporteur - PostRAN2#132" w:date="2025-11-21T19:02:00Z">
        <w:r w:rsidRPr="0036584A" w:rsidDel="00200AF4">
          <w:delText>sib1</w:delText>
        </w:r>
      </w:del>
      <w:ins w:id="4712" w:author="Rapporteur - PostRAN2#132" w:date="2025-11-21T19:02:00Z">
        <w:r w:rsidR="00200AF4">
          <w:t>SIB1</w:t>
        </w:r>
      </w:ins>
      <w:r w:rsidRPr="0036584A">
        <w:t xml:space="preserve">-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w:t>
      </w:r>
      <w:ins w:id="4713" w:author="Rapporteur" w:date="2025-10-08T16:57:00Z">
        <w:r w:rsidR="00C50E6A">
          <w:t>,</w:t>
        </w:r>
      </w:ins>
      <w:del w:id="4714" w:author="Rapporteur" w:date="2025-10-08T16:57:00Z">
        <w:r w:rsidRPr="0036584A" w:rsidDel="00C50E6A">
          <w:delText xml:space="preserve">   </w:delText>
        </w:r>
        <w:r w:rsidRPr="0036584A" w:rsidDel="00C50E6A">
          <w:rPr>
            <w:color w:val="993366"/>
          </w:rPr>
          <w:delText>OPTIONAL</w:delText>
        </w:r>
        <w:r w:rsidRPr="0036584A" w:rsidDel="00C50E6A">
          <w:delText xml:space="preserve">, </w:delText>
        </w:r>
        <w:r w:rsidRPr="0036584A" w:rsidDel="00C50E6A">
          <w:rPr>
            <w:color w:val="808080"/>
          </w:rPr>
          <w:delText>-- Need R</w:delText>
        </w:r>
      </w:del>
    </w:p>
    <w:p w14:paraId="322D3C43" w14:textId="1FB1C446" w:rsidR="003A0C4A" w:rsidRPr="0036584A" w:rsidRDefault="003A0C4A" w:rsidP="0036584A">
      <w:pPr>
        <w:pStyle w:val="PL"/>
      </w:pPr>
      <w:r w:rsidRPr="0036584A">
        <w:t xml:space="preserve">    od-</w:t>
      </w:r>
      <w:del w:id="4715" w:author="Rapporteur - PostRAN2#132" w:date="2025-11-21T19:03:00Z">
        <w:r w:rsidRPr="0036584A" w:rsidDel="00200AF4">
          <w:delText>sib1</w:delText>
        </w:r>
      </w:del>
      <w:ins w:id="4716" w:author="Rapporteur - PostRAN2#132" w:date="2025-11-21T19:03:00Z">
        <w:r w:rsidR="00200AF4">
          <w:t>SIB1</w:t>
        </w:r>
      </w:ins>
      <w:r w:rsidRPr="0036584A">
        <w:t>-</w:t>
      </w:r>
      <w:ins w:id="4717" w:author="Rapporteur - PostRAN2#132" w:date="2025-11-21T19:41:00Z">
        <w:r w:rsidR="00AE52C3">
          <w:t>W</w:t>
        </w:r>
      </w:ins>
      <w:del w:id="4718" w:author="Rapporteur - PostRAN2#132" w:date="2025-11-21T19:41:00Z">
        <w:r w:rsidRPr="0036584A" w:rsidDel="00AE52C3">
          <w:delText>w</w:delText>
        </w:r>
      </w:del>
      <w:r w:rsidRPr="0036584A">
        <w:t xml:space="preserve">indowStartOffset-r19            </w:t>
      </w:r>
      <w:r w:rsidRPr="0036584A">
        <w:rPr>
          <w:color w:val="993366"/>
        </w:rPr>
        <w:t>ENUMERATED</w:t>
      </w:r>
      <w:r w:rsidRPr="0036584A">
        <w:t xml:space="preserve"> {sl0, sl1, sl2, sl4, sl8, sl10, sl20, sl40, sl80},</w:t>
      </w:r>
    </w:p>
    <w:p w14:paraId="0C6DAD2F" w14:textId="47EC3951" w:rsidR="003A0C4A" w:rsidRPr="0036584A" w:rsidRDefault="003A0C4A" w:rsidP="0036584A">
      <w:pPr>
        <w:pStyle w:val="PL"/>
      </w:pPr>
      <w:r w:rsidRPr="0036584A">
        <w:t xml:space="preserve">    k-</w:t>
      </w:r>
      <w:del w:id="4719" w:author="Rapporteur - PostRAN2#132" w:date="2025-11-21T19:01:00Z">
        <w:r w:rsidRPr="0036584A" w:rsidDel="00200AF4">
          <w:delText>ssb</w:delText>
        </w:r>
      </w:del>
      <w:ins w:id="4720" w:author="Rapporteur - PostRAN2#132" w:date="2025-11-21T19:01:00Z">
        <w:r w:rsidR="00200AF4">
          <w:t>SSB</w:t>
        </w:r>
      </w:ins>
      <w:r w:rsidRPr="0036584A">
        <w:t xml:space="preserve">-r19                                </w:t>
      </w:r>
      <w:r w:rsidRPr="0036584A">
        <w:rPr>
          <w:color w:val="993366"/>
        </w:rPr>
        <w:t>INTEGER</w:t>
      </w:r>
      <w:r w:rsidRPr="0036584A">
        <w:t xml:space="preserve"> (</w:t>
      </w:r>
      <w:ins w:id="4721" w:author="Rapporteur" w:date="2025-10-08T17:49:00Z">
        <w:r w:rsidR="00E2446B">
          <w:t>0</w:t>
        </w:r>
      </w:ins>
      <w:del w:id="4722" w:author="Rapporteur" w:date="2025-10-08T17:49:00Z">
        <w:r w:rsidRPr="0036584A" w:rsidDel="00E2446B">
          <w:delText>1</w:delText>
        </w:r>
      </w:del>
      <w:r w:rsidRPr="0036584A">
        <w:t>..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Default="003A0C4A" w:rsidP="0036584A">
      <w:pPr>
        <w:pStyle w:val="PL"/>
        <w:rPr>
          <w:ins w:id="4723" w:author="Rapporteur - PostRAN2#132" w:date="2025-11-26T02:16:00Z"/>
        </w:rPr>
      </w:pPr>
      <w:r w:rsidRPr="0036584A">
        <w:t xml:space="preserve">    },</w:t>
      </w:r>
    </w:p>
    <w:p w14:paraId="2F0A7A89" w14:textId="4A74B254" w:rsidR="00CC7870" w:rsidRPr="0036584A" w:rsidRDefault="00CC7870" w:rsidP="00CC7870">
      <w:pPr>
        <w:pStyle w:val="PL"/>
        <w:rPr>
          <w:ins w:id="4724" w:author="Rapporteur - PostRAN2#132" w:date="2025-11-26T02:16:00Z"/>
        </w:rPr>
      </w:pPr>
      <w:commentRangeStart w:id="4725"/>
      <w:ins w:id="4726" w:author="Rapporteur - PostRAN2#132" w:date="2025-11-26T02:16:00Z">
        <w:r w:rsidRPr="0036584A">
          <w:t xml:space="preserve">    offsetToCarrier-r19                     </w:t>
        </w:r>
        <w:r w:rsidRPr="0036584A">
          <w:rPr>
            <w:color w:val="993366"/>
          </w:rPr>
          <w:t>INTEGER</w:t>
        </w:r>
        <w:r w:rsidRPr="0036584A">
          <w:t xml:space="preserve"> (0..2199),</w:t>
        </w:r>
      </w:ins>
    </w:p>
    <w:p w14:paraId="2CD6EA4F" w14:textId="780F5A93" w:rsidR="00D21EDB" w:rsidRPr="0036584A" w:rsidRDefault="00CC7870" w:rsidP="00CC7870">
      <w:pPr>
        <w:pStyle w:val="PL"/>
      </w:pPr>
      <w:ins w:id="4727" w:author="Rapporteur - PostRAN2#132" w:date="2025-11-26T02:16:00Z">
        <w:r w:rsidRPr="0036584A">
          <w:t xml:space="preserve">    carrierBandwidth-r19                    </w:t>
        </w:r>
        <w:r w:rsidRPr="0036584A">
          <w:rPr>
            <w:color w:val="993366"/>
          </w:rPr>
          <w:t>INTEGER</w:t>
        </w:r>
        <w:r w:rsidRPr="0036584A">
          <w:t xml:space="preserve"> (1..maxNrofPhysicalResourceBlocks)</w:t>
        </w:r>
        <w:r>
          <w:t>,</w:t>
        </w:r>
      </w:ins>
      <w:commentRangeEnd w:id="4725"/>
      <w:ins w:id="4728" w:author="Rapporteur - PostRAN2#132" w:date="2025-11-26T02:17:00Z">
        <w:r>
          <w:rPr>
            <w:rStyle w:val="af1"/>
            <w:rFonts w:ascii="Times New Roman" w:hAnsi="Times New Roman"/>
            <w:lang w:eastAsia="zh-CN"/>
          </w:rPr>
          <w:commentReference w:id="4725"/>
        </w:r>
      </w:ins>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53E31E15"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del w:id="4729" w:author="Rapporteur" w:date="2025-10-10T16:54:00Z">
        <w:r w:rsidRPr="0036584A" w:rsidDel="00F95D16">
          <w:delText>,</w:delText>
        </w:r>
      </w:del>
      <w:ins w:id="4730" w:author="Rapporteur" w:date="2025-10-08T12:41:00Z">
        <w:r w:rsidR="00C85FA8">
          <w:t xml:space="preserve"> </w:t>
        </w:r>
      </w:ins>
      <w:ins w:id="4731" w:author="Rapporteur" w:date="2025-10-10T16:54:00Z">
        <w:r w:rsidR="00F95D16">
          <w:t xml:space="preserve"> </w:t>
        </w:r>
      </w:ins>
      <w:ins w:id="4732" w:author="Rapporteur" w:date="2025-10-08T12:41:00Z">
        <w:r w:rsidR="00C85FA8">
          <w:t xml:space="preserve">                                                    </w:t>
        </w:r>
        <w:r w:rsidR="00C85FA8" w:rsidRPr="0036584A">
          <w:rPr>
            <w:color w:val="993366"/>
          </w:rPr>
          <w:t>OPTIONAL</w:t>
        </w:r>
        <w:r w:rsidR="00C85FA8" w:rsidRPr="0036584A">
          <w:t xml:space="preserve">, </w:t>
        </w:r>
        <w:r w:rsidR="00C85FA8" w:rsidRPr="0036584A">
          <w:rPr>
            <w:color w:val="808080"/>
          </w:rPr>
          <w:t>-- Need R</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03BB6D7B" w:rsidR="003A0C4A" w:rsidRPr="0036584A" w:rsidRDefault="003A0C4A" w:rsidP="0036584A">
      <w:pPr>
        <w:pStyle w:val="PL"/>
        <w:rPr>
          <w:color w:val="808080"/>
        </w:rPr>
      </w:pPr>
      <w:r w:rsidRPr="0036584A">
        <w:t xml:space="preserve">    }</w:t>
      </w:r>
      <w:ins w:id="4733" w:author="Rapporteur" w:date="2025-10-08T17:36:00Z">
        <w:r w:rsidR="0012790F">
          <w:t>,</w:t>
        </w:r>
      </w:ins>
      <w:del w:id="4734" w:author="Rapporteur" w:date="2025-10-08T17:36:00Z">
        <w:r w:rsidRPr="0036584A" w:rsidDel="0012790F">
          <w:delText xml:space="preserve">                                                                                                              </w:delText>
        </w:r>
        <w:r w:rsidRPr="0036584A" w:rsidDel="0012790F">
          <w:rPr>
            <w:color w:val="993366"/>
          </w:rPr>
          <w:delText>OPTIONAL</w:delText>
        </w:r>
        <w:r w:rsidRPr="0036584A" w:rsidDel="0012790F">
          <w:delText xml:space="preserve">, </w:delText>
        </w:r>
        <w:r w:rsidRPr="0036584A" w:rsidDel="0012790F">
          <w:rPr>
            <w:color w:val="808080"/>
          </w:rPr>
          <w:delText>-- Need R</w:delText>
        </w:r>
      </w:del>
    </w:p>
    <w:p w14:paraId="7807BB76" w14:textId="161B3BAA" w:rsidR="003A0C4A" w:rsidRPr="0036584A" w:rsidRDefault="003A0C4A" w:rsidP="0036584A">
      <w:pPr>
        <w:pStyle w:val="PL"/>
        <w:rPr>
          <w:color w:val="808080"/>
        </w:rPr>
      </w:pPr>
      <w:r w:rsidRPr="0036584A">
        <w:t xml:space="preserve">    sib1-</w:t>
      </w:r>
      <w:del w:id="4735" w:author="Rapporteur - PostRAN2#132" w:date="2025-11-21T18:55:00Z">
        <w:r w:rsidRPr="0036584A" w:rsidDel="00200AF4">
          <w:delText>rsrp</w:delText>
        </w:r>
      </w:del>
      <w:ins w:id="4736" w:author="Rapporteur - PostRAN2#132" w:date="2025-11-21T18:55:00Z">
        <w:r w:rsidR="00200AF4">
          <w:t>RSRP</w:t>
        </w:r>
      </w:ins>
      <w:r w:rsidRPr="0036584A">
        <w:t xml:space="preserve">-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FB51968"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w:t>
      </w:r>
      <w:ins w:id="4737" w:author="Rapporteur" w:date="2025-10-08T16:59:00Z">
        <w:r w:rsidR="00245FBF">
          <w:t>,</w:t>
        </w:r>
      </w:ins>
      <w:del w:id="4738" w:author="Rapporteur" w:date="2025-10-08T17:00:00Z">
        <w:r w:rsidRPr="0036584A" w:rsidDel="00245FBF">
          <w:delText xml:space="preserve">                                                    </w:delText>
        </w:r>
        <w:r w:rsidRPr="0036584A" w:rsidDel="00245FBF">
          <w:rPr>
            <w:color w:val="993366"/>
          </w:rPr>
          <w:delText>OPTIONAL</w:delText>
        </w:r>
        <w:r w:rsidRPr="0036584A" w:rsidDel="00245FBF">
          <w:delText xml:space="preserve">, </w:delText>
        </w:r>
        <w:r w:rsidRPr="0036584A" w:rsidDel="00245FBF">
          <w:rPr>
            <w:color w:val="808080"/>
          </w:rPr>
          <w:delText>-- Need R</w:delText>
        </w:r>
      </w:del>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1289078E"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xml:space="preserve">-- </w:t>
      </w:r>
      <w:commentRangeStart w:id="4739"/>
      <w:ins w:id="4740" w:author="Rapporteur - PostRAN2#132" w:date="2025-11-26T02:08:00Z">
        <w:r w:rsidR="00686467">
          <w:rPr>
            <w:color w:val="808080"/>
          </w:rPr>
          <w:t>Cond FDD</w:t>
        </w:r>
      </w:ins>
      <w:del w:id="4741" w:author="Rapporteur - PostRAN2#132" w:date="2025-11-26T02:08:00Z">
        <w:r w:rsidRPr="0036584A" w:rsidDel="00686467">
          <w:rPr>
            <w:color w:val="808080"/>
          </w:rPr>
          <w:delText>Need R</w:delText>
        </w:r>
      </w:del>
      <w:commentRangeEnd w:id="4739"/>
      <w:r w:rsidR="00686467">
        <w:rPr>
          <w:rStyle w:val="af1"/>
          <w:rFonts w:ascii="Times New Roman" w:hAnsi="Times New Roman"/>
          <w:lang w:eastAsia="zh-CN"/>
        </w:rPr>
        <w:commentReference w:id="4739"/>
      </w:r>
    </w:p>
    <w:p w14:paraId="1EE02F85" w14:textId="23C62BB4"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w:t>
      </w:r>
      <w:ins w:id="4742" w:author="Rapporteur" w:date="2025-10-08T17:50:00Z">
        <w:r w:rsidR="008611EF">
          <w:t>, spare1</w:t>
        </w:r>
      </w:ins>
      <w:r w:rsidRPr="0036584A">
        <w:t>}</w:t>
      </w:r>
      <w:commentRangeStart w:id="4743"/>
      <w:ins w:id="4744" w:author="Rapporteur - PostRAN2#132" w:date="2025-11-26T02:06:00Z">
        <w:r w:rsidR="00ED6515">
          <w:t>,</w:t>
        </w:r>
      </w:ins>
      <w:del w:id="4745" w:author="Rapporteur - PostRAN2#132" w:date="2025-11-26T02:06:00Z">
        <w:r w:rsidRPr="0036584A" w:rsidDel="00ED6515">
          <w:delText xml:space="preserve"> </w:delText>
        </w:r>
        <w:r w:rsidR="008B783C" w:rsidRPr="0036584A" w:rsidDel="00ED6515">
          <w:delText xml:space="preserve">      </w:delText>
        </w:r>
        <w:r w:rsidRPr="0036584A" w:rsidDel="00ED6515">
          <w:rPr>
            <w:color w:val="993366"/>
          </w:rPr>
          <w:delText>OPTIONAL</w:delText>
        </w:r>
        <w:r w:rsidRPr="0036584A" w:rsidDel="00ED6515">
          <w:delText xml:space="preserve">, </w:delText>
        </w:r>
        <w:r w:rsidRPr="0036584A" w:rsidDel="00ED6515">
          <w:rPr>
            <w:color w:val="808080"/>
          </w:rPr>
          <w:delText>-- Need R</w:delText>
        </w:r>
      </w:del>
      <w:commentRangeEnd w:id="4743"/>
      <w:r w:rsidR="00971C0B">
        <w:rPr>
          <w:rStyle w:val="af1"/>
          <w:rFonts w:ascii="Times New Roman" w:hAnsi="Times New Roman"/>
          <w:lang w:eastAsia="zh-CN"/>
        </w:rPr>
        <w:commentReference w:id="4743"/>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49C8563" w:rsidR="003A0C4A" w:rsidRPr="0036584A" w:rsidRDefault="003A0C4A" w:rsidP="0036584A">
      <w:pPr>
        <w:pStyle w:val="PL"/>
        <w:rPr>
          <w:color w:val="808080"/>
        </w:rPr>
      </w:pPr>
      <w:r w:rsidRPr="0036584A">
        <w:t xml:space="preserve">    sib1-</w:t>
      </w:r>
      <w:del w:id="4746" w:author="Rapporteur - PostRAN2#132" w:date="2025-11-21T18:56:00Z">
        <w:r w:rsidRPr="0036584A" w:rsidDel="00200AF4">
          <w:delText>r</w:delText>
        </w:r>
      </w:del>
      <w:ins w:id="4747" w:author="Rapporteur - PostRAN2#132" w:date="2025-11-21T18:56:00Z">
        <w:r w:rsidR="00200AF4">
          <w:t>R</w:t>
        </w:r>
      </w:ins>
      <w:r w:rsidRPr="0036584A">
        <w:t xml:space="preserve">estrictedSetConfig-r19             </w:t>
      </w:r>
      <w:r w:rsidRPr="0036584A">
        <w:rPr>
          <w:color w:val="993366"/>
        </w:rPr>
        <w:t>ENUMERATED</w:t>
      </w:r>
      <w:r w:rsidRPr="0036584A">
        <w:t xml:space="preserve"> {unrestrictedSet, restrictedSetTypeA, restrictedSetTypeB</w:t>
      </w:r>
      <w:ins w:id="4748" w:author="Rapporteur" w:date="2025-10-08T17:51:00Z">
        <w:r w:rsidR="00C10DEB">
          <w:t>, spare1</w:t>
        </w:r>
      </w:ins>
      <w:r w:rsidRPr="0036584A">
        <w:t>}</w:t>
      </w:r>
      <w:del w:id="4749" w:author="Rapporteur" w:date="2025-10-08T17:34:00Z">
        <w:r w:rsidRPr="0036584A" w:rsidDel="007564CC">
          <w:delText xml:space="preserve">  </w:delText>
        </w:r>
        <w:r w:rsidRPr="0036584A" w:rsidDel="007564CC">
          <w:rPr>
            <w:color w:val="993366"/>
          </w:rPr>
          <w:delText>OPTIONAL</w:delText>
        </w:r>
        <w:r w:rsidRPr="0036584A" w:rsidDel="007564CC">
          <w:delText xml:space="preserve">  </w:delText>
        </w:r>
        <w:r w:rsidRPr="0036584A" w:rsidDel="007564CC">
          <w:rPr>
            <w:color w:val="808080"/>
          </w:rPr>
          <w:delText>-- Need R</w:delText>
        </w:r>
      </w:del>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01BF9">
        <w:trPr>
          <w:cantSplit/>
          <w:tblHeader/>
        </w:trPr>
        <w:tc>
          <w:tcPr>
            <w:tcW w:w="14204" w:type="dxa"/>
          </w:tcPr>
          <w:p w14:paraId="4E66B14B" w14:textId="2565EFF6" w:rsidR="003A0C4A" w:rsidRPr="0036584A" w:rsidRDefault="003A0C4A" w:rsidP="00201BF9">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01BF9">
        <w:trPr>
          <w:cantSplit/>
          <w:tblHeader/>
        </w:trPr>
        <w:tc>
          <w:tcPr>
            <w:tcW w:w="14204" w:type="dxa"/>
          </w:tcPr>
          <w:p w14:paraId="764E9D3A" w14:textId="5DC446C8" w:rsidR="003A0C4A" w:rsidRPr="0036584A" w:rsidRDefault="003A0C4A" w:rsidP="00201BF9">
            <w:pPr>
              <w:pStyle w:val="TAL"/>
              <w:rPr>
                <w:b/>
                <w:bCs/>
                <w:i/>
                <w:lang w:eastAsia="en-GB"/>
              </w:rPr>
            </w:pPr>
            <w:r w:rsidRPr="0036584A">
              <w:rPr>
                <w:b/>
                <w:bCs/>
                <w:i/>
                <w:lang w:eastAsia="en-GB"/>
              </w:rPr>
              <w:t>od-sib1-ConfigList</w:t>
            </w:r>
          </w:p>
          <w:p w14:paraId="40F2BADF" w14:textId="77777777" w:rsidR="003A0C4A" w:rsidRPr="0036584A" w:rsidRDefault="003A0C4A" w:rsidP="00201BF9">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01BF9">
        <w:trPr>
          <w:cantSplit/>
          <w:tblHeader/>
        </w:trPr>
        <w:tc>
          <w:tcPr>
            <w:tcW w:w="14204" w:type="dxa"/>
          </w:tcPr>
          <w:p w14:paraId="03839701" w14:textId="77777777" w:rsidR="003A0C4A" w:rsidRPr="0036584A" w:rsidRDefault="003A0C4A" w:rsidP="00201BF9">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01BF9">
        <w:trPr>
          <w:cantSplit/>
          <w:tblHeader/>
        </w:trPr>
        <w:tc>
          <w:tcPr>
            <w:tcW w:w="14204" w:type="dxa"/>
          </w:tcPr>
          <w:p w14:paraId="6A4A5D39" w14:textId="77777777" w:rsidR="003A0C4A" w:rsidRPr="0036584A" w:rsidRDefault="003A0C4A" w:rsidP="00201BF9">
            <w:pPr>
              <w:pStyle w:val="TAL"/>
              <w:rPr>
                <w:b/>
                <w:bCs/>
                <w:i/>
                <w:iCs/>
              </w:rPr>
            </w:pPr>
            <w:r w:rsidRPr="0036584A">
              <w:rPr>
                <w:b/>
                <w:bCs/>
                <w:i/>
                <w:iCs/>
              </w:rPr>
              <w:t>carrierBandwidth</w:t>
            </w:r>
          </w:p>
          <w:p w14:paraId="41E736B0" w14:textId="77777777" w:rsidR="003A0C4A" w:rsidRPr="0036584A" w:rsidRDefault="003A0C4A" w:rsidP="00201BF9">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01BF9">
        <w:trPr>
          <w:cantSplit/>
          <w:tblHeader/>
        </w:trPr>
        <w:tc>
          <w:tcPr>
            <w:tcW w:w="14204" w:type="dxa"/>
          </w:tcPr>
          <w:p w14:paraId="05FA2276" w14:textId="77777777" w:rsidR="003A0C4A" w:rsidRPr="0036584A" w:rsidRDefault="003A0C4A" w:rsidP="00201BF9">
            <w:pPr>
              <w:pStyle w:val="TAL"/>
              <w:rPr>
                <w:b/>
                <w:bCs/>
                <w:i/>
                <w:iCs/>
              </w:rPr>
            </w:pPr>
            <w:r w:rsidRPr="0036584A">
              <w:rPr>
                <w:b/>
                <w:bCs/>
                <w:i/>
                <w:iCs/>
              </w:rPr>
              <w:t>carrierFreq</w:t>
            </w:r>
          </w:p>
          <w:p w14:paraId="6808B812" w14:textId="77777777" w:rsidR="003A0C4A" w:rsidRPr="0036584A" w:rsidRDefault="003A0C4A" w:rsidP="00201BF9">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01BF9">
        <w:trPr>
          <w:cantSplit/>
          <w:tblHeader/>
        </w:trPr>
        <w:tc>
          <w:tcPr>
            <w:tcW w:w="14204" w:type="dxa"/>
          </w:tcPr>
          <w:p w14:paraId="27B7D234" w14:textId="77777777" w:rsidR="003A0C4A" w:rsidRPr="0036584A" w:rsidRDefault="003A0C4A" w:rsidP="00201BF9">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201BF9">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201BF9">
        <w:trPr>
          <w:cantSplit/>
          <w:tblHeader/>
        </w:trPr>
        <w:tc>
          <w:tcPr>
            <w:tcW w:w="14204" w:type="dxa"/>
          </w:tcPr>
          <w:p w14:paraId="54CE0CCE" w14:textId="77777777" w:rsidR="003A0C4A" w:rsidRPr="0036584A" w:rsidRDefault="003A0C4A" w:rsidP="00201BF9">
            <w:pPr>
              <w:pStyle w:val="TAL"/>
              <w:rPr>
                <w:b/>
                <w:bCs/>
                <w:i/>
                <w:iCs/>
              </w:rPr>
            </w:pPr>
            <w:r w:rsidRPr="0036584A">
              <w:rPr>
                <w:b/>
                <w:bCs/>
                <w:i/>
                <w:iCs/>
              </w:rPr>
              <w:t>frequencyBandList</w:t>
            </w:r>
          </w:p>
          <w:p w14:paraId="7FCE2408" w14:textId="77777777" w:rsidR="003A0C4A" w:rsidRPr="0036584A" w:rsidRDefault="003A0C4A" w:rsidP="00201BF9">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01BF9">
        <w:trPr>
          <w:cantSplit/>
          <w:tblHeader/>
        </w:trPr>
        <w:tc>
          <w:tcPr>
            <w:tcW w:w="14204" w:type="dxa"/>
          </w:tcPr>
          <w:p w14:paraId="705C4D5D" w14:textId="185C9058" w:rsidR="003A0C4A" w:rsidRPr="0036584A" w:rsidRDefault="003A0C4A" w:rsidP="00201BF9">
            <w:pPr>
              <w:pStyle w:val="TAL"/>
              <w:rPr>
                <w:b/>
                <w:bCs/>
                <w:i/>
                <w:lang w:eastAsia="en-GB"/>
              </w:rPr>
            </w:pPr>
            <w:r w:rsidRPr="0036584A">
              <w:rPr>
                <w:b/>
                <w:bCs/>
                <w:i/>
                <w:lang w:eastAsia="en-GB"/>
              </w:rPr>
              <w:t>k-</w:t>
            </w:r>
            <w:del w:id="4750" w:author="Rapporteur - PostRAN2#132" w:date="2025-11-21T19:01:00Z">
              <w:r w:rsidRPr="0036584A" w:rsidDel="00200AF4">
                <w:rPr>
                  <w:b/>
                  <w:bCs/>
                  <w:i/>
                  <w:lang w:eastAsia="en-GB"/>
                </w:rPr>
                <w:delText>ssb</w:delText>
              </w:r>
            </w:del>
            <w:ins w:id="4751" w:author="Rapporteur - PostRAN2#132" w:date="2025-11-21T19:01:00Z">
              <w:r w:rsidR="00200AF4">
                <w:rPr>
                  <w:b/>
                  <w:bCs/>
                  <w:i/>
                  <w:lang w:eastAsia="en-GB"/>
                </w:rPr>
                <w:t>SSB</w:t>
              </w:r>
            </w:ins>
          </w:p>
          <w:p w14:paraId="2010E46B" w14:textId="77777777" w:rsidR="003A0C4A" w:rsidRPr="0036584A" w:rsidRDefault="003A0C4A" w:rsidP="00201BF9">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01BF9">
        <w:trPr>
          <w:cantSplit/>
          <w:tblHeader/>
        </w:trPr>
        <w:tc>
          <w:tcPr>
            <w:tcW w:w="14204" w:type="dxa"/>
          </w:tcPr>
          <w:p w14:paraId="7E1FC8ED" w14:textId="4D19D20D" w:rsidR="003A0C4A" w:rsidRPr="0036584A" w:rsidRDefault="003A0C4A" w:rsidP="00201BF9">
            <w:pPr>
              <w:pStyle w:val="TAL"/>
              <w:rPr>
                <w:b/>
                <w:bCs/>
                <w:i/>
                <w:iCs/>
              </w:rPr>
            </w:pPr>
            <w:r w:rsidRPr="0036584A">
              <w:rPr>
                <w:b/>
                <w:bCs/>
                <w:i/>
                <w:iCs/>
              </w:rPr>
              <w:t>od-</w:t>
            </w:r>
            <w:del w:id="4752" w:author="Rapporteur - PostRAN2#132" w:date="2025-11-21T19:02:00Z">
              <w:r w:rsidRPr="0036584A" w:rsidDel="00200AF4">
                <w:rPr>
                  <w:b/>
                  <w:bCs/>
                  <w:i/>
                  <w:iCs/>
                </w:rPr>
                <w:delText>sib1</w:delText>
              </w:r>
            </w:del>
            <w:ins w:id="4753" w:author="Rapporteur - PostRAN2#132" w:date="2025-11-21T19:02:00Z">
              <w:r w:rsidR="00200AF4">
                <w:rPr>
                  <w:b/>
                  <w:bCs/>
                  <w:i/>
                  <w:iCs/>
                </w:rPr>
                <w:t>SIB1</w:t>
              </w:r>
            </w:ins>
            <w:r w:rsidRPr="0036584A">
              <w:rPr>
                <w:b/>
                <w:bCs/>
                <w:i/>
                <w:iCs/>
              </w:rPr>
              <w:t>-WindowDuration</w:t>
            </w:r>
          </w:p>
          <w:p w14:paraId="246C27F5" w14:textId="77777777" w:rsidR="003A0C4A" w:rsidRPr="0036584A" w:rsidRDefault="003A0C4A" w:rsidP="00201BF9">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01BF9">
        <w:trPr>
          <w:cantSplit/>
          <w:tblHeader/>
        </w:trPr>
        <w:tc>
          <w:tcPr>
            <w:tcW w:w="14204" w:type="dxa"/>
          </w:tcPr>
          <w:p w14:paraId="5DFA108B" w14:textId="2D92624D" w:rsidR="003A0C4A" w:rsidRPr="0036584A" w:rsidRDefault="003A0C4A" w:rsidP="00201BF9">
            <w:pPr>
              <w:pStyle w:val="TAL"/>
              <w:rPr>
                <w:b/>
                <w:bCs/>
                <w:i/>
                <w:iCs/>
              </w:rPr>
            </w:pPr>
            <w:r w:rsidRPr="0036584A">
              <w:rPr>
                <w:b/>
                <w:bCs/>
                <w:i/>
                <w:iCs/>
              </w:rPr>
              <w:t>od-</w:t>
            </w:r>
            <w:del w:id="4754" w:author="Rapporteur - PostRAN2#132" w:date="2025-11-21T19:02:00Z">
              <w:r w:rsidRPr="0036584A" w:rsidDel="00200AF4">
                <w:rPr>
                  <w:b/>
                  <w:bCs/>
                  <w:i/>
                  <w:iCs/>
                </w:rPr>
                <w:delText>sib1</w:delText>
              </w:r>
            </w:del>
            <w:ins w:id="4755" w:author="Rapporteur - PostRAN2#132" w:date="2025-11-21T19:02:00Z">
              <w:r w:rsidR="00200AF4">
                <w:rPr>
                  <w:b/>
                  <w:bCs/>
                  <w:i/>
                  <w:iCs/>
                </w:rPr>
                <w:t>SIB1</w:t>
              </w:r>
            </w:ins>
            <w:r w:rsidRPr="0036584A">
              <w:rPr>
                <w:b/>
                <w:bCs/>
                <w:i/>
                <w:iCs/>
              </w:rPr>
              <w:t>-</w:t>
            </w:r>
            <w:ins w:id="4756" w:author="Rapporteur - PostRAN2#132" w:date="2025-11-21T19:42:00Z">
              <w:r w:rsidR="00B52B5F">
                <w:rPr>
                  <w:b/>
                  <w:bCs/>
                  <w:i/>
                  <w:iCs/>
                </w:rPr>
                <w:t>W</w:t>
              </w:r>
            </w:ins>
            <w:del w:id="4757" w:author="Rapporteur - PostRAN2#132" w:date="2025-11-21T19:42:00Z">
              <w:r w:rsidRPr="0036584A" w:rsidDel="00B52B5F">
                <w:rPr>
                  <w:b/>
                  <w:bCs/>
                  <w:i/>
                  <w:iCs/>
                </w:rPr>
                <w:delText>w</w:delText>
              </w:r>
            </w:del>
            <w:r w:rsidRPr="0036584A">
              <w:rPr>
                <w:b/>
                <w:bCs/>
                <w:i/>
                <w:iCs/>
              </w:rPr>
              <w:t>indowStartOffset</w:t>
            </w:r>
          </w:p>
          <w:p w14:paraId="5D597F3C" w14:textId="77777777" w:rsidR="003A0C4A" w:rsidRPr="0036584A" w:rsidRDefault="003A0C4A" w:rsidP="00201BF9">
            <w:pPr>
              <w:pStyle w:val="TAL"/>
            </w:pPr>
            <w:r w:rsidRPr="0036584A">
              <w:t>Indicate the time offset between the reference time point and the starting time for the time window of on-demand SIB1.</w:t>
            </w:r>
          </w:p>
        </w:tc>
      </w:tr>
      <w:tr w:rsidR="003A0C4A" w:rsidRPr="0036584A" w14:paraId="2D832557" w14:textId="77777777" w:rsidTr="00201BF9">
        <w:trPr>
          <w:cantSplit/>
          <w:tblHeader/>
        </w:trPr>
        <w:tc>
          <w:tcPr>
            <w:tcW w:w="14204" w:type="dxa"/>
          </w:tcPr>
          <w:p w14:paraId="4ED53316" w14:textId="77777777" w:rsidR="003A0C4A" w:rsidRPr="0036584A" w:rsidRDefault="003A0C4A" w:rsidP="00201BF9">
            <w:pPr>
              <w:pStyle w:val="TAL"/>
              <w:rPr>
                <w:b/>
                <w:bCs/>
                <w:i/>
                <w:lang w:eastAsia="en-GB"/>
              </w:rPr>
            </w:pPr>
            <w:r w:rsidRPr="0036584A">
              <w:rPr>
                <w:b/>
                <w:bCs/>
                <w:i/>
                <w:lang w:eastAsia="en-GB"/>
              </w:rPr>
              <w:t>offsetToCarrier</w:t>
            </w:r>
          </w:p>
          <w:p w14:paraId="6415A5B6" w14:textId="77777777" w:rsidR="003A0C4A" w:rsidRPr="0036584A" w:rsidRDefault="003A0C4A" w:rsidP="00201BF9">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01BF9">
        <w:trPr>
          <w:cantSplit/>
          <w:tblHeader/>
        </w:trPr>
        <w:tc>
          <w:tcPr>
            <w:tcW w:w="14204" w:type="dxa"/>
          </w:tcPr>
          <w:p w14:paraId="1B3C3580" w14:textId="77777777" w:rsidR="003A0C4A" w:rsidRPr="0036584A" w:rsidRDefault="003A0C4A" w:rsidP="00201BF9">
            <w:pPr>
              <w:pStyle w:val="TAL"/>
              <w:rPr>
                <w:b/>
                <w:bCs/>
                <w:i/>
                <w:lang w:eastAsia="en-GB"/>
              </w:rPr>
            </w:pPr>
            <w:r w:rsidRPr="0036584A">
              <w:rPr>
                <w:b/>
                <w:bCs/>
                <w:i/>
                <w:lang w:eastAsia="en-GB"/>
              </w:rPr>
              <w:t>offsetToPointA</w:t>
            </w:r>
          </w:p>
          <w:p w14:paraId="6FDD407F" w14:textId="77777777" w:rsidR="003A0C4A" w:rsidRPr="0036584A" w:rsidRDefault="003A0C4A" w:rsidP="00201BF9">
            <w:pPr>
              <w:pStyle w:val="TAL"/>
              <w:rPr>
                <w:b/>
                <w:bCs/>
                <w:i/>
                <w:lang w:eastAsia="en-GB"/>
              </w:rPr>
            </w:pPr>
            <w:r w:rsidRPr="0036584A">
              <w:rPr>
                <w:szCs w:val="22"/>
                <w:lang w:eastAsia="sv-SE"/>
              </w:rPr>
              <w:t>Represents the offset to Point A as defined in TS 38.211 [16], clause 4.4.4.2.</w:t>
            </w:r>
          </w:p>
        </w:tc>
      </w:tr>
      <w:tr w:rsidR="003A0C4A" w:rsidRPr="0036584A" w:rsidDel="004E1C72" w14:paraId="6CBBEA2E" w14:textId="0A083A33" w:rsidTr="00201BF9">
        <w:trPr>
          <w:cantSplit/>
          <w:tblHeader/>
          <w:del w:id="4758" w:author="Rapporteur" w:date="2025-10-08T18:11:00Z"/>
        </w:trPr>
        <w:tc>
          <w:tcPr>
            <w:tcW w:w="14204" w:type="dxa"/>
          </w:tcPr>
          <w:p w14:paraId="202C8E16" w14:textId="443554F1" w:rsidR="003A0C4A" w:rsidRPr="0036584A" w:rsidDel="004E1C72" w:rsidRDefault="003A0C4A" w:rsidP="00201BF9">
            <w:pPr>
              <w:pStyle w:val="TAL"/>
              <w:rPr>
                <w:del w:id="4759" w:author="Rapporteur" w:date="2025-10-08T18:11:00Z"/>
                <w:b/>
                <w:bCs/>
                <w:i/>
                <w:iCs/>
              </w:rPr>
            </w:pPr>
            <w:del w:id="4760" w:author="Rapporteur" w:date="2025-10-08T18:11:00Z">
              <w:r w:rsidRPr="0036584A" w:rsidDel="004E1C72">
                <w:rPr>
                  <w:b/>
                  <w:bCs/>
                  <w:i/>
                  <w:iCs/>
                </w:rPr>
                <w:delText>physCellIdList</w:delText>
              </w:r>
            </w:del>
          </w:p>
          <w:p w14:paraId="6853AA5F" w14:textId="5BBA02BF" w:rsidR="003A0C4A" w:rsidRPr="0036584A" w:rsidDel="004E1C72" w:rsidRDefault="003A0C4A" w:rsidP="00201BF9">
            <w:pPr>
              <w:pStyle w:val="TAL"/>
              <w:rPr>
                <w:del w:id="4761" w:author="Rapporteur" w:date="2025-10-08T18:11:00Z"/>
                <w:b/>
                <w:bCs/>
                <w:i/>
                <w:lang w:eastAsia="en-GB"/>
              </w:rPr>
            </w:pPr>
            <w:del w:id="4762" w:author="Rapporteur" w:date="2025-10-08T18:11:00Z">
              <w:r w:rsidRPr="0036584A" w:rsidDel="004E1C72">
                <w:rPr>
                  <w:szCs w:val="22"/>
                  <w:lang w:eastAsia="sv-SE"/>
                </w:rPr>
                <w:delText>Identifies the physical cell Id(s) for which this configuration is applied.</w:delText>
              </w:r>
            </w:del>
          </w:p>
        </w:tc>
      </w:tr>
      <w:tr w:rsidR="003A0C4A" w:rsidRPr="0036584A" w14:paraId="51FF559E" w14:textId="77777777" w:rsidTr="00201BF9">
        <w:trPr>
          <w:cantSplit/>
          <w:tblHeader/>
        </w:trPr>
        <w:tc>
          <w:tcPr>
            <w:tcW w:w="14204" w:type="dxa"/>
          </w:tcPr>
          <w:p w14:paraId="0013E798" w14:textId="77777777" w:rsidR="003A0C4A" w:rsidRPr="0036584A" w:rsidRDefault="003A0C4A" w:rsidP="00201BF9">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201BF9">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201BF9">
        <w:trPr>
          <w:cantSplit/>
          <w:tblHeader/>
        </w:trPr>
        <w:tc>
          <w:tcPr>
            <w:tcW w:w="14204" w:type="dxa"/>
          </w:tcPr>
          <w:p w14:paraId="4B846DA7" w14:textId="77777777" w:rsidR="003A0C4A" w:rsidRPr="0036584A" w:rsidRDefault="003A0C4A" w:rsidP="00201BF9">
            <w:pPr>
              <w:pStyle w:val="TAL"/>
              <w:rPr>
                <w:b/>
                <w:bCs/>
                <w:i/>
                <w:lang w:eastAsia="en-GB"/>
              </w:rPr>
            </w:pPr>
            <w:r w:rsidRPr="0036584A">
              <w:rPr>
                <w:b/>
                <w:bCs/>
                <w:i/>
                <w:lang w:eastAsia="en-GB"/>
              </w:rPr>
              <w:t>sib1-TDD-UL-DL-ConfigurationCommon</w:t>
            </w:r>
          </w:p>
          <w:p w14:paraId="326F6C78" w14:textId="77777777" w:rsidR="003A0C4A" w:rsidRPr="0036584A" w:rsidRDefault="003A0C4A" w:rsidP="00201BF9">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01BF9">
        <w:trPr>
          <w:cantSplit/>
          <w:tblHeader/>
        </w:trPr>
        <w:tc>
          <w:tcPr>
            <w:tcW w:w="14204" w:type="dxa"/>
          </w:tcPr>
          <w:p w14:paraId="7A31F4F7" w14:textId="77777777" w:rsidR="003A0C4A" w:rsidRPr="0036584A" w:rsidRDefault="003A0C4A" w:rsidP="00201BF9">
            <w:pPr>
              <w:pStyle w:val="TAL"/>
              <w:rPr>
                <w:szCs w:val="22"/>
                <w:lang w:eastAsia="sv-SE"/>
              </w:rPr>
            </w:pPr>
            <w:r w:rsidRPr="0036584A">
              <w:rPr>
                <w:b/>
                <w:i/>
                <w:szCs w:val="22"/>
                <w:lang w:eastAsia="sv-SE"/>
              </w:rPr>
              <w:t>ss-PBCH-BlockPower</w:t>
            </w:r>
          </w:p>
          <w:p w14:paraId="698FA7EE" w14:textId="77777777" w:rsidR="003A0C4A" w:rsidRPr="0036584A" w:rsidRDefault="003A0C4A" w:rsidP="00201BF9">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01BF9">
        <w:trPr>
          <w:cantSplit/>
          <w:tblHeader/>
        </w:trPr>
        <w:tc>
          <w:tcPr>
            <w:tcW w:w="14204" w:type="dxa"/>
          </w:tcPr>
          <w:p w14:paraId="3CEEBA66" w14:textId="77777777" w:rsidR="003A0C4A" w:rsidRPr="0036584A" w:rsidRDefault="003A0C4A" w:rsidP="00201BF9">
            <w:pPr>
              <w:pStyle w:val="TAL"/>
              <w:rPr>
                <w:b/>
                <w:i/>
                <w:szCs w:val="22"/>
                <w:lang w:eastAsia="sv-SE"/>
              </w:rPr>
            </w:pPr>
            <w:r w:rsidRPr="0036584A">
              <w:rPr>
                <w:b/>
                <w:i/>
                <w:szCs w:val="22"/>
                <w:lang w:eastAsia="sv-SE"/>
              </w:rPr>
              <w:t>ssb-Periodicity</w:t>
            </w:r>
          </w:p>
          <w:p w14:paraId="2D71A529" w14:textId="77777777" w:rsidR="003A0C4A" w:rsidRPr="0036584A" w:rsidRDefault="003A0C4A" w:rsidP="00201BF9">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01BF9">
        <w:trPr>
          <w:cantSplit/>
          <w:tblHeader/>
        </w:trPr>
        <w:tc>
          <w:tcPr>
            <w:tcW w:w="14204" w:type="dxa"/>
          </w:tcPr>
          <w:p w14:paraId="70C0C8A2" w14:textId="77777777" w:rsidR="003A0C4A" w:rsidRPr="0036584A" w:rsidRDefault="003A0C4A" w:rsidP="00201BF9">
            <w:pPr>
              <w:pStyle w:val="TAL"/>
              <w:rPr>
                <w:szCs w:val="22"/>
                <w:lang w:eastAsia="sv-SE"/>
              </w:rPr>
            </w:pPr>
            <w:r w:rsidRPr="0036584A">
              <w:rPr>
                <w:b/>
                <w:i/>
                <w:szCs w:val="22"/>
                <w:lang w:eastAsia="sv-SE"/>
              </w:rPr>
              <w:t>ssb-PositionsInBurst</w:t>
            </w:r>
          </w:p>
          <w:p w14:paraId="2EDDE191" w14:textId="64CE2A8E" w:rsidR="003A0C4A" w:rsidRPr="0036584A" w:rsidRDefault="003A0C4A" w:rsidP="00201BF9">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r w:rsidR="0019117C" w:rsidRPr="0036584A" w14:paraId="2C745EAC" w14:textId="77777777" w:rsidTr="00201BF9">
        <w:trPr>
          <w:cantSplit/>
          <w:tblHeader/>
          <w:ins w:id="4763" w:author="Rapporteur" w:date="2025-10-08T18:11:00Z"/>
        </w:trPr>
        <w:tc>
          <w:tcPr>
            <w:tcW w:w="14204" w:type="dxa"/>
          </w:tcPr>
          <w:p w14:paraId="719E6C54" w14:textId="488F8298" w:rsidR="0019117C" w:rsidRPr="0036584A" w:rsidRDefault="0019117C" w:rsidP="0019117C">
            <w:pPr>
              <w:pStyle w:val="TAL"/>
              <w:rPr>
                <w:ins w:id="4764" w:author="Rapporteur" w:date="2025-10-08T18:11:00Z"/>
                <w:b/>
                <w:bCs/>
                <w:i/>
                <w:iCs/>
              </w:rPr>
            </w:pPr>
            <w:ins w:id="4765" w:author="Rapporteur" w:date="2025-10-08T18:11:00Z">
              <w:r>
                <w:rPr>
                  <w:b/>
                  <w:bCs/>
                  <w:i/>
                  <w:iCs/>
                </w:rPr>
                <w:t>validSIB</w:t>
              </w:r>
              <w:r w:rsidR="004E1C72">
                <w:rPr>
                  <w:b/>
                  <w:bCs/>
                  <w:i/>
                  <w:iCs/>
                </w:rPr>
                <w:t>26-Cells</w:t>
              </w:r>
            </w:ins>
          </w:p>
          <w:p w14:paraId="53F300D9" w14:textId="65AED257" w:rsidR="0019117C" w:rsidRPr="0036584A" w:rsidRDefault="0019117C" w:rsidP="0019117C">
            <w:pPr>
              <w:pStyle w:val="TAL"/>
              <w:rPr>
                <w:ins w:id="4766" w:author="Rapporteur" w:date="2025-10-08T18:11:00Z"/>
                <w:b/>
                <w:i/>
                <w:szCs w:val="22"/>
                <w:lang w:eastAsia="sv-SE"/>
              </w:rPr>
            </w:pPr>
            <w:ins w:id="4767" w:author="Rapporteur" w:date="2025-10-08T18:11:00Z">
              <w:r w:rsidRPr="0036584A">
                <w:rPr>
                  <w:szCs w:val="22"/>
                  <w:lang w:eastAsia="sv-SE"/>
                </w:rPr>
                <w:t>Identifies the physical cell Id(s) for which this configuration is applied.</w:t>
              </w:r>
            </w:ins>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01BF9">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01BF9">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01BF9">
            <w:pPr>
              <w:pStyle w:val="TAL"/>
              <w:rPr>
                <w:b/>
                <w:bCs/>
                <w:i/>
                <w:iCs/>
              </w:rPr>
            </w:pPr>
            <w:r w:rsidRPr="0036584A">
              <w:rPr>
                <w:b/>
                <w:bCs/>
                <w:i/>
                <w:iCs/>
              </w:rPr>
              <w:t>absoluteFrequencyPointA</w:t>
            </w:r>
          </w:p>
          <w:p w14:paraId="27F9458D" w14:textId="77777777" w:rsidR="003A0C4A" w:rsidRPr="0036584A" w:rsidRDefault="003A0C4A" w:rsidP="00201BF9">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01BF9">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01BF9">
            <w:pPr>
              <w:pStyle w:val="TAL"/>
              <w:rPr>
                <w:b/>
                <w:bCs/>
                <w:i/>
                <w:lang w:eastAsia="en-GB"/>
              </w:rPr>
            </w:pPr>
            <w:r w:rsidRPr="0036584A">
              <w:rPr>
                <w:b/>
                <w:bCs/>
                <w:i/>
                <w:lang w:eastAsia="en-GB"/>
              </w:rPr>
              <w:t>locationAndBandwidth</w:t>
            </w:r>
          </w:p>
          <w:p w14:paraId="45A5D8F3" w14:textId="54B9A576" w:rsidR="003A0C4A" w:rsidRPr="0036584A" w:rsidRDefault="003A0C4A" w:rsidP="00201BF9">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29.5pt;height:22pt" o:ole="">
                  <v:imagedata r:id="rId151" o:title=""/>
                </v:shape>
                <o:OLEObject Type="Embed" ProgID="Equation.3" ShapeID="_x0000_i1090" DrawAspect="Content" ObjectID="_1825663743" r:id="rId152"/>
              </w:object>
            </w:r>
            <w:r w:rsidRPr="0036584A">
              <w:rPr>
                <w:szCs w:val="22"/>
                <w:lang w:eastAsia="sv-SE"/>
              </w:rPr>
              <w:t xml:space="preserve">=275. The first PRB is a PRB determined by </w:t>
            </w:r>
            <w:ins w:id="4768" w:author="Rapporteur" w:date="2025-10-08T17:09:00Z">
              <w:r w:rsidR="00BA2CE3" w:rsidRPr="00BA2CE3">
                <w:rPr>
                  <w:i/>
                  <w:iCs/>
                  <w:szCs w:val="22"/>
                  <w:lang w:eastAsia="sv-SE"/>
                </w:rPr>
                <w:t>offsetToCarrier</w:t>
              </w:r>
              <w:r w:rsidR="00BA2CE3" w:rsidRPr="00BA2CE3">
                <w:rPr>
                  <w:szCs w:val="22"/>
                  <w:lang w:eastAsia="sv-SE"/>
                </w:rPr>
                <w:t xml:space="preserve"> configured in IE </w:t>
              </w:r>
              <w:r w:rsidR="00BA2CE3" w:rsidRPr="00BA2CE3">
                <w:rPr>
                  <w:i/>
                  <w:iCs/>
                  <w:szCs w:val="22"/>
                  <w:lang w:eastAsia="sv-SE"/>
                </w:rPr>
                <w:t>OD-SIB1-Config</w:t>
              </w:r>
              <w:r w:rsidR="00BA2CE3" w:rsidRPr="00BA2CE3">
                <w:rPr>
                  <w:szCs w:val="22"/>
                  <w:lang w:eastAsia="sv-SE"/>
                </w:rPr>
                <w:t xml:space="preserve"> and </w:t>
              </w:r>
            </w:ins>
            <w:r w:rsidRPr="0036584A">
              <w:rPr>
                <w:i/>
                <w:lang w:eastAsia="sv-SE"/>
              </w:rPr>
              <w:t>subcarrierSpacing</w:t>
            </w:r>
            <w:r w:rsidRPr="0036584A">
              <w:rPr>
                <w:szCs w:val="22"/>
                <w:lang w:eastAsia="sv-SE"/>
              </w:rPr>
              <w:t xml:space="preserve"> of this BWP</w:t>
            </w:r>
            <w:del w:id="4769" w:author="Rapporteur" w:date="2025-10-08T17:10:00Z">
              <w:r w:rsidRPr="0036584A" w:rsidDel="00BA2CE3">
                <w:rPr>
                  <w:szCs w:val="22"/>
                  <w:lang w:eastAsia="sv-SE"/>
                </w:rPr>
                <w:delText xml:space="preserve"> and </w:delText>
              </w:r>
              <w:r w:rsidRPr="0036584A" w:rsidDel="00BA2CE3">
                <w:rPr>
                  <w:i/>
                  <w:lang w:eastAsia="sv-SE"/>
                </w:rPr>
                <w:delText>offsetToCarrier</w:delText>
              </w:r>
              <w:r w:rsidRPr="0036584A" w:rsidDel="00BA2CE3">
                <w:rPr>
                  <w:szCs w:val="22"/>
                  <w:lang w:eastAsia="sv-SE"/>
                </w:rPr>
                <w:delText xml:space="preserve"> (configured in </w:delText>
              </w:r>
              <w:r w:rsidRPr="0036584A" w:rsidDel="00BA2CE3">
                <w:rPr>
                  <w:i/>
                  <w:lang w:eastAsia="sv-SE"/>
                </w:rPr>
                <w:delText>SCS-SpecificCarrier</w:delText>
              </w:r>
              <w:r w:rsidRPr="0036584A" w:rsidDel="00BA2CE3">
                <w:rPr>
                  <w:szCs w:val="22"/>
                  <w:lang w:eastAsia="sv-SE"/>
                </w:rPr>
                <w:delText xml:space="preserve"> contained within </w:delText>
              </w:r>
              <w:r w:rsidRPr="0036584A" w:rsidDel="00BA2CE3">
                <w:rPr>
                  <w:i/>
                  <w:lang w:eastAsia="sv-SE"/>
                </w:rPr>
                <w:delText>FrequencyInfoDL</w:delText>
              </w:r>
              <w:r w:rsidRPr="0036584A" w:rsidDel="00BA2CE3">
                <w:rPr>
                  <w:szCs w:val="22"/>
                  <w:lang w:eastAsia="sv-SE"/>
                </w:rPr>
                <w:delText xml:space="preserve"> / </w:delText>
              </w:r>
              <w:r w:rsidRPr="0036584A" w:rsidDel="00BA2CE3">
                <w:rPr>
                  <w:i/>
                  <w:lang w:eastAsia="sv-SE"/>
                </w:rPr>
                <w:delText>FrequencyInfoUL</w:delText>
              </w:r>
              <w:r w:rsidRPr="0036584A" w:rsidDel="00BA2CE3">
                <w:rPr>
                  <w:szCs w:val="22"/>
                  <w:lang w:eastAsia="sv-SE"/>
                </w:rPr>
                <w:delText xml:space="preserve"> / </w:delText>
              </w:r>
              <w:r w:rsidRPr="0036584A" w:rsidDel="00BA2CE3">
                <w:rPr>
                  <w:i/>
                  <w:lang w:eastAsia="sv-SE"/>
                </w:rPr>
                <w:delText>FrequencyInfoUL-SIB</w:delText>
              </w:r>
              <w:r w:rsidRPr="0036584A" w:rsidDel="00BA2CE3">
                <w:rPr>
                  <w:szCs w:val="22"/>
                  <w:lang w:eastAsia="sv-SE"/>
                </w:rPr>
                <w:delText xml:space="preserve"> / </w:delText>
              </w:r>
              <w:r w:rsidRPr="0036584A" w:rsidDel="00BA2CE3">
                <w:rPr>
                  <w:i/>
                  <w:lang w:eastAsia="sv-SE"/>
                </w:rPr>
                <w:delText>FrequencyInfoDL-SIB</w:delText>
              </w:r>
              <w:r w:rsidRPr="0036584A" w:rsidDel="00BA2CE3">
                <w:rPr>
                  <w:szCs w:val="22"/>
                  <w:lang w:eastAsia="sv-SE"/>
                </w:rPr>
                <w:delText xml:space="preserve"> within </w:delText>
              </w:r>
              <w:r w:rsidRPr="0036584A" w:rsidDel="00BA2CE3">
                <w:rPr>
                  <w:i/>
                  <w:szCs w:val="22"/>
                  <w:lang w:eastAsia="sv-SE"/>
                </w:rPr>
                <w:delText>ServingCellConfigCommon</w:delText>
              </w:r>
              <w:r w:rsidRPr="0036584A" w:rsidDel="00BA2CE3">
                <w:rPr>
                  <w:szCs w:val="22"/>
                  <w:lang w:eastAsia="sv-SE"/>
                </w:rPr>
                <w:delText xml:space="preserve"> / </w:delText>
              </w:r>
              <w:r w:rsidRPr="0036584A" w:rsidDel="00BA2CE3">
                <w:rPr>
                  <w:i/>
                  <w:szCs w:val="22"/>
                  <w:lang w:eastAsia="sv-SE"/>
                </w:rPr>
                <w:delText>ServingCellConfigCommonSIB</w:delText>
              </w:r>
              <w:r w:rsidRPr="0036584A" w:rsidDel="00BA2CE3">
                <w:rPr>
                  <w:szCs w:val="22"/>
                  <w:lang w:eastAsia="sv-SE"/>
                </w:rPr>
                <w:delText>) corresponding to this subcarrier spacing</w:delText>
              </w:r>
            </w:del>
            <w:r w:rsidRPr="0036584A">
              <w:rPr>
                <w:szCs w:val="22"/>
                <w:lang w:eastAsia="sv-SE"/>
              </w:rPr>
              <w:t xml:space="preserve">.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01BF9">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01BF9">
            <w:pPr>
              <w:pStyle w:val="TAL"/>
              <w:rPr>
                <w:b/>
                <w:bCs/>
                <w:i/>
                <w:lang w:eastAsia="en-GB"/>
              </w:rPr>
            </w:pPr>
            <w:r w:rsidRPr="0036584A">
              <w:rPr>
                <w:b/>
                <w:bCs/>
                <w:i/>
                <w:lang w:eastAsia="en-GB"/>
              </w:rPr>
              <w:t>msg1-SubcarrierSpacing</w:t>
            </w:r>
          </w:p>
          <w:p w14:paraId="52B822F5" w14:textId="77777777" w:rsidR="003A0C4A" w:rsidRPr="0036584A" w:rsidRDefault="003A0C4A" w:rsidP="00201BF9">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01BF9">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01BF9">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201BF9">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01BF9">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01BF9">
            <w:pPr>
              <w:pStyle w:val="TAL"/>
              <w:rPr>
                <w:b/>
                <w:bCs/>
                <w:i/>
                <w:lang w:eastAsia="en-GB"/>
              </w:rPr>
            </w:pPr>
            <w:r w:rsidRPr="0036584A">
              <w:rPr>
                <w:b/>
                <w:bCs/>
                <w:i/>
                <w:lang w:eastAsia="en-GB"/>
              </w:rPr>
              <w:t>p-Max</w:t>
            </w:r>
          </w:p>
          <w:p w14:paraId="4326AF44" w14:textId="77777777" w:rsidR="003A0C4A" w:rsidRPr="0036584A" w:rsidRDefault="003A0C4A" w:rsidP="00201BF9">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01BF9">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01BF9">
            <w:pPr>
              <w:pStyle w:val="TAL"/>
              <w:rPr>
                <w:szCs w:val="22"/>
                <w:lang w:eastAsia="sv-SE"/>
              </w:rPr>
            </w:pPr>
            <w:r w:rsidRPr="0036584A">
              <w:rPr>
                <w:b/>
                <w:i/>
                <w:szCs w:val="22"/>
                <w:lang w:eastAsia="sv-SE"/>
              </w:rPr>
              <w:t>prach-RootSequenceIndex</w:t>
            </w:r>
          </w:p>
          <w:p w14:paraId="62B8D718" w14:textId="77777777" w:rsidR="003A0C4A" w:rsidRPr="0036584A" w:rsidRDefault="003A0C4A" w:rsidP="00201BF9">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01BF9">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01BF9">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201BF9">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201BF9">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01BF9">
            <w:pPr>
              <w:pStyle w:val="TAL"/>
              <w:rPr>
                <w:b/>
                <w:i/>
                <w:szCs w:val="22"/>
              </w:rPr>
            </w:pPr>
            <w:r w:rsidRPr="0036584A">
              <w:rPr>
                <w:b/>
                <w:i/>
                <w:szCs w:val="22"/>
              </w:rPr>
              <w:t>sib1-PDCCH-RestrictionToPRACH</w:t>
            </w:r>
          </w:p>
          <w:p w14:paraId="1E056616" w14:textId="1AAA47B3" w:rsidR="003A0C4A" w:rsidRPr="0036584A" w:rsidRDefault="003A0C4A" w:rsidP="00201BF9">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01BF9">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01BF9">
            <w:pPr>
              <w:pStyle w:val="TAL"/>
              <w:rPr>
                <w:szCs w:val="22"/>
              </w:rPr>
            </w:pPr>
            <w:r w:rsidRPr="0036584A">
              <w:rPr>
                <w:b/>
                <w:i/>
                <w:szCs w:val="22"/>
              </w:rPr>
              <w:t>sib1-RequestPeriod</w:t>
            </w:r>
          </w:p>
          <w:p w14:paraId="63E3B088" w14:textId="77777777" w:rsidR="003A0C4A" w:rsidRPr="0036584A" w:rsidRDefault="003A0C4A" w:rsidP="00201BF9">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01BF9">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01BF9">
            <w:pPr>
              <w:pStyle w:val="TAL"/>
              <w:rPr>
                <w:szCs w:val="22"/>
              </w:rPr>
            </w:pPr>
            <w:r w:rsidRPr="0036584A">
              <w:rPr>
                <w:b/>
                <w:i/>
                <w:szCs w:val="22"/>
              </w:rPr>
              <w:t>sib1-RequestResources</w:t>
            </w:r>
          </w:p>
          <w:p w14:paraId="2A102F48" w14:textId="77777777" w:rsidR="003A0C4A" w:rsidRPr="0036584A" w:rsidRDefault="003A0C4A" w:rsidP="00201BF9">
            <w:pPr>
              <w:pStyle w:val="TAL"/>
              <w:rPr>
                <w:b/>
                <w:i/>
                <w:szCs w:val="22"/>
              </w:rPr>
            </w:pPr>
            <w:r w:rsidRPr="0036584A">
              <w:rPr>
                <w:szCs w:val="22"/>
              </w:rPr>
              <w:t>Resources for SIB1 request</w:t>
            </w:r>
          </w:p>
        </w:tc>
      </w:tr>
      <w:tr w:rsidR="003A0C4A" w:rsidRPr="0036584A" w14:paraId="3153C896" w14:textId="77777777" w:rsidTr="00201BF9">
        <w:tc>
          <w:tcPr>
            <w:tcW w:w="14175" w:type="dxa"/>
            <w:tcBorders>
              <w:top w:val="single" w:sz="4" w:space="0" w:color="auto"/>
              <w:left w:val="single" w:sz="4" w:space="0" w:color="auto"/>
              <w:bottom w:val="single" w:sz="4" w:space="0" w:color="auto"/>
              <w:right w:val="single" w:sz="4" w:space="0" w:color="auto"/>
            </w:tcBorders>
          </w:tcPr>
          <w:p w14:paraId="15FFD69E" w14:textId="4606464C" w:rsidR="003A0C4A" w:rsidRPr="0036584A" w:rsidRDefault="003A0C4A" w:rsidP="00201BF9">
            <w:pPr>
              <w:pStyle w:val="TAL"/>
              <w:rPr>
                <w:b/>
                <w:bCs/>
                <w:i/>
                <w:lang w:eastAsia="en-GB"/>
              </w:rPr>
            </w:pPr>
            <w:r w:rsidRPr="0036584A">
              <w:rPr>
                <w:b/>
                <w:bCs/>
                <w:i/>
                <w:lang w:eastAsia="en-GB"/>
              </w:rPr>
              <w:t>sib1-</w:t>
            </w:r>
            <w:del w:id="4770" w:author="Rapporteur - PostRAN2#132" w:date="2025-11-21T18:56:00Z">
              <w:r w:rsidRPr="0036584A" w:rsidDel="00200AF4">
                <w:rPr>
                  <w:b/>
                  <w:bCs/>
                  <w:i/>
                  <w:lang w:eastAsia="en-GB"/>
                </w:rPr>
                <w:delText>r</w:delText>
              </w:r>
            </w:del>
            <w:ins w:id="4771" w:author="Rapporteur - PostRAN2#132" w:date="2025-11-21T18:56:00Z">
              <w:r w:rsidR="00200AF4">
                <w:rPr>
                  <w:b/>
                  <w:bCs/>
                  <w:i/>
                  <w:lang w:eastAsia="en-GB"/>
                </w:rPr>
                <w:t>R</w:t>
              </w:r>
            </w:ins>
            <w:r w:rsidRPr="0036584A">
              <w:rPr>
                <w:b/>
                <w:bCs/>
                <w:i/>
                <w:lang w:eastAsia="en-GB"/>
              </w:rPr>
              <w:t>estrictedSetConfig</w:t>
            </w:r>
          </w:p>
          <w:p w14:paraId="12D931AF" w14:textId="77777777" w:rsidR="003A0C4A" w:rsidRPr="0036584A" w:rsidRDefault="003A0C4A" w:rsidP="00201BF9">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01BF9">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01BF9">
            <w:pPr>
              <w:pStyle w:val="TAL"/>
              <w:rPr>
                <w:b/>
                <w:i/>
                <w:szCs w:val="22"/>
              </w:rPr>
            </w:pPr>
            <w:r w:rsidRPr="0036584A">
              <w:rPr>
                <w:b/>
                <w:i/>
                <w:szCs w:val="22"/>
              </w:rPr>
              <w:t>sib1-RSRP-ThresholdSSB</w:t>
            </w:r>
          </w:p>
          <w:p w14:paraId="693C4FA2" w14:textId="77777777" w:rsidR="003A0C4A" w:rsidRPr="0036584A" w:rsidRDefault="003A0C4A" w:rsidP="00201BF9">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01BF9">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01BF9">
            <w:pPr>
              <w:pStyle w:val="TAL"/>
              <w:rPr>
                <w:szCs w:val="22"/>
                <w:lang w:eastAsia="sv-SE"/>
              </w:rPr>
            </w:pPr>
            <w:r w:rsidRPr="0036584A">
              <w:rPr>
                <w:b/>
                <w:i/>
                <w:szCs w:val="22"/>
                <w:lang w:eastAsia="sv-SE"/>
              </w:rPr>
              <w:t>ssb-perRACH-Occasion</w:t>
            </w:r>
          </w:p>
          <w:p w14:paraId="283FBC86" w14:textId="77777777" w:rsidR="003A0C4A" w:rsidRPr="0036584A" w:rsidRDefault="003A0C4A" w:rsidP="00201BF9">
            <w:pPr>
              <w:pStyle w:val="TAL"/>
              <w:rPr>
                <w:b/>
                <w:i/>
                <w:szCs w:val="22"/>
              </w:rPr>
            </w:pPr>
            <w:r w:rsidRPr="0036584A">
              <w:rPr>
                <w:szCs w:val="22"/>
                <w:lang w:eastAsia="sv-SE"/>
              </w:rPr>
              <w:t>Number of SSBs per RACH occasion for OD-SIB1</w:t>
            </w:r>
          </w:p>
        </w:tc>
      </w:tr>
      <w:tr w:rsidR="003A0C4A" w:rsidRPr="0036584A" w14:paraId="0A4F52B1" w14:textId="77777777" w:rsidTr="00201BF9">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01BF9">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01BF9">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01BF9">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01BF9">
            <w:pPr>
              <w:pStyle w:val="TAL"/>
              <w:rPr>
                <w:b/>
                <w:i/>
                <w:szCs w:val="22"/>
                <w:lang w:eastAsia="sv-SE"/>
              </w:rPr>
            </w:pPr>
            <w:r w:rsidRPr="0036584A">
              <w:rPr>
                <w:b/>
                <w:i/>
                <w:szCs w:val="22"/>
                <w:lang w:eastAsia="sv-SE"/>
              </w:rPr>
              <w:t>ul-FrequencyBandList</w:t>
            </w:r>
          </w:p>
          <w:p w14:paraId="5F575350" w14:textId="585A3CEF" w:rsidR="003A0C4A" w:rsidRPr="0036584A" w:rsidRDefault="003A0C4A" w:rsidP="00201BF9">
            <w:pPr>
              <w:pStyle w:val="TAL"/>
              <w:rPr>
                <w:b/>
                <w:i/>
                <w:szCs w:val="22"/>
                <w:lang w:eastAsia="sv-SE"/>
              </w:rPr>
            </w:pPr>
            <w:r w:rsidRPr="0036584A">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ins w:id="4772" w:author="Rapporteur" w:date="2025-10-08T17:13:00Z">
              <w:r w:rsidR="00754313" w:rsidRPr="00754313">
                <w:rPr>
                  <w:bCs/>
                  <w:i/>
                  <w:szCs w:val="22"/>
                  <w:lang w:eastAsia="sv-SE"/>
                </w:rPr>
                <w:t>ul-FrequencyBandList</w:t>
              </w:r>
            </w:ins>
            <w:del w:id="4773" w:author="Rapporteur" w:date="2025-10-08T17:14:00Z">
              <w:r w:rsidRPr="0036584A" w:rsidDel="00754313">
                <w:rPr>
                  <w:bCs/>
                  <w:iCs/>
                  <w:szCs w:val="22"/>
                  <w:lang w:eastAsia="sv-SE"/>
                </w:rPr>
                <w:delText>frequencyBandList</w:delText>
              </w:r>
            </w:del>
            <w:r w:rsidRPr="0036584A">
              <w:rPr>
                <w:bCs/>
                <w:iCs/>
                <w:szCs w:val="22"/>
                <w:lang w:eastAsia="sv-SE"/>
              </w:rPr>
              <w:t xml:space="preserve"> field.</w:t>
            </w:r>
          </w:p>
        </w:tc>
      </w:tr>
      <w:tr w:rsidR="003A0C4A" w:rsidRPr="0036584A" w14:paraId="012EF2AA" w14:textId="77777777" w:rsidTr="00201BF9">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01BF9">
            <w:pPr>
              <w:pStyle w:val="TAL"/>
              <w:rPr>
                <w:b/>
                <w:i/>
                <w:szCs w:val="22"/>
                <w:lang w:eastAsia="sv-SE"/>
              </w:rPr>
            </w:pPr>
            <w:r w:rsidRPr="0036584A">
              <w:rPr>
                <w:b/>
                <w:i/>
                <w:szCs w:val="22"/>
                <w:lang w:eastAsia="sv-SE"/>
              </w:rPr>
              <w:t>ul-SubCarrierSpacing</w:t>
            </w:r>
          </w:p>
          <w:p w14:paraId="1E7B7472" w14:textId="4FE97016" w:rsidR="003A0C4A" w:rsidRPr="0036584A" w:rsidRDefault="003A0C4A" w:rsidP="00201BF9">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01BF9">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01BF9">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01BF9">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01BF9">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01BF9">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01BF9">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01BF9">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01BF9">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01BF9">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01BF9">
            <w:pPr>
              <w:pStyle w:val="TAH"/>
              <w:rPr>
                <w:lang w:eastAsia="sv-SE"/>
              </w:rPr>
            </w:pPr>
            <w:r w:rsidRPr="0036584A">
              <w:rPr>
                <w:lang w:eastAsia="sv-SE"/>
              </w:rPr>
              <w:t>Explanation</w:t>
            </w:r>
          </w:p>
        </w:tc>
      </w:tr>
      <w:tr w:rsidR="003A0C4A" w:rsidRPr="0036584A" w14:paraId="385B706E" w14:textId="77777777" w:rsidTr="00201BF9">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01BF9">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01BF9">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01BF9">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01BF9">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01BF9">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01BF9">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01BF9">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01BF9">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01BF9">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01BF9">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01BF9">
            <w:pPr>
              <w:pStyle w:val="TAL"/>
              <w:rPr>
                <w:lang w:eastAsia="sv-SE"/>
              </w:rPr>
            </w:pPr>
            <w:r w:rsidRPr="0036584A">
              <w:rPr>
                <w:lang w:eastAsia="sv-SE"/>
              </w:rPr>
              <w:t>The field is optionally present, Need R, for TDD cells; otherwise it is absent.</w:t>
            </w:r>
          </w:p>
        </w:tc>
      </w:tr>
      <w:tr w:rsidR="00CC3A67" w:rsidRPr="0036584A" w14:paraId="6E052938" w14:textId="77777777" w:rsidTr="00201BF9">
        <w:trPr>
          <w:ins w:id="4774" w:author="Rapporteur" w:date="2025-10-08T16:54:00Z"/>
        </w:trPr>
        <w:tc>
          <w:tcPr>
            <w:tcW w:w="3890" w:type="dxa"/>
            <w:tcBorders>
              <w:top w:val="single" w:sz="4" w:space="0" w:color="auto"/>
              <w:left w:val="single" w:sz="4" w:space="0" w:color="auto"/>
              <w:bottom w:val="single" w:sz="4" w:space="0" w:color="auto"/>
              <w:right w:val="single" w:sz="4" w:space="0" w:color="auto"/>
            </w:tcBorders>
          </w:tcPr>
          <w:p w14:paraId="28A6AAD6" w14:textId="250D4C54" w:rsidR="00CC3A67" w:rsidRPr="0036584A" w:rsidRDefault="00CC3A67" w:rsidP="00201BF9">
            <w:pPr>
              <w:pStyle w:val="TAL"/>
              <w:rPr>
                <w:ins w:id="4775" w:author="Rapporteur" w:date="2025-10-08T16:54:00Z"/>
                <w:i/>
                <w:iCs/>
                <w:lang w:eastAsia="sv-SE"/>
              </w:rPr>
            </w:pPr>
            <w:ins w:id="4776" w:author="Rapporteur" w:date="2025-10-08T16:54:00Z">
              <w:r>
                <w:rPr>
                  <w:i/>
                  <w:iCs/>
                  <w:lang w:eastAsia="sv-SE"/>
                </w:rPr>
                <w:t>TDD_NES</w:t>
              </w:r>
            </w:ins>
          </w:p>
        </w:tc>
        <w:tc>
          <w:tcPr>
            <w:tcW w:w="10285" w:type="dxa"/>
            <w:tcBorders>
              <w:top w:val="single" w:sz="4" w:space="0" w:color="auto"/>
              <w:left w:val="single" w:sz="4" w:space="0" w:color="auto"/>
              <w:bottom w:val="single" w:sz="4" w:space="0" w:color="auto"/>
              <w:right w:val="single" w:sz="4" w:space="0" w:color="auto"/>
            </w:tcBorders>
          </w:tcPr>
          <w:p w14:paraId="1CF49502" w14:textId="099698BE" w:rsidR="00CC3A67" w:rsidRPr="0036584A" w:rsidRDefault="00CC3A67" w:rsidP="00201BF9">
            <w:pPr>
              <w:pStyle w:val="TAL"/>
              <w:rPr>
                <w:ins w:id="4777" w:author="Rapporteur" w:date="2025-10-08T16:54:00Z"/>
                <w:lang w:eastAsia="sv-SE"/>
              </w:rPr>
            </w:pPr>
            <w:ins w:id="4778" w:author="Rapporteur" w:date="2025-10-08T16:54:00Z">
              <w:r>
                <w:rPr>
                  <w:lang w:eastAsia="sv-SE"/>
                </w:rPr>
                <w:t>The field is mandatory prese</w:t>
              </w:r>
            </w:ins>
            <w:ins w:id="4779" w:author="Rapporteur" w:date="2025-10-08T16:55:00Z">
              <w:r>
                <w:rPr>
                  <w:lang w:eastAsia="sv-SE"/>
                </w:rPr>
                <w:t>nt</w:t>
              </w:r>
              <w:r w:rsidR="00E13D09">
                <w:rPr>
                  <w:lang w:eastAsia="sv-SE"/>
                </w:rPr>
                <w:t xml:space="preserve"> for TDD cells, otherwise it is optionally present, Need R.</w:t>
              </w:r>
            </w:ins>
          </w:p>
        </w:tc>
      </w:tr>
    </w:tbl>
    <w:p w14:paraId="7C58A213" w14:textId="77777777" w:rsidR="005B1D04" w:rsidRPr="0036584A" w:rsidRDefault="005B1D04" w:rsidP="005B1D04"/>
    <w:p w14:paraId="6F4E9EF2" w14:textId="0CDB4018" w:rsidR="005B1D04" w:rsidRPr="0036584A" w:rsidRDefault="005B1D04" w:rsidP="00E53CC0">
      <w:pPr>
        <w:pStyle w:val="40"/>
      </w:pPr>
      <w:bookmarkStart w:id="4780" w:name="_Toc178105062"/>
      <w:bookmarkStart w:id="4781" w:name="_Toc210311717"/>
      <w:r w:rsidRPr="0036584A">
        <w:t>–</w:t>
      </w:r>
      <w:r w:rsidRPr="0036584A">
        <w:tab/>
      </w:r>
      <w:r w:rsidRPr="0036584A">
        <w:rPr>
          <w:i/>
          <w:iCs/>
        </w:rPr>
        <w:t>SIB</w:t>
      </w:r>
      <w:bookmarkEnd w:id="4780"/>
      <w:r w:rsidRPr="0036584A">
        <w:rPr>
          <w:i/>
          <w:iCs/>
        </w:rPr>
        <w:t>27</w:t>
      </w:r>
      <w:bookmarkEnd w:id="4781"/>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lastRenderedPageBreak/>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30"/>
      </w:pPr>
      <w:bookmarkStart w:id="4782" w:name="_Toc60777154"/>
      <w:bookmarkStart w:id="4783" w:name="_Toc193446082"/>
      <w:bookmarkStart w:id="4784" w:name="_Toc193451887"/>
      <w:bookmarkStart w:id="4785" w:name="_Toc193463157"/>
      <w:bookmarkStart w:id="4786" w:name="_Toc201295444"/>
      <w:bookmarkStart w:id="4787" w:name="_Toc210311718"/>
      <w:r w:rsidRPr="0036584A">
        <w:t>6.3.1a</w:t>
      </w:r>
      <w:r w:rsidRPr="0036584A">
        <w:tab/>
        <w:t>Positioning System information blocks</w:t>
      </w:r>
      <w:bookmarkEnd w:id="4782"/>
      <w:bookmarkEnd w:id="4783"/>
      <w:bookmarkEnd w:id="4784"/>
      <w:bookmarkEnd w:id="4785"/>
      <w:bookmarkEnd w:id="4786"/>
      <w:bookmarkEnd w:id="4787"/>
    </w:p>
    <w:p w14:paraId="0A82122F" w14:textId="77777777" w:rsidR="00394471" w:rsidRPr="0036584A" w:rsidRDefault="00394471" w:rsidP="00394471">
      <w:pPr>
        <w:pStyle w:val="40"/>
      </w:pPr>
      <w:bookmarkStart w:id="4788" w:name="_Toc60777155"/>
      <w:bookmarkStart w:id="4789" w:name="_Toc193446083"/>
      <w:bookmarkStart w:id="4790" w:name="_Toc193451888"/>
      <w:bookmarkStart w:id="4791" w:name="_Toc193463158"/>
      <w:bookmarkStart w:id="4792" w:name="_Toc201295445"/>
      <w:bookmarkStart w:id="4793" w:name="_Toc210311719"/>
      <w:bookmarkStart w:id="4794" w:name="MCCQCTEMPBM_00000168"/>
      <w:r w:rsidRPr="0036584A">
        <w:rPr>
          <w:rFonts w:eastAsia="宋体"/>
        </w:rPr>
        <w:t>–</w:t>
      </w:r>
      <w:r w:rsidRPr="0036584A">
        <w:rPr>
          <w:rFonts w:eastAsia="宋体"/>
        </w:rPr>
        <w:tab/>
      </w:r>
      <w:r w:rsidRPr="0036584A">
        <w:rPr>
          <w:i/>
        </w:rPr>
        <w:t>PosSystemInformation-r16-IEs</w:t>
      </w:r>
      <w:bookmarkEnd w:id="4788"/>
      <w:bookmarkEnd w:id="4789"/>
      <w:bookmarkEnd w:id="4790"/>
      <w:bookmarkEnd w:id="4791"/>
      <w:bookmarkEnd w:id="4792"/>
      <w:bookmarkEnd w:id="4793"/>
    </w:p>
    <w:bookmarkEnd w:id="4794"/>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lastRenderedPageBreak/>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4795" w:name="_Toc60777156"/>
      <w:bookmarkStart w:id="4796" w:name="_Toc193446084"/>
      <w:bookmarkStart w:id="4797" w:name="_Toc193451889"/>
      <w:bookmarkStart w:id="4798" w:name="_Toc193463159"/>
      <w:bookmarkStart w:id="4799" w:name="_Toc201295446"/>
      <w:bookmarkStart w:id="4800" w:name="_Toc210311720"/>
      <w:bookmarkStart w:id="4801" w:name="MCCQCTEMPBM_00000169"/>
      <w:r w:rsidRPr="0036584A">
        <w:rPr>
          <w:rFonts w:eastAsia="宋体"/>
        </w:rPr>
        <w:t>–</w:t>
      </w:r>
      <w:r w:rsidRPr="0036584A">
        <w:rPr>
          <w:rFonts w:eastAsia="宋体"/>
        </w:rPr>
        <w:tab/>
      </w:r>
      <w:r w:rsidRPr="0036584A">
        <w:rPr>
          <w:rFonts w:eastAsia="宋体"/>
          <w:i/>
          <w:noProof/>
        </w:rPr>
        <w:t>PosSI-SchedulingInfo</w:t>
      </w:r>
      <w:bookmarkEnd w:id="4795"/>
      <w:bookmarkEnd w:id="4796"/>
      <w:bookmarkEnd w:id="4797"/>
      <w:bookmarkEnd w:id="4798"/>
      <w:bookmarkEnd w:id="4799"/>
      <w:bookmarkEnd w:id="4800"/>
    </w:p>
    <w:bookmarkEnd w:id="4801"/>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lastRenderedPageBreak/>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4802" w:name="_Toc60777157"/>
      <w:bookmarkStart w:id="4803" w:name="_Toc193446085"/>
      <w:bookmarkStart w:id="4804" w:name="_Toc193451890"/>
      <w:bookmarkStart w:id="4805" w:name="_Toc193463160"/>
      <w:bookmarkStart w:id="4806" w:name="_Toc201295447"/>
      <w:bookmarkStart w:id="4807" w:name="_Toc210311721"/>
      <w:bookmarkStart w:id="4808" w:name="MCCQCTEMPBM_00000170"/>
      <w:r w:rsidRPr="0036584A">
        <w:rPr>
          <w:rFonts w:eastAsia="宋体"/>
        </w:rPr>
        <w:t>–</w:t>
      </w:r>
      <w:r w:rsidRPr="0036584A">
        <w:rPr>
          <w:rFonts w:eastAsia="宋体"/>
        </w:rPr>
        <w:tab/>
      </w:r>
      <w:r w:rsidRPr="0036584A">
        <w:rPr>
          <w:rFonts w:eastAsia="宋体"/>
          <w:i/>
          <w:noProof/>
        </w:rPr>
        <w:t>SIBpos</w:t>
      </w:r>
      <w:bookmarkEnd w:id="4802"/>
      <w:bookmarkEnd w:id="4803"/>
      <w:bookmarkEnd w:id="4804"/>
      <w:bookmarkEnd w:id="4805"/>
      <w:bookmarkEnd w:id="4806"/>
      <w:bookmarkEnd w:id="4807"/>
    </w:p>
    <w:bookmarkEnd w:id="4808"/>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30"/>
      </w:pPr>
      <w:bookmarkStart w:id="4809" w:name="_Toc60777158"/>
      <w:bookmarkStart w:id="4810" w:name="_Toc193446086"/>
      <w:bookmarkStart w:id="4811" w:name="_Toc193451891"/>
      <w:bookmarkStart w:id="4812" w:name="_Toc193463161"/>
      <w:bookmarkStart w:id="4813" w:name="_Toc201295448"/>
      <w:bookmarkStart w:id="4814" w:name="_Toc210311722"/>
      <w:bookmarkStart w:id="4815" w:name="_Hlk54206873"/>
      <w:r w:rsidRPr="0036584A">
        <w:lastRenderedPageBreak/>
        <w:t>6.3.2</w:t>
      </w:r>
      <w:r w:rsidRPr="0036584A">
        <w:tab/>
        <w:t>Radio resource control information elements</w:t>
      </w:r>
      <w:bookmarkEnd w:id="4809"/>
      <w:bookmarkEnd w:id="4810"/>
      <w:bookmarkEnd w:id="4811"/>
      <w:bookmarkEnd w:id="4812"/>
      <w:bookmarkEnd w:id="4813"/>
      <w:bookmarkEnd w:id="4814"/>
    </w:p>
    <w:p w14:paraId="4295F403" w14:textId="77777777" w:rsidR="008A0B6D" w:rsidRPr="0036584A" w:rsidRDefault="008A0B6D" w:rsidP="008A0B6D">
      <w:pPr>
        <w:pStyle w:val="40"/>
      </w:pPr>
      <w:bookmarkStart w:id="4816" w:name="_Toc193446087"/>
      <w:bookmarkStart w:id="4817" w:name="_Toc193451892"/>
      <w:bookmarkStart w:id="4818" w:name="_Toc193463162"/>
      <w:bookmarkStart w:id="4819" w:name="_Toc201295449"/>
      <w:bookmarkStart w:id="4820" w:name="_Toc210311723"/>
      <w:bookmarkStart w:id="4821" w:name="MCCQCTEMPBM_00000171"/>
      <w:bookmarkStart w:id="4822" w:name="_Toc60777159"/>
      <w:bookmarkEnd w:id="4815"/>
      <w:r w:rsidRPr="0036584A">
        <w:t>–</w:t>
      </w:r>
      <w:r w:rsidRPr="0036584A">
        <w:tab/>
      </w:r>
      <w:r w:rsidRPr="0036584A">
        <w:rPr>
          <w:i/>
        </w:rPr>
        <w:t>AdditionalPCIIndex</w:t>
      </w:r>
      <w:bookmarkEnd w:id="4816"/>
      <w:bookmarkEnd w:id="4817"/>
      <w:bookmarkEnd w:id="4818"/>
      <w:bookmarkEnd w:id="4819"/>
      <w:bookmarkEnd w:id="4820"/>
    </w:p>
    <w:bookmarkEnd w:id="4821"/>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823" w:name="_Hlk177126731"/>
      <w:r w:rsidRPr="0036584A">
        <w:t>AdditionalPCIIndex</w:t>
      </w:r>
      <w:bookmarkEnd w:id="4823"/>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4824" w:name="_Toc193446088"/>
      <w:bookmarkStart w:id="4825" w:name="_Toc193451893"/>
      <w:bookmarkStart w:id="4826" w:name="_Toc193463163"/>
      <w:bookmarkStart w:id="4827" w:name="_Toc201295450"/>
      <w:bookmarkStart w:id="4828" w:name="_Toc210311724"/>
      <w:bookmarkStart w:id="4829" w:name="MCCQCTEMPBM_00000172"/>
      <w:r w:rsidRPr="0036584A">
        <w:t>–</w:t>
      </w:r>
      <w:r w:rsidRPr="0036584A">
        <w:tab/>
      </w:r>
      <w:r w:rsidRPr="0036584A">
        <w:rPr>
          <w:i/>
        </w:rPr>
        <w:t>AdditionalSpectrumEmission</w:t>
      </w:r>
      <w:bookmarkEnd w:id="4822"/>
      <w:bookmarkEnd w:id="4824"/>
      <w:bookmarkEnd w:id="4825"/>
      <w:bookmarkEnd w:id="4826"/>
      <w:bookmarkEnd w:id="4827"/>
      <w:bookmarkEnd w:id="4828"/>
    </w:p>
    <w:bookmarkEnd w:id="4829"/>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4830" w:name="_Toc193446089"/>
      <w:bookmarkStart w:id="4831" w:name="_Toc193451894"/>
      <w:bookmarkStart w:id="4832" w:name="_Toc193463164"/>
      <w:bookmarkStart w:id="4833" w:name="_Toc201295451"/>
      <w:bookmarkStart w:id="4834" w:name="_Toc210311725"/>
      <w:bookmarkStart w:id="4835" w:name="MCCQCTEMPBM_00000173"/>
      <w:r w:rsidRPr="0036584A">
        <w:t>–</w:t>
      </w:r>
      <w:r w:rsidRPr="0036584A">
        <w:tab/>
      </w:r>
      <w:r w:rsidRPr="0036584A">
        <w:rPr>
          <w:i/>
          <w:iCs/>
        </w:rPr>
        <w:t>AdvancedReceiver-MU-MIMO</w:t>
      </w:r>
      <w:bookmarkEnd w:id="4830"/>
      <w:bookmarkEnd w:id="4831"/>
      <w:bookmarkEnd w:id="4832"/>
      <w:bookmarkEnd w:id="4833"/>
      <w:bookmarkEnd w:id="4834"/>
    </w:p>
    <w:bookmarkEnd w:id="4835"/>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4836" w:name="_Toc193446090"/>
      <w:bookmarkStart w:id="4837" w:name="_Toc193451895"/>
      <w:bookmarkStart w:id="4838" w:name="_Toc193463165"/>
      <w:bookmarkStart w:id="4839" w:name="_Toc201295452"/>
      <w:bookmarkStart w:id="4840" w:name="_Toc210311726"/>
      <w:bookmarkStart w:id="4841" w:name="MCCQCTEMPBM_00000174"/>
      <w:r w:rsidRPr="0036584A">
        <w:t>–</w:t>
      </w:r>
      <w:r w:rsidRPr="0036584A">
        <w:tab/>
      </w:r>
      <w:r w:rsidRPr="0036584A">
        <w:rPr>
          <w:i/>
          <w:iCs/>
        </w:rPr>
        <w:t>Aerial-Config</w:t>
      </w:r>
      <w:bookmarkEnd w:id="4836"/>
      <w:bookmarkEnd w:id="4837"/>
      <w:bookmarkEnd w:id="4838"/>
      <w:bookmarkEnd w:id="4839"/>
      <w:bookmarkEnd w:id="4840"/>
    </w:p>
    <w:bookmarkEnd w:id="4841"/>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4842" w:name="_Toc60777160"/>
      <w:bookmarkStart w:id="4843" w:name="_Toc193446091"/>
      <w:bookmarkStart w:id="4844" w:name="_Toc193451896"/>
      <w:bookmarkStart w:id="4845" w:name="_Toc193463166"/>
      <w:bookmarkStart w:id="4846" w:name="_Toc201295453"/>
      <w:bookmarkStart w:id="4847" w:name="_Toc210311727"/>
      <w:bookmarkStart w:id="4848" w:name="MCCQCTEMPBM_00000175"/>
      <w:r w:rsidRPr="0036584A">
        <w:t>–</w:t>
      </w:r>
      <w:r w:rsidRPr="0036584A">
        <w:tab/>
      </w:r>
      <w:r w:rsidRPr="0036584A">
        <w:rPr>
          <w:i/>
        </w:rPr>
        <w:t>Alpha</w:t>
      </w:r>
      <w:bookmarkEnd w:id="4842"/>
      <w:bookmarkEnd w:id="4843"/>
      <w:bookmarkEnd w:id="4844"/>
      <w:bookmarkEnd w:id="4845"/>
      <w:bookmarkEnd w:id="4846"/>
      <w:bookmarkEnd w:id="4847"/>
    </w:p>
    <w:bookmarkEnd w:id="4848"/>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4849" w:name="_Toc193446092"/>
      <w:bookmarkStart w:id="4850" w:name="_Toc193451897"/>
      <w:bookmarkStart w:id="4851" w:name="_Toc193463167"/>
      <w:bookmarkStart w:id="4852" w:name="_Toc201295454"/>
      <w:bookmarkStart w:id="4853" w:name="_Toc210311728"/>
      <w:bookmarkStart w:id="4854" w:name="MCCQCTEMPBM_00000176"/>
      <w:r w:rsidRPr="0036584A">
        <w:t>–</w:t>
      </w:r>
      <w:r w:rsidRPr="0036584A">
        <w:tab/>
      </w:r>
      <w:r w:rsidRPr="0036584A">
        <w:rPr>
          <w:i/>
          <w:iCs/>
        </w:rPr>
        <w:t>Altitude</w:t>
      </w:r>
      <w:bookmarkEnd w:id="4849"/>
      <w:bookmarkEnd w:id="4850"/>
      <w:bookmarkEnd w:id="4851"/>
      <w:bookmarkEnd w:id="4852"/>
      <w:bookmarkEnd w:id="4853"/>
    </w:p>
    <w:bookmarkEnd w:id="4854"/>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4855" w:name="_Toc60777161"/>
      <w:bookmarkStart w:id="4856" w:name="_Toc193446093"/>
      <w:bookmarkStart w:id="4857" w:name="_Toc193451898"/>
      <w:bookmarkStart w:id="4858" w:name="_Toc193463168"/>
      <w:bookmarkStart w:id="4859" w:name="_Toc201295455"/>
      <w:bookmarkStart w:id="4860" w:name="_Toc210311729"/>
      <w:bookmarkStart w:id="4861" w:name="MCCQCTEMPBM_00000177"/>
      <w:r w:rsidRPr="0036584A">
        <w:lastRenderedPageBreak/>
        <w:t>–</w:t>
      </w:r>
      <w:r w:rsidRPr="0036584A">
        <w:tab/>
      </w:r>
      <w:r w:rsidRPr="0036584A">
        <w:rPr>
          <w:i/>
        </w:rPr>
        <w:t>AMF-Identifier</w:t>
      </w:r>
      <w:bookmarkEnd w:id="4855"/>
      <w:bookmarkEnd w:id="4856"/>
      <w:bookmarkEnd w:id="4857"/>
      <w:bookmarkEnd w:id="4858"/>
      <w:bookmarkEnd w:id="4859"/>
      <w:bookmarkEnd w:id="4860"/>
    </w:p>
    <w:bookmarkEnd w:id="4861"/>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4862" w:name="_Toc210311730"/>
      <w:r w:rsidRPr="0036584A">
        <w:rPr>
          <w:noProof/>
          <w:lang w:eastAsia="ja-JP"/>
        </w:rPr>
        <w:t>–</w:t>
      </w:r>
      <w:r w:rsidRPr="0036584A">
        <w:rPr>
          <w:noProof/>
          <w:lang w:eastAsia="ja-JP"/>
        </w:rPr>
        <w:tab/>
      </w:r>
      <w:r w:rsidRPr="0036584A">
        <w:rPr>
          <w:i/>
          <w:iCs/>
          <w:noProof/>
          <w:lang w:eastAsia="ja-JP"/>
        </w:rPr>
        <w:t>ApplicabilitySetConfigId</w:t>
      </w:r>
      <w:bookmarkEnd w:id="4862"/>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4863" w:name="_Toc210311731"/>
      <w:r w:rsidRPr="0036584A">
        <w:rPr>
          <w:noProof/>
          <w:lang w:eastAsia="ja-JP"/>
        </w:rPr>
        <w:t>–</w:t>
      </w:r>
      <w:r w:rsidRPr="0036584A">
        <w:rPr>
          <w:noProof/>
          <w:lang w:eastAsia="ja-JP"/>
        </w:rPr>
        <w:tab/>
      </w:r>
      <w:r w:rsidRPr="0036584A">
        <w:rPr>
          <w:i/>
          <w:iCs/>
          <w:noProof/>
          <w:lang w:eastAsia="ja-JP"/>
        </w:rPr>
        <w:t>ApplicabilityReportList</w:t>
      </w:r>
      <w:bookmarkEnd w:id="4863"/>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6"/>
        <w:tblW w:w="14173" w:type="dxa"/>
        <w:tblInd w:w="0" w:type="dxa"/>
        <w:tblLook w:val="04A0" w:firstRow="1" w:lastRow="0" w:firstColumn="1" w:lastColumn="0" w:noHBand="0" w:noVBand="1"/>
      </w:tblPr>
      <w:tblGrid>
        <w:gridCol w:w="14173"/>
      </w:tblGrid>
      <w:tr w:rsidR="00FC1640" w:rsidRPr="0036584A" w14:paraId="3BD0828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01BF9">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01BF9">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01BF9">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01BF9">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01BF9">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01BF9">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01BF9">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01BF9">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01BF9">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01BF9">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4864" w:name="_Toc60777162"/>
      <w:bookmarkStart w:id="4865" w:name="_Toc193446094"/>
      <w:bookmarkStart w:id="4866" w:name="_Toc193451899"/>
      <w:bookmarkStart w:id="4867" w:name="_Toc193463169"/>
      <w:bookmarkStart w:id="4868" w:name="_Toc201295456"/>
      <w:bookmarkStart w:id="4869" w:name="_Toc210311732"/>
      <w:bookmarkStart w:id="4870" w:name="MCCQCTEMPBM_00000178"/>
      <w:r w:rsidRPr="0036584A">
        <w:t>–</w:t>
      </w:r>
      <w:r w:rsidRPr="0036584A">
        <w:tab/>
      </w:r>
      <w:r w:rsidRPr="0036584A">
        <w:rPr>
          <w:i/>
          <w:noProof/>
        </w:rPr>
        <w:t>ARFCN-ValueEUTRA</w:t>
      </w:r>
      <w:bookmarkEnd w:id="4864"/>
      <w:bookmarkEnd w:id="4865"/>
      <w:bookmarkEnd w:id="4866"/>
      <w:bookmarkEnd w:id="4867"/>
      <w:bookmarkEnd w:id="4868"/>
      <w:bookmarkEnd w:id="4869"/>
    </w:p>
    <w:bookmarkEnd w:id="4870"/>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4871" w:name="_Toc60777163"/>
      <w:bookmarkStart w:id="4872" w:name="_Toc193446095"/>
      <w:bookmarkStart w:id="4873" w:name="_Toc193451900"/>
      <w:bookmarkStart w:id="4874" w:name="_Toc193463170"/>
      <w:bookmarkStart w:id="4875" w:name="_Toc201295457"/>
      <w:bookmarkStart w:id="4876" w:name="_Toc210311733"/>
      <w:bookmarkStart w:id="4877" w:name="MCCQCTEMPBM_00000179"/>
      <w:r w:rsidRPr="0036584A">
        <w:lastRenderedPageBreak/>
        <w:t>–</w:t>
      </w:r>
      <w:r w:rsidRPr="0036584A">
        <w:tab/>
      </w:r>
      <w:r w:rsidRPr="0036584A">
        <w:rPr>
          <w:i/>
        </w:rPr>
        <w:t>ARFCN-ValueNR</w:t>
      </w:r>
      <w:bookmarkEnd w:id="4871"/>
      <w:bookmarkEnd w:id="4872"/>
      <w:bookmarkEnd w:id="4873"/>
      <w:bookmarkEnd w:id="4874"/>
      <w:bookmarkEnd w:id="4875"/>
      <w:bookmarkEnd w:id="4876"/>
    </w:p>
    <w:bookmarkEnd w:id="4877"/>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4878" w:name="_Toc60777164"/>
      <w:bookmarkStart w:id="4879" w:name="_Toc193446096"/>
      <w:bookmarkStart w:id="4880" w:name="_Toc193451901"/>
      <w:bookmarkStart w:id="4881" w:name="_Toc193463171"/>
      <w:bookmarkStart w:id="4882" w:name="_Toc201295458"/>
      <w:bookmarkStart w:id="4883" w:name="_Toc210311734"/>
      <w:bookmarkStart w:id="4884" w:name="MCCQCTEMPBM_00000180"/>
      <w:r w:rsidRPr="0036584A">
        <w:t>–</w:t>
      </w:r>
      <w:r w:rsidRPr="0036584A">
        <w:tab/>
      </w:r>
      <w:r w:rsidRPr="0036584A">
        <w:rPr>
          <w:i/>
          <w:noProof/>
        </w:rPr>
        <w:t>ARFCN-ValueUTRA-FDD</w:t>
      </w:r>
      <w:bookmarkEnd w:id="4878"/>
      <w:bookmarkEnd w:id="4879"/>
      <w:bookmarkEnd w:id="4880"/>
      <w:bookmarkEnd w:id="4881"/>
      <w:bookmarkEnd w:id="4882"/>
      <w:bookmarkEnd w:id="4883"/>
    </w:p>
    <w:bookmarkEnd w:id="4884"/>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40"/>
      </w:pPr>
      <w:bookmarkStart w:id="4885" w:name="_Toc210311735"/>
      <w:r w:rsidRPr="0036584A">
        <w:t>–</w:t>
      </w:r>
      <w:r w:rsidRPr="0036584A">
        <w:tab/>
      </w:r>
      <w:r w:rsidRPr="0036584A">
        <w:rPr>
          <w:i/>
        </w:rPr>
        <w:t>AssociatedId</w:t>
      </w:r>
      <w:bookmarkEnd w:id="4885"/>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4886" w:name="_Toc139045645"/>
      <w:bookmarkStart w:id="4887" w:name="_Toc193446097"/>
      <w:bookmarkStart w:id="4888" w:name="_Toc193451902"/>
      <w:bookmarkStart w:id="4889" w:name="_Toc193463172"/>
      <w:bookmarkStart w:id="4890" w:name="_Toc201295459"/>
      <w:bookmarkStart w:id="4891" w:name="_Toc210311736"/>
      <w:bookmarkStart w:id="4892" w:name="MCCQCTEMPBM_00000181"/>
      <w:r w:rsidRPr="0036584A">
        <w:lastRenderedPageBreak/>
        <w:t>–</w:t>
      </w:r>
      <w:r w:rsidRPr="0036584A">
        <w:tab/>
      </w:r>
      <w:r w:rsidRPr="0036584A">
        <w:rPr>
          <w:rFonts w:eastAsia="宋体"/>
          <w:i/>
        </w:rPr>
        <w:t>ATG</w:t>
      </w:r>
      <w:r w:rsidRPr="0036584A">
        <w:rPr>
          <w:i/>
        </w:rPr>
        <w:t>-Config</w:t>
      </w:r>
      <w:bookmarkEnd w:id="4886"/>
      <w:bookmarkEnd w:id="4887"/>
      <w:bookmarkEnd w:id="4888"/>
      <w:bookmarkEnd w:id="4889"/>
      <w:bookmarkEnd w:id="4890"/>
      <w:bookmarkEnd w:id="4891"/>
    </w:p>
    <w:bookmarkEnd w:id="4892"/>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4893" w:name="_Toc60777165"/>
      <w:bookmarkStart w:id="4894" w:name="_Toc193446098"/>
      <w:bookmarkStart w:id="4895" w:name="_Toc193451903"/>
      <w:bookmarkStart w:id="4896" w:name="_Toc193463173"/>
      <w:bookmarkStart w:id="4897" w:name="_Toc201295460"/>
      <w:bookmarkStart w:id="4898" w:name="_Toc210311737"/>
      <w:bookmarkStart w:id="4899" w:name="MCCQCTEMPBM_00000182"/>
      <w:r w:rsidRPr="0036584A">
        <w:t>–</w:t>
      </w:r>
      <w:r w:rsidRPr="0036584A">
        <w:tab/>
      </w:r>
      <w:r w:rsidRPr="0036584A">
        <w:rPr>
          <w:i/>
          <w:iCs/>
        </w:rPr>
        <w:t>AvailabilityCombinationsPerCell</w:t>
      </w:r>
      <w:bookmarkEnd w:id="4893"/>
      <w:bookmarkEnd w:id="4894"/>
      <w:bookmarkEnd w:id="4895"/>
      <w:bookmarkEnd w:id="4896"/>
      <w:bookmarkEnd w:id="4897"/>
      <w:bookmarkEnd w:id="4898"/>
    </w:p>
    <w:bookmarkEnd w:id="4899"/>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4900" w:name="_Toc60777166"/>
      <w:bookmarkStart w:id="4901" w:name="_Toc193446099"/>
      <w:bookmarkStart w:id="4902" w:name="_Toc193451904"/>
      <w:bookmarkStart w:id="4903" w:name="_Toc193463174"/>
      <w:bookmarkStart w:id="4904" w:name="_Toc201295461"/>
      <w:bookmarkStart w:id="4905" w:name="_Toc210311738"/>
      <w:bookmarkStart w:id="4906" w:name="MCCQCTEMPBM_00000183"/>
      <w:r w:rsidRPr="0036584A">
        <w:t>–</w:t>
      </w:r>
      <w:r w:rsidRPr="0036584A">
        <w:tab/>
      </w:r>
      <w:r w:rsidRPr="0036584A">
        <w:rPr>
          <w:i/>
        </w:rPr>
        <w:t>AvailabilityIndicator</w:t>
      </w:r>
      <w:bookmarkEnd w:id="4900"/>
      <w:bookmarkEnd w:id="4901"/>
      <w:bookmarkEnd w:id="4902"/>
      <w:bookmarkEnd w:id="4903"/>
      <w:bookmarkEnd w:id="4904"/>
      <w:bookmarkEnd w:id="4905"/>
    </w:p>
    <w:bookmarkEnd w:id="4906"/>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4907" w:name="_Toc60777167"/>
      <w:bookmarkStart w:id="4908" w:name="_Toc193446100"/>
      <w:bookmarkStart w:id="4909" w:name="_Toc193451905"/>
      <w:bookmarkStart w:id="4910" w:name="_Toc193463175"/>
      <w:bookmarkStart w:id="4911" w:name="_Toc201295462"/>
      <w:bookmarkStart w:id="4912" w:name="_Toc210311739"/>
      <w:bookmarkStart w:id="4913" w:name="MCCQCTEMPBM_00000184"/>
      <w:r w:rsidRPr="0036584A">
        <w:rPr>
          <w:rFonts w:eastAsia="宋体"/>
        </w:rPr>
        <w:t>–</w:t>
      </w:r>
      <w:r w:rsidRPr="0036584A">
        <w:rPr>
          <w:rFonts w:eastAsia="宋体"/>
        </w:rPr>
        <w:tab/>
      </w:r>
      <w:r w:rsidRPr="0036584A">
        <w:rPr>
          <w:rFonts w:eastAsia="宋体"/>
          <w:i/>
        </w:rPr>
        <w:t>BAP-RoutingID</w:t>
      </w:r>
      <w:bookmarkEnd w:id="4907"/>
      <w:bookmarkEnd w:id="4908"/>
      <w:bookmarkEnd w:id="4909"/>
      <w:bookmarkEnd w:id="4910"/>
      <w:bookmarkEnd w:id="4911"/>
      <w:bookmarkEnd w:id="4912"/>
    </w:p>
    <w:bookmarkEnd w:id="4913"/>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4914" w:name="_Toc60777168"/>
      <w:bookmarkStart w:id="4915" w:name="_Toc193446101"/>
      <w:bookmarkStart w:id="4916" w:name="_Toc193451906"/>
      <w:bookmarkStart w:id="4917" w:name="_Toc193463176"/>
      <w:bookmarkStart w:id="4918" w:name="_Toc201295463"/>
      <w:bookmarkStart w:id="4919" w:name="_Toc210311740"/>
      <w:bookmarkStart w:id="4920" w:name="MCCQCTEMPBM_00000185"/>
      <w:r w:rsidRPr="0036584A">
        <w:rPr>
          <w:i/>
        </w:rPr>
        <w:t>–</w:t>
      </w:r>
      <w:r w:rsidRPr="0036584A">
        <w:rPr>
          <w:i/>
        </w:rPr>
        <w:tab/>
        <w:t>BeamFailureRecoveryConfig</w:t>
      </w:r>
      <w:bookmarkEnd w:id="4914"/>
      <w:bookmarkEnd w:id="4915"/>
      <w:bookmarkEnd w:id="4916"/>
      <w:bookmarkEnd w:id="4917"/>
      <w:bookmarkEnd w:id="4918"/>
      <w:bookmarkEnd w:id="4919"/>
    </w:p>
    <w:bookmarkEnd w:id="4920"/>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4921" w:name="_Toc60777169"/>
      <w:bookmarkStart w:id="4922" w:name="_Toc193446102"/>
      <w:bookmarkStart w:id="4923" w:name="_Toc193451907"/>
      <w:bookmarkStart w:id="4924" w:name="_Toc193463177"/>
      <w:bookmarkStart w:id="4925" w:name="_Toc201295464"/>
      <w:bookmarkStart w:id="4926" w:name="_Toc210311741"/>
      <w:bookmarkStart w:id="4927" w:name="MCCQCTEMPBM_00000186"/>
      <w:r w:rsidRPr="0036584A">
        <w:rPr>
          <w:i/>
        </w:rPr>
        <w:t>–</w:t>
      </w:r>
      <w:r w:rsidRPr="0036584A">
        <w:rPr>
          <w:i/>
        </w:rPr>
        <w:tab/>
        <w:t>BeamFailureRecovery</w:t>
      </w:r>
      <w:r w:rsidR="00A45783" w:rsidRPr="0036584A">
        <w:rPr>
          <w:i/>
        </w:rPr>
        <w:t>R</w:t>
      </w:r>
      <w:r w:rsidRPr="0036584A">
        <w:rPr>
          <w:i/>
        </w:rPr>
        <w:t>SConfig</w:t>
      </w:r>
      <w:bookmarkEnd w:id="4921"/>
      <w:bookmarkEnd w:id="4922"/>
      <w:bookmarkEnd w:id="4923"/>
      <w:bookmarkEnd w:id="4924"/>
      <w:bookmarkEnd w:id="4925"/>
      <w:bookmarkEnd w:id="4926"/>
    </w:p>
    <w:bookmarkEnd w:id="4927"/>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4928" w:name="_Toc60777170"/>
      <w:bookmarkStart w:id="4929" w:name="_Toc193446103"/>
      <w:bookmarkStart w:id="4930" w:name="_Toc193451908"/>
      <w:bookmarkStart w:id="4931" w:name="_Toc193463178"/>
      <w:bookmarkStart w:id="4932" w:name="_Toc201295465"/>
      <w:bookmarkStart w:id="4933" w:name="_Toc210311742"/>
      <w:bookmarkStart w:id="4934" w:name="MCCQCTEMPBM_00000187"/>
      <w:r w:rsidRPr="0036584A">
        <w:t>–</w:t>
      </w:r>
      <w:r w:rsidRPr="0036584A">
        <w:tab/>
      </w:r>
      <w:r w:rsidRPr="0036584A">
        <w:rPr>
          <w:i/>
        </w:rPr>
        <w:t>BetaOffsets</w:t>
      </w:r>
      <w:bookmarkEnd w:id="4928"/>
      <w:bookmarkEnd w:id="4929"/>
      <w:bookmarkEnd w:id="4930"/>
      <w:bookmarkEnd w:id="4931"/>
      <w:bookmarkEnd w:id="4932"/>
      <w:bookmarkEnd w:id="4933"/>
    </w:p>
    <w:bookmarkEnd w:id="4934"/>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4935" w:name="_Toc193446104"/>
      <w:bookmarkStart w:id="4936" w:name="_Toc193451909"/>
      <w:bookmarkStart w:id="4937" w:name="_Toc193463179"/>
      <w:bookmarkStart w:id="4938" w:name="_Toc201295466"/>
      <w:bookmarkStart w:id="4939" w:name="_Toc210311743"/>
      <w:bookmarkStart w:id="4940" w:name="MCCQCTEMPBM_00000188"/>
      <w:r w:rsidRPr="0036584A">
        <w:t>–</w:t>
      </w:r>
      <w:r w:rsidRPr="0036584A">
        <w:tab/>
      </w:r>
      <w:r w:rsidRPr="0036584A">
        <w:rPr>
          <w:i/>
        </w:rPr>
        <w:t>BetaOffsetsCrossPri</w:t>
      </w:r>
      <w:bookmarkEnd w:id="4935"/>
      <w:bookmarkEnd w:id="4936"/>
      <w:bookmarkEnd w:id="4937"/>
      <w:bookmarkEnd w:id="4938"/>
      <w:bookmarkEnd w:id="4939"/>
    </w:p>
    <w:bookmarkEnd w:id="4940"/>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4941" w:name="_Toc60777171"/>
      <w:bookmarkStart w:id="4942" w:name="_Toc193446105"/>
      <w:bookmarkStart w:id="4943" w:name="_Toc193451910"/>
      <w:bookmarkStart w:id="4944" w:name="_Toc193463180"/>
      <w:bookmarkStart w:id="4945" w:name="_Toc201295467"/>
      <w:bookmarkStart w:id="4946" w:name="_Toc210311744"/>
      <w:bookmarkStart w:id="4947" w:name="MCCQCTEMPBM_00000189"/>
      <w:r w:rsidRPr="0036584A">
        <w:rPr>
          <w:rFonts w:eastAsia="宋体"/>
        </w:rPr>
        <w:t>–</w:t>
      </w:r>
      <w:r w:rsidRPr="0036584A">
        <w:rPr>
          <w:rFonts w:eastAsia="宋体"/>
        </w:rPr>
        <w:tab/>
      </w:r>
      <w:r w:rsidRPr="0036584A">
        <w:rPr>
          <w:rFonts w:eastAsia="宋体"/>
          <w:i/>
        </w:rPr>
        <w:t>BH-LogicalChannelIdentity</w:t>
      </w:r>
      <w:bookmarkEnd w:id="4941"/>
      <w:bookmarkEnd w:id="4942"/>
      <w:bookmarkEnd w:id="4943"/>
      <w:bookmarkEnd w:id="4944"/>
      <w:bookmarkEnd w:id="4945"/>
      <w:bookmarkEnd w:id="4946"/>
    </w:p>
    <w:bookmarkEnd w:id="4947"/>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4948" w:name="_Toc60777172"/>
      <w:bookmarkStart w:id="4949" w:name="_Toc193446106"/>
      <w:bookmarkStart w:id="4950" w:name="_Toc193451911"/>
      <w:bookmarkStart w:id="4951" w:name="_Toc193463181"/>
      <w:bookmarkStart w:id="4952" w:name="_Toc201295468"/>
      <w:bookmarkStart w:id="4953" w:name="_Toc210311745"/>
      <w:bookmarkStart w:id="4954" w:name="MCCQCTEMPBM_00000190"/>
      <w:r w:rsidRPr="0036584A">
        <w:rPr>
          <w:rFonts w:eastAsia="宋体"/>
        </w:rPr>
        <w:t>–</w:t>
      </w:r>
      <w:r w:rsidRPr="0036584A">
        <w:rPr>
          <w:rFonts w:eastAsia="宋体"/>
        </w:rPr>
        <w:tab/>
      </w:r>
      <w:r w:rsidRPr="0036584A">
        <w:rPr>
          <w:rFonts w:eastAsia="宋体"/>
          <w:i/>
        </w:rPr>
        <w:t>BH-LogicalChannelIdentity-Ext</w:t>
      </w:r>
      <w:bookmarkEnd w:id="4948"/>
      <w:bookmarkEnd w:id="4949"/>
      <w:bookmarkEnd w:id="4950"/>
      <w:bookmarkEnd w:id="4951"/>
      <w:bookmarkEnd w:id="4952"/>
      <w:bookmarkEnd w:id="4953"/>
    </w:p>
    <w:bookmarkEnd w:id="4954"/>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4955" w:name="_Toc60777173"/>
      <w:bookmarkStart w:id="4956" w:name="_Toc193446107"/>
      <w:bookmarkStart w:id="4957" w:name="_Toc193451912"/>
      <w:bookmarkStart w:id="4958" w:name="_Toc193463182"/>
      <w:bookmarkStart w:id="4959" w:name="_Toc201295469"/>
      <w:bookmarkStart w:id="4960" w:name="_Toc210311746"/>
      <w:bookmarkStart w:id="4961" w:name="MCCQCTEMPBM_00000191"/>
      <w:r w:rsidRPr="0036584A">
        <w:rPr>
          <w:rFonts w:eastAsia="宋体"/>
        </w:rPr>
        <w:t>–</w:t>
      </w:r>
      <w:r w:rsidRPr="0036584A">
        <w:rPr>
          <w:rFonts w:eastAsia="宋体"/>
        </w:rPr>
        <w:tab/>
      </w:r>
      <w:r w:rsidRPr="0036584A">
        <w:rPr>
          <w:rFonts w:eastAsia="宋体"/>
          <w:i/>
        </w:rPr>
        <w:t>BH-RLC-ChannelConfig</w:t>
      </w:r>
      <w:bookmarkEnd w:id="4955"/>
      <w:bookmarkEnd w:id="4956"/>
      <w:bookmarkEnd w:id="4957"/>
      <w:bookmarkEnd w:id="4958"/>
      <w:bookmarkEnd w:id="4959"/>
      <w:bookmarkEnd w:id="4960"/>
    </w:p>
    <w:bookmarkEnd w:id="4961"/>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lastRenderedPageBreak/>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4962" w:name="_Toc60777174"/>
      <w:bookmarkStart w:id="4963" w:name="_Toc193446108"/>
      <w:bookmarkStart w:id="4964" w:name="_Toc193451913"/>
      <w:bookmarkStart w:id="4965" w:name="_Toc193463183"/>
      <w:bookmarkStart w:id="4966" w:name="_Toc201295470"/>
      <w:bookmarkStart w:id="4967" w:name="_Toc210311747"/>
      <w:bookmarkStart w:id="4968" w:name="MCCQCTEMPBM_00000192"/>
      <w:r w:rsidRPr="0036584A">
        <w:rPr>
          <w:rFonts w:eastAsia="宋体"/>
        </w:rPr>
        <w:t>–</w:t>
      </w:r>
      <w:r w:rsidRPr="0036584A">
        <w:rPr>
          <w:rFonts w:eastAsia="宋体"/>
        </w:rPr>
        <w:tab/>
      </w:r>
      <w:r w:rsidRPr="0036584A">
        <w:rPr>
          <w:rFonts w:eastAsia="宋体"/>
          <w:i/>
          <w:iCs/>
        </w:rPr>
        <w:t>BH-RLC-ChannelID</w:t>
      </w:r>
      <w:bookmarkEnd w:id="4962"/>
      <w:bookmarkEnd w:id="4963"/>
      <w:bookmarkEnd w:id="4964"/>
      <w:bookmarkEnd w:id="4965"/>
      <w:bookmarkEnd w:id="4966"/>
      <w:bookmarkEnd w:id="4967"/>
    </w:p>
    <w:bookmarkEnd w:id="4968"/>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4969" w:name="_Toc60777175"/>
      <w:bookmarkStart w:id="4970" w:name="_Toc193446109"/>
      <w:bookmarkStart w:id="4971" w:name="_Toc193451914"/>
      <w:bookmarkStart w:id="4972" w:name="_Toc193463184"/>
      <w:bookmarkStart w:id="4973" w:name="_Toc201295471"/>
      <w:bookmarkStart w:id="4974" w:name="_Toc210311748"/>
      <w:bookmarkStart w:id="4975" w:name="MCCQCTEMPBM_00000193"/>
      <w:r w:rsidRPr="0036584A">
        <w:t>–</w:t>
      </w:r>
      <w:r w:rsidRPr="0036584A">
        <w:tab/>
      </w:r>
      <w:r w:rsidRPr="0036584A">
        <w:rPr>
          <w:i/>
        </w:rPr>
        <w:t>BSR-Config</w:t>
      </w:r>
      <w:bookmarkEnd w:id="4969"/>
      <w:bookmarkEnd w:id="4970"/>
      <w:bookmarkEnd w:id="4971"/>
      <w:bookmarkEnd w:id="4972"/>
      <w:bookmarkEnd w:id="4973"/>
      <w:bookmarkEnd w:id="4974"/>
    </w:p>
    <w:bookmarkEnd w:id="4975"/>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4976" w:name="_Toc60777176"/>
      <w:bookmarkStart w:id="4977" w:name="_Toc193446110"/>
      <w:bookmarkStart w:id="4978" w:name="_Toc193451915"/>
      <w:bookmarkStart w:id="4979" w:name="_Toc193463185"/>
      <w:bookmarkStart w:id="4980" w:name="_Toc201295472"/>
      <w:bookmarkStart w:id="4981" w:name="_Toc210311749"/>
      <w:bookmarkStart w:id="4982" w:name="MCCQCTEMPBM_00000194"/>
      <w:r w:rsidRPr="0036584A">
        <w:t>–</w:t>
      </w:r>
      <w:r w:rsidRPr="0036584A">
        <w:tab/>
      </w:r>
      <w:r w:rsidRPr="0036584A">
        <w:rPr>
          <w:i/>
        </w:rPr>
        <w:t>BWP</w:t>
      </w:r>
      <w:bookmarkEnd w:id="4976"/>
      <w:bookmarkEnd w:id="4977"/>
      <w:bookmarkEnd w:id="4978"/>
      <w:bookmarkEnd w:id="4979"/>
      <w:bookmarkEnd w:id="4980"/>
      <w:bookmarkEnd w:id="4981"/>
    </w:p>
    <w:bookmarkEnd w:id="4982"/>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9.5pt;height:22pt" o:ole="">
                  <v:imagedata r:id="rId151" o:title=""/>
                </v:shape>
                <o:OLEObject Type="Embed" ProgID="Equation.3" ShapeID="_x0000_i1091" DrawAspect="Content" ObjectID="_1825663744" r:id="rId15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4983" w:name="_Toc60777177"/>
      <w:bookmarkStart w:id="4984" w:name="_Toc193446111"/>
      <w:bookmarkStart w:id="4985" w:name="_Toc193451916"/>
      <w:bookmarkStart w:id="4986" w:name="_Toc193463186"/>
      <w:bookmarkStart w:id="4987" w:name="_Toc201295473"/>
      <w:bookmarkStart w:id="4988" w:name="_Toc210311750"/>
      <w:bookmarkStart w:id="4989" w:name="MCCQCTEMPBM_00000195"/>
      <w:r w:rsidRPr="0036584A">
        <w:t>–</w:t>
      </w:r>
      <w:r w:rsidRPr="0036584A">
        <w:tab/>
      </w:r>
      <w:r w:rsidRPr="0036584A">
        <w:rPr>
          <w:i/>
        </w:rPr>
        <w:t>BWP-Downlink</w:t>
      </w:r>
      <w:bookmarkEnd w:id="4983"/>
      <w:bookmarkEnd w:id="4984"/>
      <w:bookmarkEnd w:id="4985"/>
      <w:bookmarkEnd w:id="4986"/>
      <w:bookmarkEnd w:id="4987"/>
      <w:bookmarkEnd w:id="4988"/>
    </w:p>
    <w:bookmarkEnd w:id="4989"/>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4990" w:name="_Toc60777178"/>
      <w:bookmarkStart w:id="4991" w:name="_Toc193446112"/>
      <w:bookmarkStart w:id="4992" w:name="_Toc193451917"/>
      <w:bookmarkStart w:id="4993" w:name="_Toc193463187"/>
      <w:bookmarkStart w:id="4994" w:name="_Toc201295474"/>
      <w:bookmarkStart w:id="4995" w:name="_Toc210311751"/>
      <w:bookmarkStart w:id="4996" w:name="MCCQCTEMPBM_00000196"/>
      <w:r w:rsidRPr="0036584A">
        <w:t>–</w:t>
      </w:r>
      <w:r w:rsidRPr="0036584A">
        <w:tab/>
      </w:r>
      <w:r w:rsidRPr="0036584A">
        <w:rPr>
          <w:i/>
        </w:rPr>
        <w:t>BWP-DownlinkCommon</w:t>
      </w:r>
      <w:bookmarkEnd w:id="4990"/>
      <w:bookmarkEnd w:id="4991"/>
      <w:bookmarkEnd w:id="4992"/>
      <w:bookmarkEnd w:id="4993"/>
      <w:bookmarkEnd w:id="4994"/>
      <w:bookmarkEnd w:id="4995"/>
    </w:p>
    <w:bookmarkEnd w:id="4996"/>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4997" w:name="_Toc60777179"/>
      <w:bookmarkStart w:id="4998" w:name="_Toc193446113"/>
      <w:bookmarkStart w:id="4999" w:name="_Toc193451918"/>
      <w:bookmarkStart w:id="5000" w:name="_Toc193463188"/>
      <w:bookmarkStart w:id="5001" w:name="_Toc201295475"/>
      <w:bookmarkStart w:id="5002" w:name="_Toc210311752"/>
      <w:bookmarkStart w:id="5003" w:name="MCCQCTEMPBM_00000197"/>
      <w:r w:rsidRPr="0036584A">
        <w:t>–</w:t>
      </w:r>
      <w:r w:rsidRPr="0036584A">
        <w:tab/>
      </w:r>
      <w:r w:rsidRPr="0036584A">
        <w:rPr>
          <w:i/>
        </w:rPr>
        <w:t>BWP-DownlinkDedicated</w:t>
      </w:r>
      <w:bookmarkEnd w:id="4997"/>
      <w:bookmarkEnd w:id="4998"/>
      <w:bookmarkEnd w:id="4999"/>
      <w:bookmarkEnd w:id="5000"/>
      <w:bookmarkEnd w:id="5001"/>
      <w:bookmarkEnd w:id="5002"/>
    </w:p>
    <w:bookmarkEnd w:id="5003"/>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004"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04"/>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18F57354"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5005" w:name="_Toc60777180"/>
      <w:bookmarkStart w:id="5006" w:name="_Toc193446114"/>
      <w:bookmarkStart w:id="5007" w:name="_Toc193451919"/>
      <w:bookmarkStart w:id="5008" w:name="_Toc193463189"/>
      <w:bookmarkStart w:id="5009" w:name="_Toc201295476"/>
      <w:bookmarkStart w:id="5010" w:name="_Toc210311753"/>
      <w:bookmarkStart w:id="5011" w:name="MCCQCTEMPBM_00000198"/>
      <w:r w:rsidRPr="0036584A">
        <w:lastRenderedPageBreak/>
        <w:t>–</w:t>
      </w:r>
      <w:r w:rsidRPr="0036584A">
        <w:tab/>
      </w:r>
      <w:r w:rsidRPr="0036584A">
        <w:rPr>
          <w:i/>
        </w:rPr>
        <w:t>BWP-Id</w:t>
      </w:r>
      <w:bookmarkEnd w:id="5005"/>
      <w:bookmarkEnd w:id="5006"/>
      <w:bookmarkEnd w:id="5007"/>
      <w:bookmarkEnd w:id="5008"/>
      <w:bookmarkEnd w:id="5009"/>
      <w:bookmarkEnd w:id="5010"/>
    </w:p>
    <w:bookmarkEnd w:id="5011"/>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5012" w:name="_Toc60777181"/>
      <w:bookmarkStart w:id="5013" w:name="_Toc193446115"/>
      <w:bookmarkStart w:id="5014" w:name="_Toc193451920"/>
      <w:bookmarkStart w:id="5015" w:name="_Toc193463190"/>
      <w:bookmarkStart w:id="5016" w:name="_Toc201295477"/>
      <w:bookmarkStart w:id="5017" w:name="_Toc210311754"/>
      <w:bookmarkStart w:id="5018" w:name="MCCQCTEMPBM_00000199"/>
      <w:r w:rsidRPr="0036584A">
        <w:t>–</w:t>
      </w:r>
      <w:r w:rsidRPr="0036584A">
        <w:tab/>
      </w:r>
      <w:r w:rsidRPr="0036584A">
        <w:rPr>
          <w:i/>
        </w:rPr>
        <w:t>BWP-Uplink</w:t>
      </w:r>
      <w:bookmarkEnd w:id="5012"/>
      <w:bookmarkEnd w:id="5013"/>
      <w:bookmarkEnd w:id="5014"/>
      <w:bookmarkEnd w:id="5015"/>
      <w:bookmarkEnd w:id="5016"/>
      <w:bookmarkEnd w:id="5017"/>
    </w:p>
    <w:bookmarkEnd w:id="5018"/>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5019" w:name="_Toc60777182"/>
      <w:bookmarkStart w:id="5020" w:name="_Toc193446116"/>
      <w:bookmarkStart w:id="5021" w:name="_Toc193451921"/>
      <w:bookmarkStart w:id="5022" w:name="_Toc193463191"/>
      <w:bookmarkStart w:id="5023" w:name="_Toc201295478"/>
      <w:bookmarkStart w:id="5024" w:name="_Toc210311755"/>
      <w:bookmarkStart w:id="5025" w:name="MCCQCTEMPBM_00000200"/>
      <w:r w:rsidRPr="0036584A">
        <w:lastRenderedPageBreak/>
        <w:t>–</w:t>
      </w:r>
      <w:r w:rsidRPr="0036584A">
        <w:tab/>
      </w:r>
      <w:r w:rsidRPr="0036584A">
        <w:rPr>
          <w:i/>
        </w:rPr>
        <w:t>BWP-UplinkCommon</w:t>
      </w:r>
      <w:bookmarkEnd w:id="5019"/>
      <w:bookmarkEnd w:id="5020"/>
      <w:bookmarkEnd w:id="5021"/>
      <w:bookmarkEnd w:id="5022"/>
      <w:bookmarkEnd w:id="5023"/>
      <w:bookmarkEnd w:id="5024"/>
    </w:p>
    <w:bookmarkEnd w:id="5025"/>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026" w:name="OLE_LINK5"/>
            <w:r w:rsidRPr="0036584A">
              <w:rPr>
                <w:i/>
              </w:rPr>
              <w:t>ra-PrioritizationForSlicing</w:t>
            </w:r>
            <w:bookmarkEnd w:id="5026"/>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01BF9">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01BF9">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01BF9">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01BF9">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01BF9">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01BF9">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01BF9">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5027" w:name="_Toc60777183"/>
      <w:bookmarkStart w:id="5028" w:name="_Toc193446117"/>
      <w:bookmarkStart w:id="5029" w:name="_Toc193451922"/>
      <w:bookmarkStart w:id="5030" w:name="_Toc193463192"/>
      <w:bookmarkStart w:id="5031" w:name="_Toc201295479"/>
      <w:bookmarkStart w:id="5032" w:name="_Toc210311756"/>
      <w:bookmarkStart w:id="5033" w:name="MCCQCTEMPBM_00000201"/>
      <w:r w:rsidRPr="0036584A">
        <w:t>–</w:t>
      </w:r>
      <w:r w:rsidRPr="0036584A">
        <w:tab/>
      </w:r>
      <w:r w:rsidRPr="0036584A">
        <w:rPr>
          <w:i/>
        </w:rPr>
        <w:t>BWP-UplinkDedicated</w:t>
      </w:r>
      <w:bookmarkEnd w:id="5027"/>
      <w:bookmarkEnd w:id="5028"/>
      <w:bookmarkEnd w:id="5029"/>
      <w:bookmarkEnd w:id="5030"/>
      <w:bookmarkEnd w:id="5031"/>
      <w:bookmarkEnd w:id="5032"/>
    </w:p>
    <w:bookmarkEnd w:id="5033"/>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5034" w:name="_Toc193446118"/>
      <w:bookmarkStart w:id="5035" w:name="_Toc193451923"/>
      <w:bookmarkStart w:id="5036" w:name="_Toc193463193"/>
      <w:bookmarkStart w:id="5037" w:name="_Toc201295480"/>
      <w:bookmarkStart w:id="5038" w:name="_Toc210311757"/>
      <w:bookmarkStart w:id="5039" w:name="MCCQCTEMPBM_00000202"/>
      <w:r w:rsidRPr="0036584A">
        <w:rPr>
          <w:i/>
        </w:rPr>
        <w:t>–</w:t>
      </w:r>
      <w:r w:rsidRPr="0036584A">
        <w:rPr>
          <w:i/>
        </w:rPr>
        <w:tab/>
      </w:r>
      <w:r w:rsidRPr="0036584A">
        <w:rPr>
          <w:i/>
          <w:iCs/>
        </w:rPr>
        <w:t>CandidateBeamRS</w:t>
      </w:r>
      <w:bookmarkEnd w:id="5034"/>
      <w:bookmarkEnd w:id="5035"/>
      <w:bookmarkEnd w:id="5036"/>
      <w:bookmarkEnd w:id="5037"/>
      <w:bookmarkEnd w:id="5038"/>
    </w:p>
    <w:bookmarkEnd w:id="5039"/>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5040" w:name="_Toc193446119"/>
      <w:bookmarkStart w:id="5041" w:name="_Toc193451924"/>
      <w:bookmarkStart w:id="5042" w:name="_Toc193463194"/>
      <w:bookmarkStart w:id="5043" w:name="_Toc201295481"/>
      <w:bookmarkStart w:id="5044" w:name="_Toc210311758"/>
      <w:bookmarkStart w:id="5045" w:name="MCCQCTEMPBM_00000203"/>
      <w:r w:rsidRPr="0036584A">
        <w:t>–</w:t>
      </w:r>
      <w:r w:rsidRPr="0036584A">
        <w:tab/>
      </w:r>
      <w:r w:rsidRPr="0036584A">
        <w:rPr>
          <w:i/>
        </w:rPr>
        <w:t>CandidateTCI-State</w:t>
      </w:r>
      <w:bookmarkEnd w:id="5040"/>
      <w:bookmarkEnd w:id="5041"/>
      <w:bookmarkEnd w:id="5042"/>
      <w:bookmarkEnd w:id="5043"/>
      <w:bookmarkEnd w:id="5044"/>
    </w:p>
    <w:bookmarkEnd w:id="5045"/>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6"/>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5046" w:name="_Toc193446120"/>
      <w:bookmarkStart w:id="5047" w:name="_Toc193451925"/>
      <w:bookmarkStart w:id="5048" w:name="_Toc193463195"/>
      <w:bookmarkStart w:id="5049" w:name="_Toc201295482"/>
      <w:bookmarkStart w:id="5050" w:name="_Toc210311759"/>
      <w:bookmarkStart w:id="5051" w:name="MCCQCTEMPBM_00000204"/>
      <w:r w:rsidRPr="0036584A">
        <w:t>–</w:t>
      </w:r>
      <w:r w:rsidRPr="0036584A">
        <w:tab/>
      </w:r>
      <w:r w:rsidRPr="0036584A">
        <w:rPr>
          <w:i/>
        </w:rPr>
        <w:t>CandidateTCI-UL-State</w:t>
      </w:r>
      <w:bookmarkEnd w:id="5046"/>
      <w:bookmarkEnd w:id="5047"/>
      <w:bookmarkEnd w:id="5048"/>
      <w:bookmarkEnd w:id="5049"/>
      <w:bookmarkEnd w:id="5050"/>
    </w:p>
    <w:bookmarkEnd w:id="5051"/>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5052" w:name="_Toc60777184"/>
      <w:bookmarkStart w:id="5053" w:name="_Toc193446121"/>
      <w:bookmarkStart w:id="5054" w:name="_Toc193451926"/>
      <w:bookmarkStart w:id="5055" w:name="_Toc193463196"/>
      <w:bookmarkStart w:id="5056" w:name="_Toc201295483"/>
      <w:bookmarkStart w:id="5057" w:name="_Toc210311760"/>
      <w:bookmarkStart w:id="5058" w:name="MCCQCTEMPBM_00000205"/>
      <w:r w:rsidRPr="0036584A">
        <w:rPr>
          <w:rFonts w:eastAsia="宋体"/>
        </w:rPr>
        <w:t>–</w:t>
      </w:r>
      <w:r w:rsidRPr="0036584A">
        <w:rPr>
          <w:rFonts w:eastAsia="宋体"/>
        </w:rPr>
        <w:tab/>
      </w:r>
      <w:r w:rsidRPr="0036584A">
        <w:rPr>
          <w:rFonts w:eastAsia="宋体"/>
          <w:i/>
          <w:noProof/>
        </w:rPr>
        <w:t>CellAccessRelatedInfo</w:t>
      </w:r>
      <w:bookmarkEnd w:id="5052"/>
      <w:bookmarkEnd w:id="5053"/>
      <w:bookmarkEnd w:id="5054"/>
      <w:bookmarkEnd w:id="5055"/>
      <w:bookmarkEnd w:id="5056"/>
      <w:bookmarkEnd w:id="5057"/>
    </w:p>
    <w:bookmarkEnd w:id="5058"/>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5059" w:name="_Toc60777185"/>
      <w:bookmarkStart w:id="5060" w:name="_Toc193446122"/>
      <w:bookmarkStart w:id="5061" w:name="_Toc193451927"/>
      <w:bookmarkStart w:id="5062" w:name="_Toc193463197"/>
      <w:bookmarkStart w:id="5063" w:name="_Toc201295484"/>
      <w:bookmarkStart w:id="5064" w:name="_Toc210311761"/>
      <w:bookmarkStart w:id="5065" w:name="MCCQCTEMPBM_00000206"/>
      <w:r w:rsidRPr="0036584A">
        <w:rPr>
          <w:i/>
          <w:iCs/>
        </w:rPr>
        <w:t>–</w:t>
      </w:r>
      <w:r w:rsidRPr="0036584A">
        <w:rPr>
          <w:i/>
          <w:iCs/>
        </w:rPr>
        <w:tab/>
      </w:r>
      <w:r w:rsidRPr="0036584A">
        <w:rPr>
          <w:i/>
          <w:iCs/>
          <w:noProof/>
        </w:rPr>
        <w:t>CellAccessRelatedInfo-EUTRA-5GC</w:t>
      </w:r>
      <w:bookmarkEnd w:id="5059"/>
      <w:bookmarkEnd w:id="5060"/>
      <w:bookmarkEnd w:id="5061"/>
      <w:bookmarkEnd w:id="5062"/>
      <w:bookmarkEnd w:id="5063"/>
      <w:bookmarkEnd w:id="5064"/>
    </w:p>
    <w:bookmarkEnd w:id="5065"/>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5066" w:name="_Toc60777186"/>
      <w:bookmarkStart w:id="5067" w:name="_Toc193446123"/>
      <w:bookmarkStart w:id="5068" w:name="_Toc193451928"/>
      <w:bookmarkStart w:id="5069" w:name="_Toc193463198"/>
      <w:bookmarkStart w:id="5070" w:name="_Toc201295485"/>
      <w:bookmarkStart w:id="5071" w:name="_Toc210311762"/>
      <w:bookmarkStart w:id="5072" w:name="MCCQCTEMPBM_00000207"/>
      <w:r w:rsidRPr="0036584A">
        <w:rPr>
          <w:i/>
          <w:iCs/>
        </w:rPr>
        <w:t>–</w:t>
      </w:r>
      <w:r w:rsidRPr="0036584A">
        <w:rPr>
          <w:i/>
          <w:iCs/>
        </w:rPr>
        <w:tab/>
      </w:r>
      <w:r w:rsidRPr="0036584A">
        <w:rPr>
          <w:i/>
          <w:iCs/>
          <w:noProof/>
        </w:rPr>
        <w:t>CellAccessRelatedInfo-EUTRA-EPC</w:t>
      </w:r>
      <w:bookmarkEnd w:id="5066"/>
      <w:bookmarkEnd w:id="5067"/>
      <w:bookmarkEnd w:id="5068"/>
      <w:bookmarkEnd w:id="5069"/>
      <w:bookmarkEnd w:id="5070"/>
      <w:bookmarkEnd w:id="5071"/>
    </w:p>
    <w:bookmarkEnd w:id="5072"/>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5073" w:name="_Toc193446124"/>
      <w:bookmarkStart w:id="5074" w:name="_Toc193451929"/>
      <w:bookmarkStart w:id="5075" w:name="_Toc193463199"/>
      <w:bookmarkStart w:id="5076" w:name="_Toc201295486"/>
      <w:bookmarkStart w:id="5077" w:name="_Toc210311763"/>
      <w:bookmarkStart w:id="5078" w:name="MCCQCTEMPBM_00000208"/>
      <w:r w:rsidRPr="0036584A">
        <w:t>–</w:t>
      </w:r>
      <w:r w:rsidRPr="0036584A">
        <w:tab/>
      </w:r>
      <w:r w:rsidRPr="0036584A">
        <w:rPr>
          <w:i/>
        </w:rPr>
        <w:t>CellDTX</w:t>
      </w:r>
      <w:r w:rsidR="008A3633" w:rsidRPr="0036584A">
        <w:rPr>
          <w:i/>
        </w:rPr>
        <w:t>-</w:t>
      </w:r>
      <w:r w:rsidRPr="0036584A">
        <w:rPr>
          <w:i/>
        </w:rPr>
        <w:t>DRX-Config</w:t>
      </w:r>
      <w:bookmarkEnd w:id="5073"/>
      <w:bookmarkEnd w:id="5074"/>
      <w:bookmarkEnd w:id="5075"/>
      <w:bookmarkEnd w:id="5076"/>
      <w:bookmarkEnd w:id="5077"/>
    </w:p>
    <w:bookmarkEnd w:id="5078"/>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5079" w:name="_Toc60777187"/>
      <w:bookmarkStart w:id="5080" w:name="_Toc193446125"/>
      <w:bookmarkStart w:id="5081" w:name="_Toc193451930"/>
      <w:bookmarkStart w:id="5082" w:name="_Toc193463200"/>
      <w:bookmarkStart w:id="5083" w:name="_Toc201295487"/>
      <w:bookmarkStart w:id="5084" w:name="_Toc210311764"/>
      <w:bookmarkStart w:id="5085" w:name="MCCQCTEMPBM_00000209"/>
      <w:r w:rsidRPr="0036584A">
        <w:t>–</w:t>
      </w:r>
      <w:r w:rsidRPr="0036584A">
        <w:tab/>
      </w:r>
      <w:r w:rsidRPr="0036584A">
        <w:rPr>
          <w:i/>
        </w:rPr>
        <w:t>CellGroupConfig</w:t>
      </w:r>
      <w:bookmarkEnd w:id="5079"/>
      <w:bookmarkEnd w:id="5080"/>
      <w:bookmarkEnd w:id="5081"/>
      <w:bookmarkEnd w:id="5082"/>
      <w:bookmarkEnd w:id="5083"/>
      <w:bookmarkEnd w:id="5084"/>
    </w:p>
    <w:bookmarkEnd w:id="5085"/>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5E0B20B" w:rsidR="003A0C4A" w:rsidRPr="0036584A" w:rsidRDefault="003A0C4A" w:rsidP="0036584A">
      <w:pPr>
        <w:pStyle w:val="PL"/>
        <w:rPr>
          <w:color w:val="808080"/>
        </w:rPr>
      </w:pPr>
      <w:r w:rsidRPr="0036584A">
        <w:t xml:space="preserve">    adap</w:t>
      </w:r>
      <w:ins w:id="5086" w:author="Rapporteur" w:date="2025-10-10T10:55:00Z">
        <w:r w:rsidR="002F7799">
          <w:t>t</w:t>
        </w:r>
      </w:ins>
      <w:r w:rsidRPr="0036584A">
        <w:t xml:space="preserve">-SSB-Config-r19            </w:t>
      </w:r>
      <w:del w:id="5087" w:author="Rapporteur" w:date="2025-10-10T10:55:00Z">
        <w:r w:rsidRPr="0036584A" w:rsidDel="002F7799">
          <w:delText xml:space="preserve"> </w:delText>
        </w:r>
      </w:del>
      <w:r w:rsidRPr="0036584A">
        <w:t>SetupRelease {Adap</w:t>
      </w:r>
      <w:ins w:id="5088" w:author="Rapporteur" w:date="2025-10-10T10:55:00Z">
        <w:r w:rsidR="002F7799">
          <w:t>t</w:t>
        </w:r>
      </w:ins>
      <w:r w:rsidRPr="0036584A">
        <w:t xml:space="preserve">-SSB-Config-r19}                             </w:t>
      </w:r>
      <w:del w:id="5089" w:author="Rapporteur" w:date="2025-10-10T10:55:00Z">
        <w:r w:rsidRPr="0036584A" w:rsidDel="002F7799">
          <w:delText xml:space="preserve"> </w:delText>
        </w:r>
      </w:del>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090"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bookmarkStart w:id="5091" w:name="_Hlk211852669"/>
      <w:r w:rsidRPr="0036584A">
        <w:t xml:space="preserve">OD-SSB-r19 ::=                      </w:t>
      </w:r>
      <w:r w:rsidRPr="0036584A">
        <w:rPr>
          <w:color w:val="993366"/>
        </w:rPr>
        <w:t>SEQUENCE</w:t>
      </w:r>
      <w:r w:rsidRPr="0036584A">
        <w:t xml:space="preserve"> {</w:t>
      </w:r>
    </w:p>
    <w:p w14:paraId="5BDB94A2" w14:textId="3063959A" w:rsidR="003A0C4A" w:rsidRPr="0036584A" w:rsidDel="006A6375" w:rsidRDefault="003A0C4A" w:rsidP="0036584A">
      <w:pPr>
        <w:pStyle w:val="PL"/>
        <w:rPr>
          <w:del w:id="5092" w:author="Rapporteur" w:date="2025-10-08T15:41:00Z"/>
          <w:color w:val="808080"/>
        </w:rPr>
      </w:pPr>
      <w:del w:id="5093" w:author="Rapporteur" w:date="2025-10-08T15:41:00Z">
        <w:r w:rsidRPr="0036584A" w:rsidDel="006A6375">
          <w:delText xml:space="preserve">    od-ssb-SFN-Offset-r19               </w:delText>
        </w:r>
        <w:r w:rsidRPr="0036584A" w:rsidDel="006A6375">
          <w:rPr>
            <w:color w:val="993366"/>
          </w:rPr>
          <w:delText>INTEGER</w:delText>
        </w:r>
        <w:r w:rsidRPr="0036584A" w:rsidDel="006A6375">
          <w:delText xml:space="preserve"> (0..15)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11E202E4" w14:textId="50692286" w:rsidR="003A0C4A" w:rsidRPr="0036584A" w:rsidDel="006A6375" w:rsidRDefault="003A0C4A" w:rsidP="0036584A">
      <w:pPr>
        <w:pStyle w:val="PL"/>
        <w:rPr>
          <w:del w:id="5094" w:author="Rapporteur" w:date="2025-10-08T15:41:00Z"/>
          <w:color w:val="808080"/>
        </w:rPr>
      </w:pPr>
      <w:del w:id="5095" w:author="Rapporteur" w:date="2025-10-08T15:41:00Z">
        <w:r w:rsidRPr="0036584A" w:rsidDel="006A6375">
          <w:delText xml:space="preserve">    od-ssb-halfFrameIndex-r19           </w:delText>
        </w:r>
        <w:r w:rsidRPr="0036584A" w:rsidDel="006A6375">
          <w:rPr>
            <w:color w:val="993366"/>
          </w:rPr>
          <w:delText>ENUMERATED</w:delText>
        </w:r>
        <w:r w:rsidRPr="0036584A" w:rsidDel="006A6375">
          <w:delText xml:space="preserve"> {zero, one}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269597DB" w14:textId="0FA30D29" w:rsidR="003A0C4A" w:rsidRPr="0036584A" w:rsidRDefault="003A0C4A" w:rsidP="0036584A">
      <w:pPr>
        <w:pStyle w:val="PL"/>
        <w:rPr>
          <w:color w:val="808080"/>
        </w:rPr>
      </w:pPr>
      <w:r w:rsidRPr="0036584A">
        <w:t xml:space="preserve">    od-</w:t>
      </w:r>
      <w:del w:id="5096" w:author="Rapporteur - PostRAN2#132" w:date="2025-11-21T18:44:00Z">
        <w:r w:rsidRPr="0036584A" w:rsidDel="00200AF4">
          <w:delText>ssb</w:delText>
        </w:r>
      </w:del>
      <w:ins w:id="5097" w:author="Rapporteur - PostRAN2#132" w:date="2025-11-21T18:44:00Z">
        <w:r w:rsidR="00200AF4">
          <w:t>SSB</w:t>
        </w:r>
      </w:ins>
      <w:r w:rsidRPr="0036584A">
        <w:t>-</w:t>
      </w:r>
      <w:del w:id="5098" w:author="Rapporteur - PostRAN2#132" w:date="2025-11-21T18:44:00Z">
        <w:r w:rsidRPr="0036584A" w:rsidDel="00200AF4">
          <w:delText>a</w:delText>
        </w:r>
      </w:del>
      <w:ins w:id="5099" w:author="Rapporteur - PostRAN2#132" w:date="2025-11-21T18:44:00Z">
        <w:r w:rsidR="00200AF4">
          <w:t>A</w:t>
        </w:r>
      </w:ins>
      <w:r w:rsidRPr="0036584A">
        <w:t xml:space="preserve">bsoluteFrequency-r19        ARFCN-ValueNR                                                     </w:t>
      </w:r>
      <w:r w:rsidRPr="0036584A">
        <w:rPr>
          <w:color w:val="993366"/>
        </w:rPr>
        <w:t>OPTIONAL</w:t>
      </w:r>
      <w:r w:rsidRPr="0036584A">
        <w:t xml:space="preserve">,  </w:t>
      </w:r>
      <w:r w:rsidRPr="0036584A">
        <w:rPr>
          <w:color w:val="808080"/>
        </w:rPr>
        <w:t>-- Cond ODssbAOssb</w:t>
      </w:r>
    </w:p>
    <w:p w14:paraId="53EF7AC8" w14:textId="4B3EED53" w:rsidR="003A0C4A" w:rsidRPr="0036584A" w:rsidRDefault="003A0C4A" w:rsidP="0036584A">
      <w:pPr>
        <w:pStyle w:val="PL"/>
        <w:rPr>
          <w:color w:val="808080"/>
        </w:rPr>
      </w:pPr>
      <w:r w:rsidRPr="0036584A">
        <w:t xml:space="preserve">    od-</w:t>
      </w:r>
      <w:del w:id="5100" w:author="Rapporteur - PostRAN2#132" w:date="2025-11-21T18:47:00Z">
        <w:r w:rsidRPr="0036584A" w:rsidDel="00200AF4">
          <w:delText>ssb</w:delText>
        </w:r>
      </w:del>
      <w:ins w:id="5101" w:author="Rapporteur - PostRAN2#132" w:date="2025-11-21T18:47:00Z">
        <w:r w:rsidR="00200AF4">
          <w:t>SSB</w:t>
        </w:r>
      </w:ins>
      <w:r w:rsidRPr="0036584A">
        <w:t xml:space="preserve">-SubcarrierSpacing-r19        SubcarrierSpacing                                                 </w:t>
      </w:r>
      <w:r w:rsidRPr="0036584A">
        <w:rPr>
          <w:color w:val="993366"/>
        </w:rPr>
        <w:t>OPTIONAL</w:t>
      </w:r>
      <w:r w:rsidRPr="0036584A">
        <w:t xml:space="preserve">,  </w:t>
      </w:r>
      <w:r w:rsidRPr="0036584A">
        <w:rPr>
          <w:color w:val="808080"/>
        </w:rPr>
        <w:t>-- Cond ODssbOnly</w:t>
      </w:r>
    </w:p>
    <w:p w14:paraId="25463CC6" w14:textId="32DD2687" w:rsidR="003A0C4A" w:rsidRPr="0036584A" w:rsidRDefault="003A0C4A" w:rsidP="0036584A">
      <w:pPr>
        <w:pStyle w:val="PL"/>
        <w:rPr>
          <w:color w:val="808080"/>
        </w:rPr>
      </w:pPr>
      <w:r w:rsidRPr="0036584A">
        <w:t xml:space="preserve">    od-</w:t>
      </w:r>
      <w:del w:id="5102" w:author="Rapporteur - PostRAN2#132" w:date="2025-11-21T18:47:00Z">
        <w:r w:rsidRPr="0036584A" w:rsidDel="00200AF4">
          <w:delText>ssb</w:delText>
        </w:r>
      </w:del>
      <w:ins w:id="5103" w:author="Rapporteur - PostRAN2#132" w:date="2025-11-21T18:47:00Z">
        <w:r w:rsidR="00200AF4">
          <w:t>SSB</w:t>
        </w:r>
      </w:ins>
      <w:r w:rsidRPr="0036584A">
        <w:t xml:space="preserve">-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bookmarkEnd w:id="5091"/>
    <w:p w14:paraId="6237C6EF" w14:textId="77777777" w:rsidR="003A0C4A" w:rsidRPr="0036584A" w:rsidRDefault="003A0C4A" w:rsidP="0036584A">
      <w:pPr>
        <w:pStyle w:val="PL"/>
      </w:pPr>
    </w:p>
    <w:p w14:paraId="10D7B045" w14:textId="6FE84C3B" w:rsidR="003A0C4A" w:rsidRPr="0036584A" w:rsidRDefault="003A0C4A" w:rsidP="0036584A">
      <w:pPr>
        <w:pStyle w:val="PL"/>
      </w:pPr>
      <w:r w:rsidRPr="0036584A">
        <w:t>Adap</w:t>
      </w:r>
      <w:ins w:id="5104" w:author="Rapporteur" w:date="2025-10-08T18:15:00Z">
        <w:r w:rsidR="00AB3A06">
          <w:t>t</w:t>
        </w:r>
      </w:ins>
      <w:r w:rsidRPr="0036584A">
        <w:t xml:space="preserve">-SSB-Config-r19 ::=                            </w:t>
      </w:r>
      <w:r w:rsidRPr="0036584A">
        <w:rPr>
          <w:color w:val="993366"/>
        </w:rPr>
        <w:t>SEQUENCE</w:t>
      </w:r>
      <w:r w:rsidRPr="0036584A">
        <w:t xml:space="preserve"> {</w:t>
      </w:r>
    </w:p>
    <w:p w14:paraId="3D91FAB1" w14:textId="4040CA9E" w:rsidR="003A0C4A" w:rsidRPr="0036584A" w:rsidRDefault="003A0C4A" w:rsidP="0036584A">
      <w:pPr>
        <w:pStyle w:val="PL"/>
        <w:rPr>
          <w:color w:val="808080"/>
        </w:rPr>
      </w:pPr>
      <w:r w:rsidRPr="0036584A">
        <w:t xml:space="preserve">    </w:t>
      </w:r>
      <w:del w:id="5105" w:author="Rapporteur" w:date="2025-10-10T10:25:00Z">
        <w:r w:rsidRPr="0036584A" w:rsidDel="00492EE8">
          <w:delText>adap-</w:delText>
        </w:r>
      </w:del>
      <w:ins w:id="5106" w:author="Rapporteur" w:date="2025-10-10T10:24:00Z">
        <w:r w:rsidR="00032B67">
          <w:t>ssb</w:t>
        </w:r>
      </w:ins>
      <w:del w:id="5107" w:author="Rapporteur" w:date="2025-10-10T10:24:00Z">
        <w:r w:rsidRPr="0036584A" w:rsidDel="00032B67">
          <w:delText>SSB</w:delText>
        </w:r>
      </w:del>
      <w:r w:rsidRPr="0036584A">
        <w:t xml:space="preserve">-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w:t>
      </w:r>
      <w:ins w:id="5108" w:author="Rapporteur" w:date="2025-10-08T18:14:00Z">
        <w:r w:rsidR="00FC201F">
          <w:t>t</w:t>
        </w:r>
      </w:ins>
      <w:r w:rsidRPr="0036584A">
        <w:t xml:space="preserve">-SSB-BurstPeriodicity-r19  </w:t>
      </w:r>
      <w:r w:rsidRPr="0036584A">
        <w:rPr>
          <w:color w:val="993366"/>
        </w:rPr>
        <w:t>OPTIONAL</w:t>
      </w:r>
      <w:r w:rsidRPr="0036584A">
        <w:t xml:space="preserve">,     </w:t>
      </w:r>
      <w:r w:rsidRPr="0036584A">
        <w:rPr>
          <w:color w:val="808080"/>
        </w:rPr>
        <w:t>-- Need N</w:t>
      </w:r>
    </w:p>
    <w:p w14:paraId="244B37E9" w14:textId="1999B5F5" w:rsidR="003A0C4A" w:rsidRPr="0036584A" w:rsidRDefault="003A0C4A" w:rsidP="0036584A">
      <w:pPr>
        <w:pStyle w:val="PL"/>
        <w:rPr>
          <w:color w:val="808080"/>
        </w:rPr>
      </w:pPr>
      <w:r w:rsidRPr="0036584A">
        <w:t xml:space="preserve">    </w:t>
      </w:r>
      <w:del w:id="5109" w:author="Rapporteur" w:date="2025-10-10T10:10:00Z">
        <w:r w:rsidRPr="0036584A" w:rsidDel="00535451">
          <w:delText>adap-</w:delText>
        </w:r>
      </w:del>
      <w:del w:id="5110" w:author="Rapporteur" w:date="2025-10-10T16:55:00Z">
        <w:r w:rsidRPr="0036584A" w:rsidDel="00B1073D">
          <w:delText>P</w:delText>
        </w:r>
      </w:del>
      <w:ins w:id="5111" w:author="Rapporteur" w:date="2025-10-10T16:55:00Z">
        <w:r w:rsidR="00B1073D">
          <w:t>p</w:t>
        </w:r>
      </w:ins>
      <w:r w:rsidRPr="0036584A">
        <w:t>osInDCI-</w:t>
      </w:r>
      <w:ins w:id="5112" w:author="Rapporteur - PostRAN2#132" w:date="2025-11-21T19:20:00Z">
        <w:r w:rsidR="00BD1457">
          <w:t>SSB-</w:t>
        </w:r>
      </w:ins>
      <w:del w:id="5113" w:author="Rapporteur - PostRAN2#132" w:date="2025-11-21T19:20:00Z">
        <w:r w:rsidRPr="0036584A" w:rsidDel="00BD1457">
          <w:delText>ssb</w:delText>
        </w:r>
      </w:del>
      <w:r w:rsidRPr="0036584A">
        <w:t xml:space="preserve">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77283836" w:rsidR="003A0C4A" w:rsidRPr="0036584A" w:rsidRDefault="003A0C4A" w:rsidP="0036584A">
      <w:pPr>
        <w:pStyle w:val="PL"/>
      </w:pPr>
      <w:r w:rsidRPr="0036584A">
        <w:t>Adap</w:t>
      </w:r>
      <w:ins w:id="5114" w:author="Rapporteur" w:date="2025-10-08T18:14:00Z">
        <w:r w:rsidR="002A4F17">
          <w:t>t</w:t>
        </w:r>
      </w:ins>
      <w:r w:rsidRPr="0036584A">
        <w:t xml:space="preserve">-SSB-BurstPeriodicity-r19 ::=  </w:t>
      </w:r>
      <w:r w:rsidRPr="0036584A">
        <w:rPr>
          <w:color w:val="993366"/>
        </w:rPr>
        <w:t>SEQUENCE</w:t>
      </w:r>
      <w:r w:rsidRPr="0036584A">
        <w:t xml:space="preserve"> {</w:t>
      </w:r>
    </w:p>
    <w:p w14:paraId="37CB413E" w14:textId="77E68D4A" w:rsidR="003A0C4A" w:rsidRPr="0036584A" w:rsidRDefault="003A0C4A" w:rsidP="0036584A">
      <w:pPr>
        <w:pStyle w:val="PL"/>
        <w:rPr>
          <w:color w:val="808080"/>
        </w:rPr>
      </w:pPr>
      <w:r w:rsidRPr="0036584A">
        <w:t xml:space="preserve">    </w:t>
      </w:r>
      <w:del w:id="5115" w:author="Rapporteur" w:date="2025-10-10T11:18:00Z">
        <w:r w:rsidRPr="0036584A" w:rsidDel="00E32BFF">
          <w:delText>adap-</w:delText>
        </w:r>
      </w:del>
      <w:r w:rsidRPr="0036584A">
        <w:t xml:space="preserve">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47BE797D" w:rsidR="003A0C4A" w:rsidRPr="0036584A" w:rsidRDefault="003A0C4A" w:rsidP="0036584A">
      <w:pPr>
        <w:pStyle w:val="PL"/>
        <w:rPr>
          <w:color w:val="808080"/>
        </w:rPr>
      </w:pPr>
      <w:r w:rsidRPr="0036584A">
        <w:t xml:space="preserve">    </w:t>
      </w:r>
      <w:del w:id="5116" w:author="Rapporteur" w:date="2025-10-10T10:10:00Z">
        <w:r w:rsidRPr="0036584A" w:rsidDel="00D32753">
          <w:delText>adap-</w:delText>
        </w:r>
      </w:del>
      <w:r w:rsidRPr="0036584A">
        <w:t xml:space="preserve">ssb-Offset-r19                </w:t>
      </w:r>
      <w:r w:rsidRPr="0036584A">
        <w:rPr>
          <w:color w:val="993366"/>
        </w:rPr>
        <w:t>INTEGER</w:t>
      </w:r>
      <w:r w:rsidRPr="0036584A">
        <w:t xml:space="preserve"> (</w:t>
      </w:r>
      <w:ins w:id="5117" w:author="Rapporteur" w:date="2025-10-08T17:20:00Z">
        <w:r w:rsidR="00433A5C">
          <w:t>0</w:t>
        </w:r>
      </w:ins>
      <w:del w:id="5118" w:author="Rapporteur" w:date="2025-10-08T17:20:00Z">
        <w:r w:rsidRPr="0036584A" w:rsidDel="00433A5C">
          <w:delText>1</w:delText>
        </w:r>
      </w:del>
      <w:r w:rsidRPr="0036584A">
        <w:t>..</w:t>
      </w:r>
      <w:ins w:id="5119" w:author="Rapporteur" w:date="2025-10-08T17:20:00Z">
        <w:r w:rsidR="00433A5C">
          <w:t>15</w:t>
        </w:r>
      </w:ins>
      <w:del w:id="5120" w:author="Rapporteur" w:date="2025-10-08T17:20:00Z">
        <w:r w:rsidRPr="0036584A" w:rsidDel="00433A5C">
          <w:delText>maxDCI-2-9-Size-r18</w:delText>
        </w:r>
      </w:del>
      <w:r w:rsidRPr="0036584A">
        <w:t xml:space="preserve">)                                   </w:t>
      </w:r>
      <w:r w:rsidRPr="0036584A">
        <w:rPr>
          <w:color w:val="993366"/>
        </w:rPr>
        <w:t>OPTIONAL</w:t>
      </w:r>
      <w:r w:rsidRPr="0036584A">
        <w:t xml:space="preserve">,  </w:t>
      </w:r>
      <w:r w:rsidRPr="0036584A">
        <w:rPr>
          <w:color w:val="808080"/>
        </w:rPr>
        <w:t>-- Need N</w:t>
      </w:r>
    </w:p>
    <w:p w14:paraId="18729A10" w14:textId="3C6B4A0F" w:rsidR="003A0C4A" w:rsidRPr="0036584A" w:rsidRDefault="003A0C4A" w:rsidP="0036584A">
      <w:pPr>
        <w:pStyle w:val="PL"/>
        <w:rPr>
          <w:color w:val="808080"/>
        </w:rPr>
      </w:pPr>
      <w:r w:rsidRPr="0036584A">
        <w:t xml:space="preserve">    </w:t>
      </w:r>
      <w:del w:id="5121" w:author="Rapporteur" w:date="2025-10-10T10:10:00Z">
        <w:r w:rsidRPr="0036584A" w:rsidDel="00D32753">
          <w:delText>adap-</w:delText>
        </w:r>
      </w:del>
      <w:r w:rsidRPr="0036584A">
        <w:t>ssb-</w:t>
      </w:r>
      <w:del w:id="5122" w:author="Rapporteur - PostRAN2#132" w:date="2025-11-21T19:23:00Z">
        <w:r w:rsidRPr="0036584A" w:rsidDel="00BD1457">
          <w:delText>h</w:delText>
        </w:r>
      </w:del>
      <w:ins w:id="5123" w:author="Rapporteur - PostRAN2#132" w:date="2025-11-21T19:23:00Z">
        <w:r w:rsidR="00BD1457">
          <w:t>H</w:t>
        </w:r>
      </w:ins>
      <w:r w:rsidRPr="0036584A">
        <w:t xml:space="preserve">alfFrameIndex-r19        </w:t>
      </w:r>
      <w:r w:rsidRPr="0036584A">
        <w:rPr>
          <w:color w:val="993366"/>
        </w:rPr>
        <w:t>ENUMERATED</w:t>
      </w:r>
      <w:r w:rsidRPr="0036584A">
        <w:t xml:space="preserve"> { </w:t>
      </w:r>
      <w:ins w:id="5124" w:author="Rapporteur" w:date="2025-10-08T17:32:00Z">
        <w:r w:rsidR="008917C6">
          <w:t>zero</w:t>
        </w:r>
      </w:ins>
      <w:del w:id="5125" w:author="Rapporteur" w:date="2025-10-08T17:32:00Z">
        <w:r w:rsidRPr="0036584A" w:rsidDel="008917C6">
          <w:delText>firsthalf</w:delText>
        </w:r>
      </w:del>
      <w:r w:rsidRPr="0036584A">
        <w:t xml:space="preserve">, </w:t>
      </w:r>
      <w:ins w:id="5126" w:author="Rapporteur" w:date="2025-10-08T17:32:00Z">
        <w:r w:rsidR="008917C6">
          <w:t>one</w:t>
        </w:r>
      </w:ins>
      <w:del w:id="5127" w:author="Rapporteur" w:date="2025-10-08T17:32:00Z">
        <w:r w:rsidRPr="0036584A" w:rsidDel="008917C6">
          <w:delText>secondhalf</w:delText>
        </w:r>
      </w:del>
      <w:r w:rsidRPr="0036584A">
        <w:t xml:space="preserve">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090"/>
    <w:p w14:paraId="4F5EBB28" w14:textId="77777777" w:rsidR="00BF37C3" w:rsidRDefault="00BF37C3" w:rsidP="00BF37C3">
      <w:pPr>
        <w:rPr>
          <w:ins w:id="5128" w:author="Rapporteur" w:date="2025-10-10T10: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F" w:rsidRPr="0036584A" w14:paraId="3E3D3E29" w14:textId="77777777" w:rsidTr="00201BF9">
        <w:trPr>
          <w:ins w:id="5129" w:author="Rapporteur" w:date="2025-10-10T10:15:00Z"/>
        </w:trPr>
        <w:tc>
          <w:tcPr>
            <w:tcW w:w="14173" w:type="dxa"/>
            <w:tcBorders>
              <w:top w:val="single" w:sz="4" w:space="0" w:color="auto"/>
              <w:left w:val="single" w:sz="4" w:space="0" w:color="auto"/>
              <w:bottom w:val="single" w:sz="4" w:space="0" w:color="auto"/>
              <w:right w:val="single" w:sz="4" w:space="0" w:color="auto"/>
            </w:tcBorders>
            <w:hideMark/>
          </w:tcPr>
          <w:p w14:paraId="1884EB22" w14:textId="2E4B4081" w:rsidR="00450AEF" w:rsidRPr="0036584A" w:rsidRDefault="00450AEF" w:rsidP="00201BF9">
            <w:pPr>
              <w:pStyle w:val="TAH"/>
              <w:rPr>
                <w:ins w:id="5130" w:author="Rapporteur" w:date="2025-10-10T10:15:00Z"/>
                <w:rFonts w:eastAsia="Calibri"/>
                <w:lang w:eastAsia="sv-SE"/>
              </w:rPr>
            </w:pPr>
            <w:ins w:id="5131" w:author="Rapporteur" w:date="2025-10-10T10:15:00Z">
              <w:r w:rsidRPr="0036584A">
                <w:rPr>
                  <w:rFonts w:eastAsia="Calibri"/>
                  <w:i/>
                  <w:iCs/>
                  <w:lang w:eastAsia="sv-SE"/>
                </w:rPr>
                <w:lastRenderedPageBreak/>
                <w:t>A</w:t>
              </w:r>
            </w:ins>
            <w:ins w:id="5132" w:author="Rapporteur" w:date="2025-10-10T10:21:00Z">
              <w:r w:rsidR="00EA569B">
                <w:rPr>
                  <w:rFonts w:eastAsia="Calibri"/>
                  <w:i/>
                  <w:iCs/>
                  <w:lang w:eastAsia="sv-SE"/>
                </w:rPr>
                <w:t>dapt-SSB-Config</w:t>
              </w:r>
            </w:ins>
            <w:ins w:id="5133" w:author="Rapporteur" w:date="2025-10-10T10:15:00Z">
              <w:r w:rsidRPr="0036584A">
                <w:rPr>
                  <w:rFonts w:eastAsia="Calibri"/>
                  <w:iCs/>
                  <w:lang w:eastAsia="sv-SE"/>
                </w:rPr>
                <w:t xml:space="preserve"> field descriptions</w:t>
              </w:r>
            </w:ins>
          </w:p>
        </w:tc>
      </w:tr>
      <w:tr w:rsidR="009A1707" w:rsidRPr="0036584A" w14:paraId="3412243D" w14:textId="77777777" w:rsidTr="00201BF9">
        <w:trPr>
          <w:ins w:id="5134"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DBB8B23" w14:textId="34A75AD8" w:rsidR="009A1707" w:rsidRPr="0036584A" w:rsidRDefault="00032B67" w:rsidP="009A1707">
            <w:pPr>
              <w:pStyle w:val="TAH"/>
              <w:jc w:val="left"/>
              <w:rPr>
                <w:ins w:id="5135" w:author="Rapporteur" w:date="2025-10-10T10:22:00Z"/>
                <w:i/>
                <w:szCs w:val="22"/>
                <w:lang w:eastAsia="sv-SE"/>
              </w:rPr>
            </w:pPr>
            <w:ins w:id="5136" w:author="Rapporteur" w:date="2025-10-10T10:23:00Z">
              <w:r>
                <w:rPr>
                  <w:i/>
                  <w:szCs w:val="22"/>
                  <w:lang w:eastAsia="sv-SE"/>
                </w:rPr>
                <w:t>p</w:t>
              </w:r>
            </w:ins>
            <w:ins w:id="5137" w:author="Rapporteur" w:date="2025-10-10T10:22:00Z">
              <w:r w:rsidR="009A1707" w:rsidRPr="0036584A">
                <w:rPr>
                  <w:i/>
                  <w:szCs w:val="22"/>
                  <w:lang w:eastAsia="sv-SE"/>
                </w:rPr>
                <w:t>osInDCI-</w:t>
              </w:r>
            </w:ins>
            <w:ins w:id="5138" w:author="Rapporteur - PostRAN2#132" w:date="2025-11-21T19:21:00Z">
              <w:r w:rsidR="00BD1457">
                <w:rPr>
                  <w:i/>
                  <w:szCs w:val="22"/>
                  <w:lang w:eastAsia="sv-SE"/>
                </w:rPr>
                <w:t>SSB-</w:t>
              </w:r>
            </w:ins>
            <w:ins w:id="5139" w:author="Rapporteur" w:date="2025-10-10T10:22:00Z">
              <w:del w:id="5140" w:author="Rapporteur - PostRAN2#132" w:date="2025-11-21T19:21:00Z">
                <w:r w:rsidR="009A1707" w:rsidRPr="0036584A" w:rsidDel="00BD1457">
                  <w:rPr>
                    <w:i/>
                    <w:szCs w:val="22"/>
                    <w:lang w:eastAsia="sv-SE"/>
                  </w:rPr>
                  <w:delText>ssb</w:delText>
                </w:r>
              </w:del>
              <w:r w:rsidR="009A1707" w:rsidRPr="0036584A">
                <w:rPr>
                  <w:i/>
                  <w:szCs w:val="22"/>
                  <w:lang w:eastAsia="sv-SE"/>
                </w:rPr>
                <w:t>PeriodicityIndicationForScell</w:t>
              </w:r>
            </w:ins>
          </w:p>
          <w:p w14:paraId="1696D911" w14:textId="2ED59861" w:rsidR="009A1707" w:rsidRPr="0036584A" w:rsidRDefault="009A1707" w:rsidP="009A1707">
            <w:pPr>
              <w:pStyle w:val="TAL"/>
              <w:rPr>
                <w:ins w:id="5141" w:author="Rapporteur" w:date="2025-10-10T10:22:00Z"/>
                <w:rFonts w:eastAsia="Calibri"/>
                <w:b/>
                <w:bCs/>
                <w:i/>
                <w:iCs/>
                <w:lang w:eastAsia="sv-SE"/>
              </w:rPr>
            </w:pPr>
            <w:ins w:id="5142" w:author="Rapporteur" w:date="2025-10-10T10:22:00Z">
              <w:r w:rsidRPr="0036584A">
                <w:rPr>
                  <w:bCs/>
                  <w:iCs/>
                  <w:szCs w:val="22"/>
                  <w:lang w:eastAsia="sv-SE"/>
                </w:rPr>
                <w:t>The starting bit position of an information block of DCI format 2_9 for SSB burst periodicity switching of this serving cell (see TS 38.212 [17], subclause 7.3.1.3.10).</w:t>
              </w:r>
            </w:ins>
          </w:p>
        </w:tc>
      </w:tr>
      <w:tr w:rsidR="009A1707" w:rsidRPr="0036584A" w14:paraId="7E922E1D" w14:textId="77777777" w:rsidTr="00201BF9">
        <w:trPr>
          <w:ins w:id="5143"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6264EE29" w14:textId="2C8F3392" w:rsidR="009A1707" w:rsidRPr="0036584A" w:rsidRDefault="009A1707" w:rsidP="009A1707">
            <w:pPr>
              <w:pStyle w:val="TAH"/>
              <w:jc w:val="left"/>
              <w:rPr>
                <w:ins w:id="5144" w:author="Rapporteur" w:date="2025-10-10T10:22:00Z"/>
                <w:i/>
                <w:szCs w:val="22"/>
                <w:lang w:eastAsia="sv-SE"/>
              </w:rPr>
            </w:pPr>
            <w:ins w:id="5145" w:author="Rapporteur" w:date="2025-10-10T10:22:00Z">
              <w:r w:rsidRPr="0036584A">
                <w:rPr>
                  <w:i/>
                  <w:szCs w:val="22"/>
                  <w:lang w:eastAsia="sv-SE"/>
                </w:rPr>
                <w:t>ssb-</w:t>
              </w:r>
            </w:ins>
            <w:ins w:id="5146" w:author="Rapporteur - PostRAN2#132" w:date="2025-11-21T19:23:00Z">
              <w:r w:rsidR="00BD1457">
                <w:rPr>
                  <w:i/>
                  <w:szCs w:val="22"/>
                  <w:lang w:eastAsia="sv-SE"/>
                </w:rPr>
                <w:t>H</w:t>
              </w:r>
            </w:ins>
            <w:ins w:id="5147" w:author="Rapporteur" w:date="2025-10-10T10:22:00Z">
              <w:r w:rsidRPr="0036584A">
                <w:rPr>
                  <w:i/>
                  <w:szCs w:val="22"/>
                  <w:lang w:eastAsia="sv-SE"/>
                </w:rPr>
                <w:t>alfFrameIndex</w:t>
              </w:r>
            </w:ins>
          </w:p>
          <w:p w14:paraId="71344D9B" w14:textId="10DEF35A" w:rsidR="009A1707" w:rsidRPr="0036584A" w:rsidRDefault="009A1707" w:rsidP="009A1707">
            <w:pPr>
              <w:pStyle w:val="TAL"/>
              <w:rPr>
                <w:ins w:id="5148" w:author="Rapporteur" w:date="2025-10-10T10:22:00Z"/>
                <w:rFonts w:eastAsia="Calibri"/>
                <w:b/>
                <w:bCs/>
                <w:i/>
                <w:iCs/>
                <w:lang w:eastAsia="sv-SE"/>
              </w:rPr>
            </w:pPr>
            <w:ins w:id="5149" w:author="Rapporteur" w:date="2025-10-10T10:22:00Z">
              <w:r w:rsidRPr="0036584A">
                <w:rPr>
                  <w:bCs/>
                  <w:iCs/>
                  <w:szCs w:val="22"/>
                  <w:lang w:eastAsia="sv-SE"/>
                </w:rPr>
                <w:t xml:space="preserve">Indicate whether SSB according to the </w:t>
              </w:r>
              <w:r w:rsidRPr="00DA75B9">
                <w:rPr>
                  <w:bCs/>
                  <w:i/>
                  <w:szCs w:val="22"/>
                  <w:lang w:eastAsia="sv-SE"/>
                </w:rPr>
                <w:t>ssb-Periodicity</w:t>
              </w:r>
              <w:r w:rsidRPr="0036584A">
                <w:rPr>
                  <w:bCs/>
                  <w:iCs/>
                  <w:szCs w:val="22"/>
                  <w:lang w:eastAsia="sv-SE"/>
                </w:rPr>
                <w:t xml:space="preserve"> is in the first half or the second half of the frame.</w:t>
              </w:r>
            </w:ins>
          </w:p>
        </w:tc>
      </w:tr>
      <w:tr w:rsidR="009A1707" w:rsidRPr="0036584A" w14:paraId="3C2A6EEB" w14:textId="77777777" w:rsidTr="00201BF9">
        <w:trPr>
          <w:ins w:id="5150"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14E6B70" w14:textId="4316BBE1" w:rsidR="009A1707" w:rsidRPr="0036584A" w:rsidRDefault="009A1707" w:rsidP="009A1707">
            <w:pPr>
              <w:pStyle w:val="TAL"/>
              <w:rPr>
                <w:ins w:id="5151" w:author="Rapporteur" w:date="2025-10-10T10:22:00Z"/>
                <w:rFonts w:eastAsiaTheme="minorEastAsia"/>
                <w:i/>
                <w:lang w:eastAsia="sv-SE"/>
              </w:rPr>
            </w:pPr>
            <w:ins w:id="5152" w:author="Rapporteur" w:date="2025-10-10T10:22:00Z">
              <w:r w:rsidRPr="0036584A">
                <w:rPr>
                  <w:b/>
                  <w:i/>
                  <w:lang w:eastAsia="sv-SE"/>
                </w:rPr>
                <w:t>ssb-Offset</w:t>
              </w:r>
            </w:ins>
          </w:p>
          <w:p w14:paraId="3C0C3A6E" w14:textId="36E85E2E" w:rsidR="009A1707" w:rsidRPr="0036584A" w:rsidRDefault="009A1707" w:rsidP="009A1707">
            <w:pPr>
              <w:pStyle w:val="TAL"/>
              <w:rPr>
                <w:ins w:id="5153" w:author="Rapporteur" w:date="2025-10-10T10:22:00Z"/>
                <w:rFonts w:eastAsia="Calibri"/>
                <w:b/>
                <w:bCs/>
                <w:i/>
                <w:iCs/>
                <w:lang w:eastAsia="sv-SE"/>
              </w:rPr>
            </w:pPr>
            <w:ins w:id="5154" w:author="Rapporteur" w:date="2025-10-10T10:22:00Z">
              <w:r w:rsidRPr="0036584A">
                <w:rPr>
                  <w:rFonts w:eastAsiaTheme="minorEastAsia"/>
                  <w:bCs/>
                  <w:lang w:eastAsia="sv-SE"/>
                </w:rPr>
                <w:t>Indicate SFN offset from the SFN which satisfies (SFN index *10) modulo (</w:t>
              </w:r>
            </w:ins>
            <w:ins w:id="5155" w:author="Rapporteur" w:date="2025-10-10T11:08:00Z">
              <w:r w:rsidR="00A65FD8">
                <w:rPr>
                  <w:rFonts w:eastAsiaTheme="minorEastAsia"/>
                  <w:bCs/>
                  <w:i/>
                  <w:lang w:eastAsia="sv-SE"/>
                </w:rPr>
                <w:t>s</w:t>
              </w:r>
            </w:ins>
            <w:ins w:id="5156" w:author="Rapporteur" w:date="2025-10-10T10:22:00Z">
              <w:r w:rsidRPr="0036584A">
                <w:rPr>
                  <w:rFonts w:eastAsiaTheme="minorEastAsia"/>
                  <w:bCs/>
                  <w:i/>
                  <w:lang w:eastAsia="sv-SE"/>
                </w:rPr>
                <w:t>sb-Periodicity</w:t>
              </w:r>
              <w:r w:rsidRPr="0036584A">
                <w:rPr>
                  <w:rFonts w:eastAsiaTheme="minorEastAsia"/>
                  <w:bCs/>
                  <w:lang w:eastAsia="sv-SE"/>
                </w:rPr>
                <w:t>) = 0</w:t>
              </w:r>
              <w:r>
                <w:rPr>
                  <w:rFonts w:eastAsiaTheme="minorEastAsia"/>
                  <w:bCs/>
                  <w:lang w:eastAsia="sv-SE"/>
                </w:rPr>
                <w:t xml:space="preserve">. </w:t>
              </w:r>
              <w:r w:rsidRPr="0036584A">
                <w:rPr>
                  <w:bCs/>
                  <w:iCs/>
                  <w:szCs w:val="22"/>
                  <w:lang w:eastAsia="sv-SE"/>
                </w:rPr>
                <w:t xml:space="preserve">The network configures this field according to </w:t>
              </w:r>
            </w:ins>
            <w:ins w:id="5157" w:author="Rapporteur" w:date="2025-10-10T11:08:00Z">
              <w:r w:rsidR="00A65FD8">
                <w:rPr>
                  <w:bCs/>
                  <w:i/>
                  <w:szCs w:val="22"/>
                  <w:lang w:eastAsia="sv-SE"/>
                </w:rPr>
                <w:t>s</w:t>
              </w:r>
            </w:ins>
            <w:ins w:id="5158" w:author="Rapporteur" w:date="2025-10-10T10:22:00Z">
              <w:r w:rsidRPr="0036584A">
                <w:rPr>
                  <w:bCs/>
                  <w:i/>
                  <w:szCs w:val="22"/>
                  <w:lang w:eastAsia="sv-SE"/>
                </w:rPr>
                <w:t>sb-Periodicity</w:t>
              </w:r>
              <w:r w:rsidRPr="0036584A">
                <w:rPr>
                  <w:bCs/>
                  <w:iCs/>
                  <w:szCs w:val="22"/>
                  <w:lang w:eastAsia="sv-SE"/>
                </w:rPr>
                <w:t xml:space="preserve"> such that the indicated system frame does not exceed the corresponding adaptive SSB periodicity.</w:t>
              </w:r>
            </w:ins>
          </w:p>
        </w:tc>
      </w:tr>
      <w:tr w:rsidR="009A1707" w:rsidRPr="0036584A" w14:paraId="3311C788" w14:textId="77777777" w:rsidTr="00201BF9">
        <w:trPr>
          <w:ins w:id="5159"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089AC495" w14:textId="3DCAAE39" w:rsidR="009A1707" w:rsidRPr="0036584A" w:rsidRDefault="009A1707" w:rsidP="009A1707">
            <w:pPr>
              <w:pStyle w:val="TAL"/>
              <w:rPr>
                <w:ins w:id="5160" w:author="Rapporteur" w:date="2025-10-10T10:22:00Z"/>
                <w:rFonts w:eastAsiaTheme="minorEastAsia"/>
                <w:i/>
                <w:lang w:eastAsia="sv-SE"/>
              </w:rPr>
            </w:pPr>
            <w:ins w:id="5161" w:author="Rapporteur" w:date="2025-10-10T10:22:00Z">
              <w:r w:rsidRPr="0036584A">
                <w:rPr>
                  <w:b/>
                  <w:i/>
                  <w:lang w:eastAsia="sv-SE"/>
                </w:rPr>
                <w:t>ssb-Periodicity</w:t>
              </w:r>
            </w:ins>
          </w:p>
          <w:p w14:paraId="516F3A06" w14:textId="34744E1D" w:rsidR="009A1707" w:rsidRPr="0036584A" w:rsidRDefault="009A1707" w:rsidP="009A1707">
            <w:pPr>
              <w:pStyle w:val="TAL"/>
              <w:rPr>
                <w:ins w:id="5162" w:author="Rapporteur" w:date="2025-10-10T10:22:00Z"/>
                <w:rFonts w:eastAsia="Calibri"/>
                <w:b/>
                <w:bCs/>
                <w:i/>
                <w:iCs/>
                <w:lang w:eastAsia="sv-SE"/>
              </w:rPr>
            </w:pPr>
            <w:ins w:id="5163" w:author="Rapporteur" w:date="2025-10-10T10:22:00Z">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Pr>
                  <w:bCs/>
                  <w:lang w:eastAsia="sv-SE"/>
                </w:rPr>
                <w:t xml:space="preserve"> </w:t>
              </w:r>
              <w:r w:rsidRPr="00564471">
                <w:rPr>
                  <w:bCs/>
                  <w:lang w:eastAsia="sv-SE"/>
                </w:rPr>
                <w:t>If configured, the network ensures that SSB transmission occasions with larger periodicity are subset of SSB transmission occasions with shorter periodicity.</w:t>
              </w:r>
            </w:ins>
          </w:p>
        </w:tc>
      </w:tr>
    </w:tbl>
    <w:p w14:paraId="3D0D5C99" w14:textId="77777777" w:rsidR="00311B77" w:rsidRDefault="00311B77" w:rsidP="00BF37C3">
      <w:pPr>
        <w:rPr>
          <w:ins w:id="5164" w:author="Rapporteur" w:date="2025-10-10T10:15:00Z"/>
        </w:rPr>
      </w:pPr>
    </w:p>
    <w:p w14:paraId="5EC3EA76" w14:textId="77777777" w:rsidR="00450AEF" w:rsidRPr="0036584A" w:rsidRDefault="00450AEF"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165" w:name="OLE_LINK3"/>
            <w:r w:rsidR="00B53A12" w:rsidRPr="0036584A">
              <w:t>the Enhanced Unified TCI States Activation/Deactivation MAC CE for Joint TCI States</w:t>
            </w:r>
            <w:bookmarkEnd w:id="5165"/>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01BF9">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01BF9">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01BF9">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01BF9">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01BF9">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01BF9">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01BF9">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01BF9">
            <w:pPr>
              <w:pStyle w:val="TAL"/>
              <w:rPr>
                <w:b/>
                <w:bCs/>
                <w:i/>
                <w:iCs/>
                <w:lang w:eastAsia="sv-SE"/>
              </w:rPr>
            </w:pPr>
            <w:r w:rsidRPr="0036584A">
              <w:rPr>
                <w:b/>
                <w:bCs/>
                <w:i/>
                <w:iCs/>
                <w:lang w:eastAsia="sv-SE"/>
              </w:rPr>
              <w:t>gapDurationPCelltoSCell</w:t>
            </w:r>
          </w:p>
          <w:p w14:paraId="444A21ED" w14:textId="77777777" w:rsidR="00D30251" w:rsidRPr="0036584A" w:rsidRDefault="00D30251" w:rsidP="00201BF9">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01BF9">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01BF9">
            <w:pPr>
              <w:pStyle w:val="TAL"/>
              <w:rPr>
                <w:b/>
                <w:bCs/>
                <w:i/>
                <w:iCs/>
                <w:lang w:eastAsia="sv-SE"/>
              </w:rPr>
            </w:pPr>
            <w:r w:rsidRPr="0036584A">
              <w:rPr>
                <w:b/>
                <w:bCs/>
                <w:i/>
                <w:iCs/>
                <w:lang w:eastAsia="sv-SE"/>
              </w:rPr>
              <w:t>gapDurationSCelltoPCell</w:t>
            </w:r>
          </w:p>
          <w:p w14:paraId="3276F60D" w14:textId="77777777" w:rsidR="00D30251" w:rsidRPr="0036584A" w:rsidRDefault="00D30251" w:rsidP="00201BF9">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01BF9">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01BF9">
            <w:pPr>
              <w:pStyle w:val="TAL"/>
              <w:rPr>
                <w:b/>
                <w:bCs/>
                <w:i/>
                <w:iCs/>
                <w:lang w:eastAsia="sv-SE"/>
              </w:rPr>
            </w:pPr>
            <w:r w:rsidRPr="0036584A">
              <w:rPr>
                <w:b/>
                <w:bCs/>
                <w:i/>
                <w:iCs/>
                <w:lang w:eastAsia="sv-SE"/>
              </w:rPr>
              <w:t>switchingPattern</w:t>
            </w:r>
          </w:p>
          <w:p w14:paraId="72195013" w14:textId="77777777" w:rsidR="00D30251" w:rsidRPr="0036584A" w:rsidRDefault="00D30251" w:rsidP="00201BF9">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01BF9">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01BF9">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01BF9">
        <w:tc>
          <w:tcPr>
            <w:tcW w:w="14173" w:type="dxa"/>
            <w:tcBorders>
              <w:top w:val="single" w:sz="4" w:space="0" w:color="auto"/>
              <w:left w:val="single" w:sz="4" w:space="0" w:color="auto"/>
              <w:bottom w:val="single" w:sz="4" w:space="0" w:color="auto"/>
              <w:right w:val="single" w:sz="4" w:space="0" w:color="auto"/>
            </w:tcBorders>
          </w:tcPr>
          <w:p w14:paraId="3B61D221" w14:textId="43B013D7" w:rsidR="003A0C4A" w:rsidRPr="0036584A" w:rsidRDefault="003A0C4A" w:rsidP="00201BF9">
            <w:pPr>
              <w:pStyle w:val="TAL"/>
              <w:rPr>
                <w:b/>
                <w:i/>
                <w:lang w:eastAsia="sv-SE"/>
              </w:rPr>
            </w:pPr>
            <w:r w:rsidRPr="0036584A">
              <w:rPr>
                <w:b/>
                <w:i/>
                <w:lang w:eastAsia="sv-SE"/>
              </w:rPr>
              <w:t>od-</w:t>
            </w:r>
            <w:del w:id="5166" w:author="Rapporteur - PostRAN2#132" w:date="2025-11-21T18:48:00Z">
              <w:r w:rsidRPr="0036584A" w:rsidDel="00200AF4">
                <w:rPr>
                  <w:b/>
                  <w:i/>
                  <w:lang w:eastAsia="sv-SE"/>
                </w:rPr>
                <w:delText>ssb</w:delText>
              </w:r>
            </w:del>
            <w:ins w:id="5167" w:author="Rapporteur - PostRAN2#132" w:date="2025-11-21T18:48:00Z">
              <w:r w:rsidR="00200AF4">
                <w:rPr>
                  <w:b/>
                  <w:i/>
                  <w:lang w:eastAsia="sv-SE"/>
                </w:rPr>
                <w:t>SSB</w:t>
              </w:r>
            </w:ins>
            <w:r w:rsidRPr="0036584A">
              <w:rPr>
                <w:b/>
                <w:i/>
                <w:lang w:eastAsia="sv-SE"/>
              </w:rPr>
              <w:t>-</w:t>
            </w:r>
            <w:del w:id="5168" w:author="Rapporteur - PostRAN2#132" w:date="2025-11-21T18:48:00Z">
              <w:r w:rsidRPr="0036584A" w:rsidDel="00200AF4">
                <w:rPr>
                  <w:b/>
                  <w:i/>
                  <w:lang w:eastAsia="sv-SE"/>
                </w:rPr>
                <w:delText>a</w:delText>
              </w:r>
            </w:del>
            <w:ins w:id="5169" w:author="Rapporteur - PostRAN2#132" w:date="2025-11-21T18:48:00Z">
              <w:r w:rsidR="00200AF4">
                <w:rPr>
                  <w:b/>
                  <w:i/>
                  <w:lang w:eastAsia="sv-SE"/>
                </w:rPr>
                <w:t>A</w:t>
              </w:r>
            </w:ins>
            <w:r w:rsidRPr="0036584A">
              <w:rPr>
                <w:b/>
                <w:i/>
                <w:lang w:eastAsia="sv-SE"/>
              </w:rPr>
              <w:t>bsoluteFrequency</w:t>
            </w:r>
          </w:p>
          <w:p w14:paraId="32C7184D" w14:textId="75277F7D" w:rsidR="003A0C4A" w:rsidRPr="0036584A" w:rsidRDefault="003A0C4A" w:rsidP="00201BF9">
            <w:pPr>
              <w:pStyle w:val="TAL"/>
              <w:rPr>
                <w:rFonts w:eastAsia="Calibri"/>
                <w:szCs w:val="22"/>
                <w:lang w:eastAsia="sv-SE"/>
              </w:rPr>
            </w:pPr>
            <w:r w:rsidRPr="0036584A">
              <w:rPr>
                <w:lang w:eastAsia="sv-SE"/>
              </w:rPr>
              <w:t>Indicates the frequency of the OD-SSB</w:t>
            </w:r>
            <w:del w:id="5170" w:author="Rapporteur" w:date="2025-10-08T17:16:00Z">
              <w:r w:rsidRPr="0036584A" w:rsidDel="001543E9">
                <w:rPr>
                  <w:lang w:eastAsia="sv-SE"/>
                </w:rPr>
                <w:delText xml:space="preserve"> when the frequency is different from </w:delText>
              </w:r>
              <w:r w:rsidRPr="0036584A" w:rsidDel="001543E9">
                <w:rPr>
                  <w:i/>
                  <w:iCs/>
                  <w:lang w:eastAsia="sv-SE"/>
                </w:rPr>
                <w:delText>absoluteFrequencySSB</w:delText>
              </w:r>
              <w:r w:rsidRPr="0036584A" w:rsidDel="001543E9">
                <w:rPr>
                  <w:lang w:eastAsia="sv-SE"/>
                </w:rPr>
                <w:delText xml:space="preserve"> configured in IE </w:delText>
              </w:r>
              <w:r w:rsidRPr="0036584A" w:rsidDel="001543E9">
                <w:rPr>
                  <w:i/>
                  <w:iCs/>
                  <w:lang w:eastAsia="sv-SE"/>
                </w:rPr>
                <w:delText>FrequencyInfoDL</w:delText>
              </w:r>
              <w:r w:rsidRPr="0036584A" w:rsidDel="001543E9">
                <w:rPr>
                  <w:lang w:eastAsia="sv-SE"/>
                </w:rPr>
                <w:delText xml:space="preserve"> for this serving cell</w:delText>
              </w:r>
            </w:del>
            <w:r w:rsidRPr="0036584A">
              <w:rPr>
                <w:lang w:eastAsia="sv-SE"/>
              </w:rPr>
              <w:t>.</w:t>
            </w:r>
            <w:r w:rsidRPr="0036584A">
              <w:t xml:space="preserve"> </w:t>
            </w:r>
            <w:ins w:id="5171" w:author="Rapporteur" w:date="2025-10-08T17:16:00Z">
              <w:r w:rsidR="00F37A6C" w:rsidRPr="00F37A6C">
                <w:t xml:space="preserve">If the field is absent, the UE applies </w:t>
              </w:r>
              <w:r w:rsidR="00F37A6C" w:rsidRPr="00F37A6C">
                <w:rPr>
                  <w:i/>
                  <w:iCs/>
                </w:rPr>
                <w:t>absoluteFrequencySSB</w:t>
              </w:r>
              <w:r w:rsidR="00F37A6C" w:rsidRPr="00F37A6C">
                <w:t xml:space="preserve"> indicated in </w:t>
              </w:r>
              <w:r w:rsidR="00F37A6C" w:rsidRPr="00F37A6C">
                <w:rPr>
                  <w:i/>
                  <w:iCs/>
                </w:rPr>
                <w:t>FrequencyInfoDL</w:t>
              </w:r>
              <w:r w:rsidR="00F37A6C" w:rsidRPr="00F37A6C">
                <w:t xml:space="preserve"> for this serving cell, if configured.</w:t>
              </w:r>
              <w:r w:rsidR="00F37A6C">
                <w:t xml:space="preserve"> </w:t>
              </w:r>
            </w:ins>
            <w:r w:rsidRPr="0036584A">
              <w:t>A</w:t>
            </w:r>
            <w:r w:rsidRPr="0036584A">
              <w:rPr>
                <w:lang w:eastAsia="sv-SE"/>
              </w:rPr>
              <w:t>dditional restrictions as described in subclause 4.4. of TS 38.213.</w:t>
            </w:r>
          </w:p>
        </w:tc>
      </w:tr>
      <w:tr w:rsidR="003A0C4A" w:rsidRPr="0036584A" w14:paraId="0DE12FF5" w14:textId="77777777" w:rsidTr="00201BF9">
        <w:tc>
          <w:tcPr>
            <w:tcW w:w="14173" w:type="dxa"/>
            <w:tcBorders>
              <w:top w:val="single" w:sz="4" w:space="0" w:color="auto"/>
              <w:left w:val="single" w:sz="4" w:space="0" w:color="auto"/>
              <w:bottom w:val="single" w:sz="4" w:space="0" w:color="auto"/>
              <w:right w:val="single" w:sz="4" w:space="0" w:color="auto"/>
            </w:tcBorders>
          </w:tcPr>
          <w:p w14:paraId="5381DAB8" w14:textId="5BC8C83C" w:rsidR="003A0C4A" w:rsidRPr="0036584A" w:rsidRDefault="003A0C4A" w:rsidP="00201BF9">
            <w:pPr>
              <w:pStyle w:val="TAL"/>
              <w:rPr>
                <w:b/>
                <w:bCs/>
                <w:i/>
                <w:iCs/>
              </w:rPr>
            </w:pPr>
            <w:r w:rsidRPr="0036584A">
              <w:rPr>
                <w:b/>
                <w:bCs/>
                <w:i/>
                <w:iCs/>
              </w:rPr>
              <w:t>od-</w:t>
            </w:r>
            <w:del w:id="5172" w:author="Rapporteur - PostRAN2#132" w:date="2025-11-21T18:48:00Z">
              <w:r w:rsidRPr="0036584A" w:rsidDel="00200AF4">
                <w:rPr>
                  <w:b/>
                  <w:bCs/>
                  <w:i/>
                  <w:iCs/>
                </w:rPr>
                <w:delText>ssb</w:delText>
              </w:r>
            </w:del>
            <w:ins w:id="5173" w:author="Rapporteur - PostRAN2#132" w:date="2025-11-21T18:48:00Z">
              <w:r w:rsidR="00200AF4">
                <w:rPr>
                  <w:b/>
                  <w:bCs/>
                  <w:i/>
                  <w:iCs/>
                </w:rPr>
                <w:t>SSB</w:t>
              </w:r>
            </w:ins>
            <w:r w:rsidRPr="0036584A">
              <w:rPr>
                <w:b/>
                <w:bCs/>
                <w:i/>
                <w:iCs/>
              </w:rPr>
              <w:t>-ConfigToAddModList</w:t>
            </w:r>
          </w:p>
          <w:p w14:paraId="37B09F6F" w14:textId="77777777" w:rsidR="003A0C4A" w:rsidRPr="0036584A" w:rsidRDefault="003A0C4A" w:rsidP="00201BF9">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rsidDel="001C0032" w14:paraId="7F06AE41" w14:textId="3DBF9BDA" w:rsidTr="00201BF9">
        <w:trPr>
          <w:del w:id="5174" w:author="Rapporteur" w:date="2025-10-08T15:50:00Z"/>
        </w:trPr>
        <w:tc>
          <w:tcPr>
            <w:tcW w:w="14173" w:type="dxa"/>
            <w:tcBorders>
              <w:top w:val="single" w:sz="4" w:space="0" w:color="auto"/>
              <w:left w:val="single" w:sz="4" w:space="0" w:color="auto"/>
              <w:bottom w:val="single" w:sz="4" w:space="0" w:color="auto"/>
              <w:right w:val="single" w:sz="4" w:space="0" w:color="auto"/>
            </w:tcBorders>
          </w:tcPr>
          <w:p w14:paraId="12F97A30" w14:textId="392294ED" w:rsidR="003A0C4A" w:rsidRPr="0036584A" w:rsidDel="001C0032" w:rsidRDefault="003A0C4A" w:rsidP="00201BF9">
            <w:pPr>
              <w:pStyle w:val="TAL"/>
              <w:rPr>
                <w:del w:id="5175" w:author="Rapporteur" w:date="2025-10-08T15:50:00Z"/>
                <w:b/>
                <w:bCs/>
                <w:i/>
                <w:iCs/>
                <w:lang w:eastAsia="sv-SE"/>
              </w:rPr>
            </w:pPr>
            <w:del w:id="5176" w:author="Rapporteur" w:date="2025-10-08T15:50:00Z">
              <w:r w:rsidRPr="0036584A" w:rsidDel="001C0032">
                <w:rPr>
                  <w:b/>
                  <w:bCs/>
                  <w:i/>
                  <w:iCs/>
                  <w:lang w:eastAsia="sv-SE"/>
                </w:rPr>
                <w:delText>od-ssb-halfFrameIndex</w:delText>
              </w:r>
            </w:del>
          </w:p>
          <w:p w14:paraId="07D12F0D" w14:textId="5FAE5354" w:rsidR="003A0C4A" w:rsidRPr="0036584A" w:rsidDel="001C0032" w:rsidRDefault="003A0C4A" w:rsidP="00201BF9">
            <w:pPr>
              <w:pStyle w:val="TAL"/>
              <w:rPr>
                <w:del w:id="5177" w:author="Rapporteur" w:date="2025-10-08T15:50:00Z"/>
                <w:rFonts w:eastAsia="Calibri"/>
                <w:szCs w:val="22"/>
                <w:lang w:eastAsia="sv-SE"/>
              </w:rPr>
            </w:pPr>
            <w:del w:id="5178" w:author="Rapporteur" w:date="2025-10-08T15:50:00Z">
              <w:r w:rsidRPr="0036584A" w:rsidDel="001C0032">
                <w:rPr>
                  <w:bCs/>
                  <w:iCs/>
                  <w:szCs w:val="22"/>
                  <w:lang w:eastAsia="sv-SE"/>
                </w:rPr>
                <w:delText>Indicates whether OD-SSB is in the first half or the second half of the frame.</w:delText>
              </w:r>
              <w:r w:rsidRPr="0036584A" w:rsidDel="001C0032">
                <w:rPr>
                  <w:lang w:eastAsia="sv-SE"/>
                </w:rPr>
                <w:delText xml:space="preserve"> If the field is absent, the UE applies the value 0.</w:delText>
              </w:r>
            </w:del>
          </w:p>
        </w:tc>
      </w:tr>
      <w:tr w:rsidR="003A0C4A" w:rsidRPr="0036584A" w14:paraId="3981F3FE" w14:textId="77777777" w:rsidTr="00201BF9">
        <w:tc>
          <w:tcPr>
            <w:tcW w:w="14173" w:type="dxa"/>
            <w:tcBorders>
              <w:top w:val="single" w:sz="4" w:space="0" w:color="auto"/>
              <w:left w:val="single" w:sz="4" w:space="0" w:color="auto"/>
              <w:bottom w:val="single" w:sz="4" w:space="0" w:color="auto"/>
              <w:right w:val="single" w:sz="4" w:space="0" w:color="auto"/>
            </w:tcBorders>
          </w:tcPr>
          <w:p w14:paraId="3E57FE15" w14:textId="37BD4F06" w:rsidR="003A0C4A" w:rsidRPr="0036584A" w:rsidRDefault="003A0C4A" w:rsidP="00201BF9">
            <w:pPr>
              <w:pStyle w:val="TAL"/>
              <w:rPr>
                <w:b/>
                <w:i/>
              </w:rPr>
            </w:pPr>
            <w:r w:rsidRPr="0036584A">
              <w:rPr>
                <w:b/>
                <w:i/>
              </w:rPr>
              <w:t>od-</w:t>
            </w:r>
            <w:del w:id="5179" w:author="Rapporteur - PostRAN2#132" w:date="2025-11-21T18:53:00Z">
              <w:r w:rsidRPr="0036584A" w:rsidDel="00200AF4">
                <w:rPr>
                  <w:b/>
                  <w:i/>
                </w:rPr>
                <w:delText>ssb</w:delText>
              </w:r>
            </w:del>
            <w:ins w:id="5180" w:author="Rapporteur - PostRAN2#132" w:date="2025-11-21T18:53:00Z">
              <w:r w:rsidR="00200AF4">
                <w:rPr>
                  <w:b/>
                  <w:i/>
                </w:rPr>
                <w:t>SSB</w:t>
              </w:r>
            </w:ins>
            <w:r w:rsidRPr="0036584A">
              <w:rPr>
                <w:b/>
                <w:i/>
              </w:rPr>
              <w:t>-PBCH-BlockPower</w:t>
            </w:r>
          </w:p>
          <w:p w14:paraId="50BB38E1" w14:textId="77777777" w:rsidR="003A0C4A" w:rsidRPr="0036584A" w:rsidRDefault="003A0C4A" w:rsidP="00201BF9">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rsidDel="005B65D7" w14:paraId="339DF7AD" w14:textId="391427CE" w:rsidTr="00201BF9">
        <w:trPr>
          <w:del w:id="5181" w:author="Rapporteur" w:date="2025-10-08T15:55:00Z"/>
        </w:trPr>
        <w:tc>
          <w:tcPr>
            <w:tcW w:w="14173" w:type="dxa"/>
            <w:tcBorders>
              <w:top w:val="single" w:sz="4" w:space="0" w:color="auto"/>
              <w:left w:val="single" w:sz="4" w:space="0" w:color="auto"/>
              <w:bottom w:val="single" w:sz="4" w:space="0" w:color="auto"/>
              <w:right w:val="single" w:sz="4" w:space="0" w:color="auto"/>
            </w:tcBorders>
          </w:tcPr>
          <w:p w14:paraId="497A3276" w14:textId="0F7F2D9B" w:rsidR="003A0C4A" w:rsidRPr="0036584A" w:rsidDel="005B65D7" w:rsidRDefault="003A0C4A" w:rsidP="00201BF9">
            <w:pPr>
              <w:pStyle w:val="TAL"/>
              <w:rPr>
                <w:del w:id="5182" w:author="Rapporteur" w:date="2025-10-08T15:55:00Z"/>
                <w:b/>
                <w:bCs/>
                <w:i/>
                <w:iCs/>
                <w:lang w:eastAsia="sv-SE"/>
              </w:rPr>
            </w:pPr>
            <w:del w:id="5183" w:author="Rapporteur" w:date="2025-10-08T15:55:00Z">
              <w:r w:rsidRPr="0036584A" w:rsidDel="005B65D7">
                <w:rPr>
                  <w:b/>
                  <w:bCs/>
                  <w:i/>
                  <w:iCs/>
                  <w:lang w:eastAsia="sv-SE"/>
                </w:rPr>
                <w:delText>od-ssb-SFN-Offset</w:delText>
              </w:r>
            </w:del>
          </w:p>
          <w:p w14:paraId="6FEEB4E0" w14:textId="237E2312" w:rsidR="003A0C4A" w:rsidRPr="0036584A" w:rsidDel="005B65D7" w:rsidRDefault="003A0C4A" w:rsidP="00201BF9">
            <w:pPr>
              <w:pStyle w:val="TAL"/>
              <w:rPr>
                <w:del w:id="5184" w:author="Rapporteur" w:date="2025-10-08T15:55:00Z"/>
                <w:rFonts w:eastAsia="Calibri"/>
                <w:szCs w:val="22"/>
                <w:lang w:eastAsia="sv-SE"/>
              </w:rPr>
            </w:pPr>
            <w:del w:id="5185" w:author="Rapporteur" w:date="2025-10-08T15:55:00Z">
              <w:r w:rsidRPr="0036584A" w:rsidDel="005B65D7">
                <w:rPr>
                  <w:lang w:eastAsia="sv-SE"/>
                </w:rPr>
                <w:delText xml:space="preserve">Indicates SFN offset from the SFN which satisfies (SFN index *10) modulo (OD-SSB periodicity) = 0. The network configures this field according to the field </w:delText>
              </w:r>
              <w:r w:rsidRPr="0036584A" w:rsidDel="005B65D7">
                <w:rPr>
                  <w:i/>
                  <w:iCs/>
                  <w:lang w:eastAsia="sv-SE"/>
                </w:rPr>
                <w:delText>od-ssb-Periodicity</w:delText>
              </w:r>
              <w:r w:rsidRPr="0036584A" w:rsidDel="005B65D7">
                <w:rPr>
                  <w:lang w:eastAsia="sv-SE"/>
                </w:rPr>
                <w:delText xml:space="preserve"> such that the indicated system frame does not exceed the OD-SSB periodicity. If the field is absent, the UE applies the value 0.</w:delText>
              </w:r>
            </w:del>
          </w:p>
        </w:tc>
      </w:tr>
      <w:tr w:rsidR="003A0C4A" w:rsidRPr="0036584A" w14:paraId="5B8A4FA7" w14:textId="77777777" w:rsidTr="00201BF9">
        <w:tc>
          <w:tcPr>
            <w:tcW w:w="14173" w:type="dxa"/>
            <w:tcBorders>
              <w:top w:val="single" w:sz="4" w:space="0" w:color="auto"/>
              <w:left w:val="single" w:sz="4" w:space="0" w:color="auto"/>
              <w:bottom w:val="single" w:sz="4" w:space="0" w:color="auto"/>
              <w:right w:val="single" w:sz="4" w:space="0" w:color="auto"/>
            </w:tcBorders>
          </w:tcPr>
          <w:p w14:paraId="4E337CE4" w14:textId="57B3EFB1" w:rsidR="003A0C4A" w:rsidRPr="0036584A" w:rsidRDefault="003A0C4A" w:rsidP="00201BF9">
            <w:pPr>
              <w:pStyle w:val="TAL"/>
              <w:rPr>
                <w:b/>
                <w:i/>
              </w:rPr>
            </w:pPr>
            <w:r w:rsidRPr="0036584A">
              <w:rPr>
                <w:b/>
                <w:i/>
              </w:rPr>
              <w:t>od-</w:t>
            </w:r>
            <w:del w:id="5186" w:author="Rapporteur - PostRAN2#132" w:date="2025-11-21T18:53:00Z">
              <w:r w:rsidRPr="0036584A" w:rsidDel="00200AF4">
                <w:rPr>
                  <w:b/>
                  <w:i/>
                </w:rPr>
                <w:delText>ssb</w:delText>
              </w:r>
            </w:del>
            <w:ins w:id="5187" w:author="Rapporteur - PostRAN2#132" w:date="2025-11-21T18:53:00Z">
              <w:r w:rsidR="00200AF4">
                <w:rPr>
                  <w:b/>
                  <w:i/>
                </w:rPr>
                <w:t>SSB</w:t>
              </w:r>
            </w:ins>
            <w:r w:rsidRPr="0036584A">
              <w:rPr>
                <w:b/>
                <w:i/>
              </w:rPr>
              <w:t>-SubcarrierSpacing</w:t>
            </w:r>
          </w:p>
          <w:p w14:paraId="284B16E3" w14:textId="009B1E6C" w:rsidR="003A0C4A" w:rsidRPr="0036584A" w:rsidRDefault="003A0C4A" w:rsidP="00201BF9">
            <w:pPr>
              <w:pStyle w:val="TAL"/>
            </w:pPr>
            <w:r w:rsidRPr="0036584A">
              <w:t>Indicates subcarrier spacing of OD-SSB.</w:t>
            </w:r>
          </w:p>
          <w:p w14:paraId="63B9D70F" w14:textId="77777777" w:rsidR="003A0C4A" w:rsidRPr="0036584A" w:rsidRDefault="003A0C4A" w:rsidP="00201BF9">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01BF9">
            <w:pPr>
              <w:pStyle w:val="TAL"/>
              <w:rPr>
                <w:szCs w:val="22"/>
                <w:lang w:eastAsia="sv-SE"/>
              </w:rPr>
            </w:pPr>
            <w:r w:rsidRPr="0036584A">
              <w:rPr>
                <w:szCs w:val="22"/>
                <w:lang w:eastAsia="sv-SE"/>
              </w:rPr>
              <w:t>FR1:    15 or 30 kHz</w:t>
            </w:r>
          </w:p>
          <w:p w14:paraId="175927C6" w14:textId="77777777" w:rsidR="003A0C4A" w:rsidRPr="0036584A" w:rsidRDefault="003A0C4A" w:rsidP="00201BF9">
            <w:pPr>
              <w:pStyle w:val="TAL"/>
              <w:rPr>
                <w:szCs w:val="22"/>
                <w:lang w:eastAsia="sv-SE"/>
              </w:rPr>
            </w:pPr>
            <w:r w:rsidRPr="0036584A">
              <w:rPr>
                <w:szCs w:val="22"/>
                <w:lang w:eastAsia="sv-SE"/>
              </w:rPr>
              <w:t>FR2-1/FR2-NTN:  120 or 240 kHz</w:t>
            </w:r>
          </w:p>
          <w:p w14:paraId="52578B01" w14:textId="77777777" w:rsidR="003A0C4A" w:rsidRPr="0036584A" w:rsidRDefault="003A0C4A" w:rsidP="00201BF9">
            <w:pPr>
              <w:pStyle w:val="TAL"/>
              <w:rPr>
                <w:szCs w:val="22"/>
                <w:lang w:eastAsia="sv-SE"/>
              </w:rPr>
            </w:pPr>
            <w:r w:rsidRPr="0036584A">
              <w:rPr>
                <w:szCs w:val="22"/>
                <w:lang w:eastAsia="sv-SE"/>
              </w:rPr>
              <w:t>FR2-2:  120, 480, or 960 kHz</w:t>
            </w:r>
          </w:p>
          <w:p w14:paraId="037C886C" w14:textId="77777777" w:rsidR="003A0C4A" w:rsidRPr="0036584A" w:rsidRDefault="003A0C4A" w:rsidP="00201BF9">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6"/>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5B06D867" w:rsidR="006C768C" w:rsidRPr="0036584A" w:rsidDel="00C140DE" w:rsidRDefault="006C768C" w:rsidP="006C768C">
            <w:pPr>
              <w:pStyle w:val="TAH"/>
              <w:jc w:val="left"/>
              <w:rPr>
                <w:del w:id="5188" w:author="Rapporteur" w:date="2025-10-10T10:46:00Z"/>
                <w:i/>
                <w:szCs w:val="22"/>
                <w:lang w:eastAsia="sv-SE"/>
              </w:rPr>
            </w:pPr>
            <w:del w:id="5189" w:author="Rapporteur" w:date="2025-10-10T10:46:00Z">
              <w:r w:rsidRPr="0036584A" w:rsidDel="00C140DE">
                <w:rPr>
                  <w:i/>
                  <w:szCs w:val="22"/>
                  <w:lang w:eastAsia="sv-SE"/>
                </w:rPr>
                <w:delText>adap-PosInDCI-ssbPeriodicityIndicationForScell</w:delText>
              </w:r>
            </w:del>
          </w:p>
          <w:p w14:paraId="509699E7" w14:textId="30A8CCCC" w:rsidR="006C768C" w:rsidRPr="0036584A" w:rsidRDefault="006C768C" w:rsidP="00E53CC0">
            <w:pPr>
              <w:pStyle w:val="TAL"/>
              <w:rPr>
                <w:lang w:eastAsia="sv-SE"/>
              </w:rPr>
            </w:pPr>
            <w:del w:id="5190" w:author="Rapporteur" w:date="2025-10-10T10:46:00Z">
              <w:r w:rsidRPr="0036584A" w:rsidDel="00C140DE">
                <w:rPr>
                  <w:bCs/>
                  <w:iCs/>
                  <w:szCs w:val="22"/>
                  <w:lang w:eastAsia="sv-SE"/>
                </w:rPr>
                <w:delText>The starting bit position of an information block of DCI format 2_9 for SSB burst periodicity switching of this serving cell (see TS 38.212 [17], subclause 7.3.1.3.10).</w:delText>
              </w:r>
            </w:del>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719BB6DB" w:rsidR="006C768C" w:rsidRPr="0036584A" w:rsidDel="00C140DE" w:rsidRDefault="006C768C" w:rsidP="006C768C">
            <w:pPr>
              <w:pStyle w:val="TAH"/>
              <w:jc w:val="left"/>
              <w:rPr>
                <w:del w:id="5191" w:author="Rapporteur" w:date="2025-10-10T10:46:00Z"/>
                <w:i/>
                <w:szCs w:val="22"/>
                <w:lang w:eastAsia="sv-SE"/>
              </w:rPr>
            </w:pPr>
            <w:del w:id="5192" w:author="Rapporteur" w:date="2025-10-10T10:46:00Z">
              <w:r w:rsidRPr="0036584A" w:rsidDel="00C140DE">
                <w:rPr>
                  <w:i/>
                  <w:szCs w:val="22"/>
                  <w:lang w:eastAsia="sv-SE"/>
                </w:rPr>
                <w:delText>adap-ssb-halfFrameIndex</w:delText>
              </w:r>
            </w:del>
          </w:p>
          <w:p w14:paraId="79BD9163" w14:textId="35DD328F" w:rsidR="006C768C" w:rsidRPr="0036584A" w:rsidRDefault="006C768C" w:rsidP="006C768C">
            <w:pPr>
              <w:pStyle w:val="TAL"/>
              <w:rPr>
                <w:lang w:eastAsia="sv-SE"/>
              </w:rPr>
            </w:pPr>
            <w:del w:id="5193" w:author="Rapporteur" w:date="2025-10-10T10:46:00Z">
              <w:r w:rsidRPr="0036584A" w:rsidDel="00C140DE">
                <w:rPr>
                  <w:bCs/>
                  <w:iCs/>
                  <w:szCs w:val="22"/>
                  <w:lang w:eastAsia="sv-SE"/>
                </w:rPr>
                <w:delText>Indicate whether SSB according to the adap-ssb-Periodicity is in the first half or the second half of the frame.</w:delText>
              </w:r>
            </w:del>
            <w:del w:id="5194" w:author="Rapporteur" w:date="2025-10-08T17:22:00Z">
              <w:r w:rsidRPr="0036584A" w:rsidDel="00450EC4">
                <w:rPr>
                  <w:bCs/>
                  <w:iCs/>
                  <w:szCs w:val="22"/>
                  <w:lang w:eastAsia="sv-SE"/>
                </w:rPr>
                <w:delText xml:space="preserve"> The network configures this field according to </w:delText>
              </w:r>
              <w:r w:rsidRPr="0036584A" w:rsidDel="00450EC4">
                <w:rPr>
                  <w:bCs/>
                  <w:i/>
                  <w:szCs w:val="22"/>
                  <w:lang w:eastAsia="sv-SE"/>
                </w:rPr>
                <w:delText>adap-ssb-Periodicity</w:delText>
              </w:r>
              <w:r w:rsidRPr="0036584A" w:rsidDel="00450EC4">
                <w:rPr>
                  <w:bCs/>
                  <w:iCs/>
                  <w:szCs w:val="22"/>
                  <w:lang w:eastAsia="sv-SE"/>
                </w:rPr>
                <w:delText xml:space="preserve"> such that the indicated system frame does not exceed the corresponding adaptive SSB periodicity.</w:delText>
              </w:r>
            </w:del>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6FA8D320" w:rsidR="006C768C" w:rsidRPr="0036584A" w:rsidDel="00C140DE" w:rsidRDefault="006C768C" w:rsidP="006C768C">
            <w:pPr>
              <w:pStyle w:val="TAL"/>
              <w:rPr>
                <w:del w:id="5195" w:author="Rapporteur" w:date="2025-10-10T10:46:00Z"/>
                <w:rFonts w:eastAsiaTheme="minorEastAsia"/>
                <w:i/>
                <w:lang w:eastAsia="sv-SE"/>
              </w:rPr>
            </w:pPr>
            <w:del w:id="5196" w:author="Rapporteur" w:date="2025-10-10T10:46:00Z">
              <w:r w:rsidRPr="0036584A" w:rsidDel="00C140DE">
                <w:rPr>
                  <w:b/>
                  <w:i/>
                  <w:lang w:eastAsia="sv-SE"/>
                </w:rPr>
                <w:delText>adap-ssb-Offset</w:delText>
              </w:r>
            </w:del>
          </w:p>
          <w:p w14:paraId="0441D6F3" w14:textId="4DA350B3" w:rsidR="006C768C" w:rsidRPr="0036584A" w:rsidRDefault="006C768C" w:rsidP="006C768C">
            <w:pPr>
              <w:pStyle w:val="TAL"/>
              <w:rPr>
                <w:lang w:eastAsia="sv-SE"/>
              </w:rPr>
            </w:pPr>
            <w:del w:id="5197" w:author="Rapporteur" w:date="2025-10-10T10:46:00Z">
              <w:r w:rsidRPr="0036584A" w:rsidDel="00C140DE">
                <w:rPr>
                  <w:rFonts w:eastAsiaTheme="minorEastAsia"/>
                  <w:bCs/>
                  <w:lang w:eastAsia="sv-SE"/>
                </w:rPr>
                <w:delText>Indicate SFN offset from the SFN which satisfies (SFN index *10) modulo (</w:delText>
              </w:r>
              <w:r w:rsidRPr="0036584A" w:rsidDel="00C140DE">
                <w:rPr>
                  <w:rFonts w:eastAsiaTheme="minorEastAsia"/>
                  <w:bCs/>
                  <w:i/>
                  <w:lang w:eastAsia="sv-SE"/>
                </w:rPr>
                <w:delText>adap-ssb-Periodicity</w:delText>
              </w:r>
              <w:r w:rsidRPr="0036584A" w:rsidDel="00C140DE">
                <w:rPr>
                  <w:rFonts w:eastAsiaTheme="minorEastAsia"/>
                  <w:bCs/>
                  <w:lang w:eastAsia="sv-SE"/>
                </w:rPr>
                <w:delText>) = 0</w:delText>
              </w:r>
            </w:del>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125D5667" w:rsidR="006C768C" w:rsidRPr="0036584A" w:rsidDel="00C140DE" w:rsidRDefault="006C768C" w:rsidP="006C768C">
            <w:pPr>
              <w:pStyle w:val="TAL"/>
              <w:rPr>
                <w:del w:id="5198" w:author="Rapporteur" w:date="2025-10-10T10:46:00Z"/>
                <w:rFonts w:eastAsiaTheme="minorEastAsia"/>
                <w:i/>
                <w:lang w:eastAsia="sv-SE"/>
              </w:rPr>
            </w:pPr>
            <w:del w:id="5199" w:author="Rapporteur" w:date="2025-10-10T10:46:00Z">
              <w:r w:rsidRPr="0036584A" w:rsidDel="00C140DE">
                <w:rPr>
                  <w:b/>
                  <w:i/>
                  <w:lang w:eastAsia="sv-SE"/>
                </w:rPr>
                <w:delText>adap-ssb-Periodicity</w:delText>
              </w:r>
            </w:del>
          </w:p>
          <w:p w14:paraId="131DDDEB" w14:textId="075D6C41" w:rsidR="006C768C" w:rsidRPr="0036584A" w:rsidRDefault="006C768C" w:rsidP="006C768C">
            <w:pPr>
              <w:pStyle w:val="TAL"/>
              <w:rPr>
                <w:lang w:eastAsia="sv-SE"/>
              </w:rPr>
            </w:pPr>
            <w:del w:id="5200" w:author="Rapporteur" w:date="2025-10-10T10:46:00Z">
              <w:r w:rsidRPr="0036584A" w:rsidDel="00C140DE">
                <w:rPr>
                  <w:rFonts w:eastAsiaTheme="minorEastAsia"/>
                  <w:bCs/>
                  <w:lang w:eastAsia="sv-SE"/>
                </w:rPr>
                <w:delText xml:space="preserve">Additional SSB burst periodicity for the Scell. </w:delText>
              </w:r>
              <w:r w:rsidRPr="0036584A" w:rsidDel="00C140DE">
                <w:rPr>
                  <w:bCs/>
                  <w:lang w:eastAsia="sv-SE"/>
                </w:rPr>
                <w:delText>If the field is absent, the UE applies the value ms5.</w:delText>
              </w:r>
            </w:del>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bookmarkStart w:id="5201" w:name="_Hlk211852764"/>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48C58C73"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w:t>
            </w:r>
            <w:commentRangeStart w:id="5202"/>
            <w:ins w:id="5203" w:author="Rapporteur - PostRAN2#131bis" w:date="2025-10-20T23:49:00Z">
              <w:r w:rsidR="00D4253F">
                <w:t xml:space="preserve"> or </w:t>
              </w:r>
            </w:ins>
            <w:ins w:id="5204" w:author="Rapporteur - PostRAN2#131bis" w:date="2025-10-21T00:12:00Z">
              <w:r w:rsidR="00123722">
                <w:t xml:space="preserve">when </w:t>
              </w:r>
            </w:ins>
            <w:ins w:id="5205" w:author="Rapporteur - PostRAN2#131bis" w:date="2025-10-21T00:15:00Z">
              <w:r w:rsidR="00486970" w:rsidRPr="0036584A">
                <w:rPr>
                  <w:i/>
                  <w:iCs/>
                </w:rPr>
                <w:t xml:space="preserve">absoluteFrequencySSB </w:t>
              </w:r>
              <w:r w:rsidR="00486970" w:rsidRPr="0036584A">
                <w:t xml:space="preserve">of the serving cell is </w:t>
              </w:r>
              <w:r w:rsidR="00486970">
                <w:t xml:space="preserve">present but </w:t>
              </w:r>
            </w:ins>
            <w:ins w:id="5206" w:author="Rapporteur - PostRAN2#131bis" w:date="2025-10-20T23:56:00Z">
              <w:r w:rsidR="00A46873">
                <w:t>OD-S</w:t>
              </w:r>
            </w:ins>
            <w:ins w:id="5207" w:author="Rapporteur - PostRAN2#131bis" w:date="2025-10-20T23:57:00Z">
              <w:r w:rsidR="00A46873">
                <w:t>SB</w:t>
              </w:r>
            </w:ins>
            <w:ins w:id="5208" w:author="Rapporteur - PostRAN2#132" w:date="2025-11-25T23:35:00Z">
              <w:r w:rsidR="00730B88">
                <w:t>, when activated,</w:t>
              </w:r>
            </w:ins>
            <w:ins w:id="5209" w:author="Rapporteur - PostRAN2#131bis" w:date="2025-10-20T23:57:00Z">
              <w:r w:rsidR="00A46873">
                <w:t xml:space="preserve"> is </w:t>
              </w:r>
            </w:ins>
            <w:ins w:id="5210" w:author="Rapporteur - PostRAN2#131bis" w:date="2025-10-24T22:57:00Z">
              <w:r w:rsidR="00FD1F8B">
                <w:t xml:space="preserve">to be </w:t>
              </w:r>
            </w:ins>
            <w:ins w:id="5211" w:author="Rapporteur - PostRAN2#131bis" w:date="2025-10-20T23:57:00Z">
              <w:r w:rsidR="00A46873">
                <w:t xml:space="preserve">transmitted </w:t>
              </w:r>
            </w:ins>
            <w:ins w:id="5212" w:author="Rapporteur - PostRAN2#131bis" w:date="2025-10-24T22:57:00Z">
              <w:del w:id="5213" w:author="Rapporteur - PostRAN2#132" w:date="2025-11-25T23:34:00Z">
                <w:r w:rsidR="00FD1F8B" w:rsidDel="00A7067A">
                  <w:delText xml:space="preserve">when activated </w:delText>
                </w:r>
              </w:del>
            </w:ins>
            <w:ins w:id="5214" w:author="Rapporteur - PostRAN2#131bis" w:date="2025-10-20T23:57:00Z">
              <w:r w:rsidR="00A46873">
                <w:t>with</w:t>
              </w:r>
              <w:r w:rsidR="000064F3">
                <w:t xml:space="preserve"> a freque</w:t>
              </w:r>
            </w:ins>
            <w:ins w:id="5215" w:author="Rapporteur - PostRAN2#131bis" w:date="2025-10-20T23:58:00Z">
              <w:r w:rsidR="000064F3">
                <w:t>n</w:t>
              </w:r>
            </w:ins>
            <w:ins w:id="5216" w:author="Rapporteur - PostRAN2#131bis" w:date="2025-10-20T23:57:00Z">
              <w:r w:rsidR="000064F3">
                <w:t>cy different tha</w:t>
              </w:r>
            </w:ins>
            <w:ins w:id="5217" w:author="Rapporteur - PostRAN2#131bis" w:date="2025-10-20T23:58:00Z">
              <w:r w:rsidR="000064F3">
                <w:t>n</w:t>
              </w:r>
              <w:r w:rsidR="00BF4F30">
                <w:t xml:space="preserve"> th</w:t>
              </w:r>
            </w:ins>
            <w:ins w:id="5218" w:author="Rapporteur - PostRAN2#131bis" w:date="2025-10-21T00:15:00Z">
              <w:r w:rsidR="00486970">
                <w:t xml:space="preserve">is </w:t>
              </w:r>
            </w:ins>
            <w:ins w:id="5219" w:author="Rapporteur - PostRAN2#131bis" w:date="2025-10-21T00:13:00Z">
              <w:r w:rsidR="007B2459">
                <w:t>f</w:t>
              </w:r>
              <w:r w:rsidR="007B2459" w:rsidRPr="007B2459">
                <w:t xml:space="preserve">requency </w:t>
              </w:r>
            </w:ins>
            <w:ins w:id="5220" w:author="Rapporteur - PostRAN2#131bis" w:date="2025-10-21T10:52:00Z">
              <w:r w:rsidR="008E7889">
                <w:t>in</w:t>
              </w:r>
            </w:ins>
            <w:ins w:id="5221" w:author="Rapporteur - PostRAN2#131bis" w:date="2025-10-21T00:13:00Z">
              <w:r w:rsidR="007B2459" w:rsidRPr="007B2459">
                <w:t xml:space="preserve"> </w:t>
              </w:r>
            </w:ins>
            <w:ins w:id="5222" w:author="Rapporteur - PostRAN2#131bis" w:date="2025-10-21T00:16:00Z">
              <w:r w:rsidR="00486970">
                <w:t>the</w:t>
              </w:r>
            </w:ins>
            <w:ins w:id="5223" w:author="Rapporteur - PostRAN2#131bis" w:date="2025-10-21T00:13:00Z">
              <w:r w:rsidR="007B2459" w:rsidRPr="007B2459">
                <w:t xml:space="preserve"> serving cell</w:t>
              </w:r>
            </w:ins>
            <w:commentRangeEnd w:id="5202"/>
            <w:r w:rsidR="00730B88">
              <w:rPr>
                <w:rStyle w:val="af1"/>
                <w:rFonts w:ascii="Times New Roman" w:hAnsi="Times New Roman"/>
              </w:rPr>
              <w:commentReference w:id="5202"/>
            </w:r>
            <w:r w:rsidRPr="0036584A">
              <w:t xml:space="preserve">. It is </w:t>
            </w:r>
            <w:ins w:id="5224" w:author="Rapporteur - PostRAN2#131bis" w:date="2025-10-21T00:16:00Z">
              <w:r w:rsidR="00486970">
                <w:t>absent</w:t>
              </w:r>
            </w:ins>
            <w:del w:id="5225" w:author="Rapporteur - PostRAN2#131bis" w:date="2025-10-21T00:16:00Z">
              <w:r w:rsidRPr="0036584A" w:rsidDel="00DD3714">
                <w:delText>optionally present</w:delText>
              </w:r>
            </w:del>
            <w:r w:rsidRPr="0036584A">
              <w:t xml:space="preserve">, Need R, </w:t>
            </w:r>
            <w:del w:id="5226" w:author="Rapporteur - PostRAN2#131bis" w:date="2025-10-21T00:18:00Z">
              <w:r w:rsidRPr="0036584A" w:rsidDel="008D7599">
                <w:delText xml:space="preserve"> </w:delText>
              </w:r>
            </w:del>
            <w:r w:rsidRPr="0036584A">
              <w:t>otherwise.</w:t>
            </w:r>
          </w:p>
        </w:tc>
      </w:tr>
      <w:bookmarkEnd w:id="5201"/>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等线"/>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5227" w:name="_Toc60777188"/>
      <w:bookmarkStart w:id="5228" w:name="_Toc193446126"/>
      <w:bookmarkStart w:id="5229" w:name="_Toc193451931"/>
      <w:bookmarkStart w:id="5230" w:name="_Toc193463201"/>
      <w:bookmarkStart w:id="5231" w:name="_Toc201295488"/>
      <w:bookmarkStart w:id="5232" w:name="_Toc210311765"/>
      <w:bookmarkStart w:id="5233" w:name="MCCQCTEMPBM_00000210"/>
      <w:r w:rsidRPr="0036584A">
        <w:t>–</w:t>
      </w:r>
      <w:r w:rsidRPr="0036584A">
        <w:tab/>
      </w:r>
      <w:r w:rsidRPr="0036584A">
        <w:rPr>
          <w:i/>
        </w:rPr>
        <w:t>CellGroupId</w:t>
      </w:r>
      <w:bookmarkEnd w:id="5227"/>
      <w:bookmarkEnd w:id="5228"/>
      <w:bookmarkEnd w:id="5229"/>
      <w:bookmarkEnd w:id="5230"/>
      <w:bookmarkEnd w:id="5231"/>
      <w:bookmarkEnd w:id="5232"/>
    </w:p>
    <w:bookmarkEnd w:id="5233"/>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5234" w:name="_Toc60777189"/>
      <w:bookmarkStart w:id="5235" w:name="_Toc193446127"/>
      <w:bookmarkStart w:id="5236" w:name="_Toc193451932"/>
      <w:bookmarkStart w:id="5237" w:name="_Toc193463202"/>
      <w:bookmarkStart w:id="5238" w:name="_Toc201295489"/>
      <w:bookmarkStart w:id="5239" w:name="_Toc210311766"/>
      <w:bookmarkStart w:id="5240" w:name="MCCQCTEMPBM_00000211"/>
      <w:r w:rsidRPr="0036584A">
        <w:rPr>
          <w:rFonts w:eastAsia="宋体"/>
        </w:rPr>
        <w:t>–</w:t>
      </w:r>
      <w:r w:rsidRPr="0036584A">
        <w:rPr>
          <w:rFonts w:eastAsia="宋体"/>
        </w:rPr>
        <w:tab/>
      </w:r>
      <w:r w:rsidRPr="0036584A">
        <w:rPr>
          <w:rFonts w:eastAsia="宋体"/>
          <w:i/>
          <w:noProof/>
        </w:rPr>
        <w:t>CellIdentity</w:t>
      </w:r>
      <w:bookmarkEnd w:id="5234"/>
      <w:bookmarkEnd w:id="5235"/>
      <w:bookmarkEnd w:id="5236"/>
      <w:bookmarkEnd w:id="5237"/>
      <w:bookmarkEnd w:id="5238"/>
      <w:bookmarkEnd w:id="5239"/>
    </w:p>
    <w:bookmarkEnd w:id="5240"/>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5241" w:name="_Toc60777190"/>
      <w:bookmarkStart w:id="5242" w:name="_Toc193446128"/>
      <w:bookmarkStart w:id="5243" w:name="_Toc193451933"/>
      <w:bookmarkStart w:id="5244" w:name="_Toc193463203"/>
      <w:bookmarkStart w:id="5245" w:name="_Toc201295490"/>
      <w:bookmarkStart w:id="5246" w:name="_Toc210311767"/>
      <w:bookmarkStart w:id="5247" w:name="MCCQCTEMPBM_00000212"/>
      <w:r w:rsidRPr="0036584A">
        <w:t>–</w:t>
      </w:r>
      <w:r w:rsidRPr="0036584A">
        <w:tab/>
      </w:r>
      <w:r w:rsidRPr="0036584A">
        <w:rPr>
          <w:i/>
          <w:noProof/>
        </w:rPr>
        <w:t>CellReselectionPriority</w:t>
      </w:r>
      <w:bookmarkEnd w:id="5241"/>
      <w:bookmarkEnd w:id="5242"/>
      <w:bookmarkEnd w:id="5243"/>
      <w:bookmarkEnd w:id="5244"/>
      <w:bookmarkEnd w:id="5245"/>
      <w:bookmarkEnd w:id="5246"/>
    </w:p>
    <w:bookmarkEnd w:id="5247"/>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5248" w:name="_Toc60777191"/>
      <w:bookmarkStart w:id="5249" w:name="_Toc193446129"/>
      <w:bookmarkStart w:id="5250" w:name="_Toc193451934"/>
      <w:bookmarkStart w:id="5251" w:name="_Toc193463204"/>
      <w:bookmarkStart w:id="5252" w:name="_Toc201295491"/>
      <w:bookmarkStart w:id="5253" w:name="_Toc210311768"/>
      <w:bookmarkStart w:id="5254" w:name="MCCQCTEMPBM_00000213"/>
      <w:r w:rsidRPr="0036584A">
        <w:t>–</w:t>
      </w:r>
      <w:r w:rsidRPr="0036584A">
        <w:tab/>
      </w:r>
      <w:r w:rsidRPr="0036584A">
        <w:rPr>
          <w:i/>
          <w:noProof/>
        </w:rPr>
        <w:t>CellReselectionSubPriority</w:t>
      </w:r>
      <w:bookmarkEnd w:id="5248"/>
      <w:bookmarkEnd w:id="5249"/>
      <w:bookmarkEnd w:id="5250"/>
      <w:bookmarkEnd w:id="5251"/>
      <w:bookmarkEnd w:id="5252"/>
      <w:bookmarkEnd w:id="5253"/>
    </w:p>
    <w:bookmarkEnd w:id="5254"/>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5255" w:name="_Toc193446130"/>
      <w:bookmarkStart w:id="5256" w:name="_Toc193451935"/>
      <w:bookmarkStart w:id="5257" w:name="_Toc193463205"/>
      <w:bookmarkStart w:id="5258" w:name="_Toc201295492"/>
      <w:bookmarkStart w:id="5259" w:name="_Toc210311769"/>
      <w:bookmarkStart w:id="5260" w:name="MCCQCTEMPBM_00000214"/>
      <w:r w:rsidRPr="0036584A">
        <w:t>–</w:t>
      </w:r>
      <w:r w:rsidRPr="0036584A">
        <w:tab/>
      </w:r>
      <w:r w:rsidRPr="0036584A">
        <w:rPr>
          <w:i/>
          <w:noProof/>
        </w:rPr>
        <w:t>CFR-ConfigMulticast</w:t>
      </w:r>
      <w:bookmarkEnd w:id="5255"/>
      <w:bookmarkEnd w:id="5256"/>
      <w:bookmarkEnd w:id="5257"/>
      <w:bookmarkEnd w:id="5258"/>
      <w:bookmarkEnd w:id="5259"/>
    </w:p>
    <w:bookmarkEnd w:id="5260"/>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261" w:name="_Toc60777192"/>
      <w:bookmarkStart w:id="5262" w:name="_Toc193446131"/>
      <w:bookmarkStart w:id="5263" w:name="_Toc193451936"/>
      <w:bookmarkStart w:id="5264" w:name="_Toc193463206"/>
      <w:bookmarkStart w:id="5265" w:name="_Toc201295493"/>
      <w:bookmarkStart w:id="5266" w:name="_Toc210311770"/>
      <w:bookmarkStart w:id="5267" w:name="MCCQCTEMPBM_00000215"/>
      <w:r w:rsidRPr="0036584A">
        <w:rPr>
          <w:i/>
          <w:iCs/>
        </w:rPr>
        <w:t>–</w:t>
      </w:r>
      <w:r w:rsidRPr="0036584A">
        <w:rPr>
          <w:i/>
          <w:iCs/>
        </w:rPr>
        <w:tab/>
      </w:r>
      <w:r w:rsidRPr="0036584A">
        <w:rPr>
          <w:i/>
          <w:iCs/>
          <w:noProof/>
        </w:rPr>
        <w:t>CGI-InfoEUTRA</w:t>
      </w:r>
      <w:bookmarkEnd w:id="5261"/>
      <w:bookmarkEnd w:id="5262"/>
      <w:bookmarkEnd w:id="5263"/>
      <w:bookmarkEnd w:id="5264"/>
      <w:bookmarkEnd w:id="5265"/>
      <w:bookmarkEnd w:id="5266"/>
    </w:p>
    <w:bookmarkEnd w:id="5267"/>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268" w:name="_Toc60777193"/>
      <w:bookmarkStart w:id="5269" w:name="_Toc193446132"/>
      <w:bookmarkStart w:id="5270" w:name="_Toc193451937"/>
      <w:bookmarkStart w:id="5271" w:name="_Toc193463207"/>
      <w:bookmarkStart w:id="5272" w:name="_Toc201295494"/>
      <w:bookmarkStart w:id="5273" w:name="_Toc210311771"/>
      <w:bookmarkStart w:id="5274" w:name="MCCQCTEMPBM_00000216"/>
      <w:r w:rsidRPr="0036584A">
        <w:rPr>
          <w:i/>
          <w:iCs/>
        </w:rPr>
        <w:t>–</w:t>
      </w:r>
      <w:r w:rsidRPr="0036584A">
        <w:rPr>
          <w:i/>
          <w:iCs/>
        </w:rPr>
        <w:tab/>
        <w:t>CGI-InfoEUTRALogging</w:t>
      </w:r>
      <w:bookmarkEnd w:id="5268"/>
      <w:bookmarkEnd w:id="5269"/>
      <w:bookmarkEnd w:id="5270"/>
      <w:bookmarkEnd w:id="5271"/>
      <w:bookmarkEnd w:id="5272"/>
      <w:bookmarkEnd w:id="5273"/>
    </w:p>
    <w:bookmarkEnd w:id="5274"/>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275" w:name="_Toc60777194"/>
      <w:bookmarkStart w:id="5276" w:name="_Toc193446133"/>
      <w:bookmarkStart w:id="5277" w:name="_Toc193451938"/>
      <w:bookmarkStart w:id="5278" w:name="_Toc193463208"/>
      <w:bookmarkStart w:id="5279" w:name="_Toc201295495"/>
      <w:bookmarkStart w:id="5280" w:name="_Toc210311772"/>
      <w:bookmarkStart w:id="5281" w:name="MCCQCTEMPBM_00000217"/>
      <w:r w:rsidRPr="0036584A">
        <w:rPr>
          <w:i/>
          <w:iCs/>
        </w:rPr>
        <w:t>–</w:t>
      </w:r>
      <w:r w:rsidRPr="0036584A">
        <w:rPr>
          <w:i/>
          <w:iCs/>
        </w:rPr>
        <w:tab/>
      </w:r>
      <w:r w:rsidRPr="0036584A">
        <w:rPr>
          <w:i/>
          <w:iCs/>
          <w:noProof/>
        </w:rPr>
        <w:t>CGI-InfoNR</w:t>
      </w:r>
      <w:bookmarkEnd w:id="5275"/>
      <w:bookmarkEnd w:id="5276"/>
      <w:bookmarkEnd w:id="5277"/>
      <w:bookmarkEnd w:id="5278"/>
      <w:bookmarkEnd w:id="5279"/>
      <w:bookmarkEnd w:id="5280"/>
    </w:p>
    <w:bookmarkEnd w:id="5281"/>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01BF9">
            <w:pPr>
              <w:pStyle w:val="TAL"/>
              <w:rPr>
                <w:b/>
                <w:bCs/>
                <w:i/>
                <w:noProof/>
                <w:lang w:eastAsia="en-GB"/>
              </w:rPr>
            </w:pPr>
            <w:r w:rsidRPr="0036584A">
              <w:rPr>
                <w:b/>
                <w:bCs/>
                <w:i/>
                <w:noProof/>
                <w:lang w:eastAsia="en-GB"/>
              </w:rPr>
              <w:t>noSIB1</w:t>
            </w:r>
          </w:p>
          <w:p w14:paraId="2CD17550" w14:textId="77777777" w:rsidR="008B783C" w:rsidRPr="0036584A" w:rsidRDefault="008B783C" w:rsidP="00201BF9">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282" w:name="_Toc60777195"/>
      <w:bookmarkStart w:id="5283" w:name="_Toc193446134"/>
      <w:bookmarkStart w:id="5284" w:name="_Toc193451939"/>
      <w:bookmarkStart w:id="5285" w:name="_Toc193463209"/>
      <w:bookmarkStart w:id="5286" w:name="_Toc201295496"/>
      <w:bookmarkStart w:id="5287" w:name="_Toc210311773"/>
      <w:bookmarkStart w:id="5288" w:name="MCCQCTEMPBM_00000218"/>
      <w:r w:rsidRPr="0036584A">
        <w:rPr>
          <w:rFonts w:eastAsia="宋体"/>
        </w:rPr>
        <w:t>–</w:t>
      </w:r>
      <w:r w:rsidRPr="0036584A">
        <w:rPr>
          <w:rFonts w:eastAsia="宋体"/>
        </w:rPr>
        <w:tab/>
      </w:r>
      <w:r w:rsidRPr="0036584A">
        <w:rPr>
          <w:rFonts w:eastAsia="宋体"/>
          <w:i/>
        </w:rPr>
        <w:t>CGI-Info-Logging</w:t>
      </w:r>
      <w:bookmarkEnd w:id="5282"/>
      <w:bookmarkEnd w:id="5283"/>
      <w:bookmarkEnd w:id="5284"/>
      <w:bookmarkEnd w:id="5285"/>
      <w:bookmarkEnd w:id="5286"/>
      <w:bookmarkEnd w:id="5287"/>
    </w:p>
    <w:bookmarkEnd w:id="5288"/>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289" w:name="_Toc210311774"/>
      <w:r w:rsidRPr="0036584A">
        <w:rPr>
          <w:i/>
          <w:iCs/>
        </w:rPr>
        <w:t>–</w:t>
      </w:r>
      <w:r w:rsidRPr="0036584A">
        <w:rPr>
          <w:i/>
          <w:iCs/>
        </w:rPr>
        <w:tab/>
        <w:t>Cho-WithCandidateSCGInfo</w:t>
      </w:r>
      <w:bookmarkEnd w:id="5289"/>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01BF9">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01BF9">
            <w:pPr>
              <w:pStyle w:val="TAL"/>
              <w:rPr>
                <w:b/>
                <w:i/>
                <w:lang w:eastAsia="sv-SE"/>
              </w:rPr>
            </w:pPr>
            <w:r w:rsidRPr="0036584A">
              <w:rPr>
                <w:b/>
                <w:i/>
                <w:lang w:eastAsia="sv-SE"/>
              </w:rPr>
              <w:t>firstFulfilledConfig</w:t>
            </w:r>
          </w:p>
          <w:p w14:paraId="306A0E70" w14:textId="77777777" w:rsidR="00BC2064" w:rsidRPr="0036584A" w:rsidRDefault="00BC2064" w:rsidP="00201BF9">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01BF9">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01BF9">
            <w:pPr>
              <w:pStyle w:val="TAL"/>
              <w:rPr>
                <w:b/>
                <w:i/>
                <w:lang w:eastAsia="sv-SE"/>
              </w:rPr>
            </w:pPr>
            <w:r w:rsidRPr="0036584A">
              <w:rPr>
                <w:b/>
                <w:i/>
                <w:lang w:eastAsia="sv-SE"/>
              </w:rPr>
              <w:t>fulfilledConfigWhenChoOnly</w:t>
            </w:r>
          </w:p>
          <w:p w14:paraId="77A67012" w14:textId="77777777" w:rsidR="00BC2064" w:rsidRPr="0036584A" w:rsidRDefault="00BC2064" w:rsidP="00201BF9">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01BF9">
            <w:pPr>
              <w:pStyle w:val="TAL"/>
              <w:rPr>
                <w:b/>
                <w:bCs/>
                <w:i/>
                <w:lang w:eastAsia="en-GB"/>
              </w:rPr>
            </w:pPr>
            <w:r w:rsidRPr="0036584A">
              <w:rPr>
                <w:b/>
                <w:bCs/>
                <w:i/>
                <w:lang w:eastAsia="en-GB"/>
              </w:rPr>
              <w:t>timeBetweenFulfillment</w:t>
            </w:r>
          </w:p>
          <w:p w14:paraId="7B78CBD6" w14:textId="77777777" w:rsidR="00BC2064" w:rsidRPr="0036584A" w:rsidRDefault="00BC2064" w:rsidP="00201BF9">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01BF9">
            <w:pPr>
              <w:pStyle w:val="TAL"/>
              <w:rPr>
                <w:b/>
                <w:i/>
                <w:lang w:eastAsia="en-GB"/>
              </w:rPr>
            </w:pPr>
            <w:r w:rsidRPr="0036584A">
              <w:rPr>
                <w:b/>
                <w:i/>
                <w:lang w:eastAsia="en-GB"/>
              </w:rPr>
              <w:t>timeBetweenLastFulfillmentAndEvent</w:t>
            </w:r>
          </w:p>
          <w:p w14:paraId="5E09C9F9" w14:textId="77777777" w:rsidR="00BC2064" w:rsidRPr="0036584A" w:rsidRDefault="00BC2064" w:rsidP="00201BF9">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290" w:name="_Toc210311775"/>
      <w:bookmarkStart w:id="5291" w:name="_Hlk201915819"/>
      <w:r w:rsidRPr="0036584A">
        <w:rPr>
          <w:rFonts w:eastAsia="MS Mincho"/>
        </w:rPr>
        <w:t>–</w:t>
      </w:r>
      <w:r w:rsidRPr="0036584A">
        <w:rPr>
          <w:rFonts w:eastAsia="MS Mincho"/>
        </w:rPr>
        <w:tab/>
      </w:r>
      <w:r w:rsidRPr="0036584A">
        <w:rPr>
          <w:rFonts w:eastAsia="MS Mincho"/>
          <w:i/>
        </w:rPr>
        <w:t>CLI-RSSI-MeasResource</w:t>
      </w:r>
      <w:bookmarkEnd w:id="5290"/>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01BF9">
            <w:pPr>
              <w:pStyle w:val="TAH"/>
              <w:rPr>
                <w:rFonts w:eastAsia="宋体"/>
                <w:szCs w:val="22"/>
                <w:lang w:eastAsia="sv-SE"/>
              </w:rPr>
            </w:pPr>
            <w:r w:rsidRPr="0036584A">
              <w:rPr>
                <w:rFonts w:eastAsia="宋体"/>
                <w:i/>
                <w:szCs w:val="22"/>
                <w:lang w:eastAsia="sv-SE"/>
              </w:rPr>
              <w:lastRenderedPageBreak/>
              <w:t xml:space="preserve">CLI-RSSI-MeasResource </w:t>
            </w:r>
            <w:r w:rsidRPr="0036584A">
              <w:rPr>
                <w:rFonts w:eastAsia="宋体"/>
                <w:szCs w:val="22"/>
                <w:lang w:eastAsia="sv-SE"/>
              </w:rPr>
              <w:t>field descriptions</w:t>
            </w:r>
          </w:p>
        </w:tc>
      </w:tr>
      <w:tr w:rsidR="00CE7DA2" w:rsidRPr="0036584A" w14:paraId="100092B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01BF9">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01BF9">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292" w:name="_Toc210311776"/>
      <w:r w:rsidRPr="0036584A">
        <w:rPr>
          <w:rFonts w:eastAsia="MS Mincho"/>
        </w:rPr>
        <w:t>–</w:t>
      </w:r>
      <w:r w:rsidRPr="0036584A">
        <w:rPr>
          <w:rFonts w:eastAsia="MS Mincho"/>
        </w:rPr>
        <w:tab/>
      </w:r>
      <w:r w:rsidRPr="0036584A">
        <w:rPr>
          <w:rFonts w:eastAsia="MS Mincho"/>
          <w:i/>
        </w:rPr>
        <w:t>CLI-RSSI-MeasResourceId</w:t>
      </w:r>
      <w:bookmarkEnd w:id="5292"/>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293" w:name="_Toc210311777"/>
      <w:r w:rsidRPr="0036584A">
        <w:rPr>
          <w:rFonts w:eastAsia="MS Mincho"/>
        </w:rPr>
        <w:t>–</w:t>
      </w:r>
      <w:r w:rsidRPr="0036584A">
        <w:rPr>
          <w:rFonts w:eastAsia="MS Mincho"/>
        </w:rPr>
        <w:tab/>
      </w:r>
      <w:r w:rsidRPr="0036584A">
        <w:rPr>
          <w:rFonts w:eastAsia="MS Mincho"/>
          <w:i/>
        </w:rPr>
        <w:t>CLI-RSSI-MeasResourceSet</w:t>
      </w:r>
      <w:bookmarkEnd w:id="5293"/>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01BF9">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01BF9">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01BF9">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294" w:name="_Toc210311778"/>
      <w:r w:rsidRPr="0036584A">
        <w:rPr>
          <w:rFonts w:eastAsia="MS Mincho"/>
        </w:rPr>
        <w:t>–</w:t>
      </w:r>
      <w:r w:rsidRPr="0036584A">
        <w:rPr>
          <w:rFonts w:eastAsia="MS Mincho"/>
        </w:rPr>
        <w:tab/>
      </w:r>
      <w:r w:rsidRPr="0036584A">
        <w:rPr>
          <w:rFonts w:eastAsia="MS Mincho"/>
          <w:i/>
        </w:rPr>
        <w:t>CLI-RSSI-MeasResourceSetId</w:t>
      </w:r>
      <w:bookmarkEnd w:id="5294"/>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291"/>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295" w:name="_Toc60777196"/>
      <w:bookmarkStart w:id="5296" w:name="_Toc193446135"/>
      <w:bookmarkStart w:id="5297" w:name="_Toc193451940"/>
      <w:bookmarkStart w:id="5298" w:name="_Toc193463210"/>
      <w:bookmarkStart w:id="5299" w:name="_Toc201295497"/>
      <w:bookmarkStart w:id="5300" w:name="_Toc210311779"/>
      <w:bookmarkStart w:id="5301" w:name="MCCQCTEMPBM_00000219"/>
      <w:r w:rsidRPr="0036584A">
        <w:rPr>
          <w:rFonts w:eastAsia="MS Mincho"/>
        </w:rPr>
        <w:t>–</w:t>
      </w:r>
      <w:r w:rsidRPr="0036584A">
        <w:rPr>
          <w:rFonts w:eastAsia="MS Mincho"/>
        </w:rPr>
        <w:tab/>
      </w:r>
      <w:r w:rsidRPr="0036584A">
        <w:rPr>
          <w:rFonts w:eastAsia="MS Mincho"/>
          <w:i/>
        </w:rPr>
        <w:t>CLI-RSSI-Range</w:t>
      </w:r>
      <w:bookmarkEnd w:id="5295"/>
      <w:bookmarkEnd w:id="5296"/>
      <w:bookmarkEnd w:id="5297"/>
      <w:bookmarkEnd w:id="5298"/>
      <w:bookmarkEnd w:id="5299"/>
      <w:bookmarkEnd w:id="5300"/>
    </w:p>
    <w:bookmarkEnd w:id="5301"/>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302" w:name="_Toc193446136"/>
      <w:bookmarkStart w:id="5303" w:name="_Toc193451941"/>
      <w:bookmarkStart w:id="5304" w:name="_Toc193463211"/>
      <w:bookmarkStart w:id="5305" w:name="_Toc201295498"/>
      <w:bookmarkStart w:id="5306" w:name="_Toc210311780"/>
      <w:bookmarkStart w:id="5307" w:name="MCCQCTEMPBM_00000220"/>
      <w:r w:rsidRPr="0036584A">
        <w:rPr>
          <w:rFonts w:eastAsia="MS Mincho"/>
        </w:rPr>
        <w:lastRenderedPageBreak/>
        <w:t>–</w:t>
      </w:r>
      <w:r w:rsidRPr="0036584A">
        <w:tab/>
      </w:r>
      <w:r w:rsidRPr="0036584A">
        <w:rPr>
          <w:i/>
        </w:rPr>
        <w:t>ClockQualityMetrics</w:t>
      </w:r>
      <w:bookmarkEnd w:id="5302"/>
      <w:bookmarkEnd w:id="5303"/>
      <w:bookmarkEnd w:id="5304"/>
      <w:bookmarkEnd w:id="5305"/>
      <w:bookmarkEnd w:id="5306"/>
    </w:p>
    <w:bookmarkEnd w:id="5307"/>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308" w:name="_Toc60777197"/>
      <w:bookmarkStart w:id="5309" w:name="_Toc193446137"/>
      <w:bookmarkStart w:id="5310" w:name="_Toc193451942"/>
      <w:bookmarkStart w:id="5311" w:name="_Toc193463212"/>
      <w:bookmarkStart w:id="5312" w:name="_Toc201295499"/>
      <w:bookmarkStart w:id="5313" w:name="_Toc210311781"/>
      <w:bookmarkStart w:id="5314" w:name="MCCQCTEMPBM_00000221"/>
      <w:r w:rsidRPr="0036584A">
        <w:t>–</w:t>
      </w:r>
      <w:r w:rsidRPr="0036584A">
        <w:tab/>
      </w:r>
      <w:r w:rsidRPr="0036584A">
        <w:rPr>
          <w:i/>
        </w:rPr>
        <w:t>CodebookConfig</w:t>
      </w:r>
      <w:bookmarkEnd w:id="5308"/>
      <w:bookmarkEnd w:id="5309"/>
      <w:bookmarkEnd w:id="5310"/>
      <w:bookmarkEnd w:id="5311"/>
      <w:bookmarkEnd w:id="5312"/>
      <w:bookmarkEnd w:id="5313"/>
    </w:p>
    <w:bookmarkEnd w:id="5314"/>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315" w:name="_Hlk147996006"/>
      <w:r w:rsidRPr="0036584A">
        <w:t>n1-n2-codebookSubsetRestrictionList-r18</w:t>
      </w:r>
      <w:bookmarkEnd w:id="5315"/>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316" w:name="_Hlk146214369"/>
            <w:r w:rsidR="0082551A" w:rsidRPr="0036584A">
              <w:rPr>
                <w:b/>
                <w:i/>
                <w:szCs w:val="22"/>
                <w:lang w:eastAsia="sv-SE"/>
              </w:rPr>
              <w:t>n1-n2-codebookSubsetRestrictionList</w:t>
            </w:r>
            <w:bookmarkEnd w:id="5316"/>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317" w:name="_Toc60777198"/>
      <w:bookmarkStart w:id="5318" w:name="_Toc193446138"/>
      <w:bookmarkStart w:id="5319" w:name="_Toc193451943"/>
      <w:bookmarkStart w:id="5320" w:name="_Toc193463213"/>
      <w:bookmarkStart w:id="5321" w:name="_Toc201295500"/>
      <w:bookmarkStart w:id="5322" w:name="_Toc210311782"/>
      <w:bookmarkStart w:id="5323" w:name="MCCQCTEMPBM_00000222"/>
      <w:r w:rsidRPr="0036584A">
        <w:t>–</w:t>
      </w:r>
      <w:r w:rsidRPr="0036584A">
        <w:tab/>
      </w:r>
      <w:r w:rsidRPr="0036584A">
        <w:rPr>
          <w:i/>
          <w:iCs/>
        </w:rPr>
        <w:t>CommonLocationInfo</w:t>
      </w:r>
      <w:bookmarkEnd w:id="5317"/>
      <w:bookmarkEnd w:id="5318"/>
      <w:bookmarkEnd w:id="5319"/>
      <w:bookmarkEnd w:id="5320"/>
      <w:bookmarkEnd w:id="5321"/>
      <w:bookmarkEnd w:id="5322"/>
    </w:p>
    <w:bookmarkEnd w:id="5323"/>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324" w:name="_Toc60777199"/>
      <w:bookmarkStart w:id="5325" w:name="_Toc193446139"/>
      <w:bookmarkStart w:id="5326" w:name="_Toc193451944"/>
      <w:bookmarkStart w:id="5327" w:name="_Toc193463214"/>
      <w:bookmarkStart w:id="5328" w:name="_Toc201295501"/>
      <w:bookmarkStart w:id="5329" w:name="_Toc210311783"/>
      <w:bookmarkStart w:id="5330" w:name="MCCQCTEMPBM_00000223"/>
      <w:r w:rsidRPr="0036584A">
        <w:rPr>
          <w:i/>
          <w:iCs/>
        </w:rPr>
        <w:t>–</w:t>
      </w:r>
      <w:r w:rsidRPr="0036584A">
        <w:rPr>
          <w:i/>
          <w:iCs/>
        </w:rPr>
        <w:tab/>
      </w:r>
      <w:r w:rsidRPr="0036584A">
        <w:rPr>
          <w:i/>
          <w:iCs/>
          <w:noProof/>
        </w:rPr>
        <w:t>CondReconfigId</w:t>
      </w:r>
      <w:bookmarkEnd w:id="5324"/>
      <w:bookmarkEnd w:id="5325"/>
      <w:bookmarkEnd w:id="5326"/>
      <w:bookmarkEnd w:id="5327"/>
      <w:bookmarkEnd w:id="5328"/>
      <w:bookmarkEnd w:id="5329"/>
    </w:p>
    <w:bookmarkEnd w:id="5330"/>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331" w:name="_Toc60777200"/>
      <w:bookmarkStart w:id="5332" w:name="_Toc193446140"/>
      <w:bookmarkStart w:id="5333" w:name="_Toc193451945"/>
      <w:bookmarkStart w:id="5334" w:name="_Toc193463215"/>
      <w:bookmarkStart w:id="5335" w:name="_Toc201295502"/>
      <w:bookmarkStart w:id="5336" w:name="_Toc210311784"/>
      <w:bookmarkStart w:id="5337" w:name="MCCQCTEMPBM_00000224"/>
      <w:r w:rsidRPr="0036584A">
        <w:rPr>
          <w:i/>
          <w:iCs/>
        </w:rPr>
        <w:t>–</w:t>
      </w:r>
      <w:r w:rsidRPr="0036584A">
        <w:rPr>
          <w:i/>
          <w:iCs/>
        </w:rPr>
        <w:tab/>
      </w:r>
      <w:r w:rsidRPr="0036584A">
        <w:rPr>
          <w:i/>
          <w:iCs/>
          <w:noProof/>
        </w:rPr>
        <w:t>CondReconfigToAddModList</w:t>
      </w:r>
      <w:bookmarkEnd w:id="5331"/>
      <w:bookmarkEnd w:id="5332"/>
      <w:bookmarkEnd w:id="5333"/>
      <w:bookmarkEnd w:id="5334"/>
      <w:bookmarkEnd w:id="5335"/>
      <w:bookmarkEnd w:id="5336"/>
    </w:p>
    <w:bookmarkEnd w:id="5337"/>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6"/>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338" w:name="_Toc60777201"/>
      <w:bookmarkStart w:id="5339" w:name="_Toc193446141"/>
      <w:bookmarkStart w:id="5340" w:name="_Toc193451946"/>
      <w:bookmarkStart w:id="5341" w:name="_Toc193463216"/>
      <w:bookmarkStart w:id="5342" w:name="_Toc201295503"/>
      <w:bookmarkStart w:id="5343" w:name="_Toc210311785"/>
      <w:bookmarkStart w:id="5344" w:name="MCCQCTEMPBM_00000225"/>
      <w:r w:rsidRPr="0036584A">
        <w:rPr>
          <w:i/>
          <w:iCs/>
        </w:rPr>
        <w:t>–</w:t>
      </w:r>
      <w:r w:rsidRPr="0036584A">
        <w:rPr>
          <w:i/>
          <w:iCs/>
        </w:rPr>
        <w:tab/>
      </w:r>
      <w:r w:rsidRPr="0036584A">
        <w:rPr>
          <w:i/>
          <w:iCs/>
          <w:noProof/>
        </w:rPr>
        <w:t>ConditionalReconfiguration</w:t>
      </w:r>
      <w:bookmarkEnd w:id="5338"/>
      <w:bookmarkEnd w:id="5339"/>
      <w:bookmarkEnd w:id="5340"/>
      <w:bookmarkEnd w:id="5341"/>
      <w:bookmarkEnd w:id="5342"/>
      <w:bookmarkEnd w:id="5343"/>
    </w:p>
    <w:bookmarkEnd w:id="5344"/>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345" w:name="_Toc60777202"/>
      <w:bookmarkStart w:id="5346" w:name="_Toc193446142"/>
      <w:bookmarkStart w:id="5347" w:name="_Toc193451947"/>
      <w:bookmarkStart w:id="5348" w:name="_Toc193463217"/>
      <w:bookmarkStart w:id="5349" w:name="_Toc201295504"/>
      <w:bookmarkStart w:id="5350" w:name="_Toc210311786"/>
      <w:bookmarkStart w:id="5351" w:name="MCCQCTEMPBM_00000226"/>
      <w:r w:rsidRPr="0036584A">
        <w:t>–</w:t>
      </w:r>
      <w:r w:rsidRPr="0036584A">
        <w:tab/>
      </w:r>
      <w:r w:rsidRPr="0036584A">
        <w:rPr>
          <w:i/>
        </w:rPr>
        <w:t>ConfiguredGrantConfig</w:t>
      </w:r>
      <w:bookmarkEnd w:id="5345"/>
      <w:bookmarkEnd w:id="5346"/>
      <w:bookmarkEnd w:id="5347"/>
      <w:bookmarkEnd w:id="5348"/>
      <w:bookmarkEnd w:id="5349"/>
      <w:bookmarkEnd w:id="5350"/>
    </w:p>
    <w:bookmarkEnd w:id="5351"/>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352" w:name="_Toc60777203"/>
      <w:bookmarkStart w:id="5353" w:name="_Toc193446143"/>
      <w:bookmarkStart w:id="5354" w:name="_Toc193451948"/>
      <w:bookmarkStart w:id="5355" w:name="_Toc193463218"/>
      <w:bookmarkStart w:id="5356" w:name="_Toc201295505"/>
      <w:bookmarkStart w:id="5357" w:name="_Toc210311787"/>
      <w:bookmarkStart w:id="5358" w:name="MCCQCTEMPBM_00000227"/>
      <w:r w:rsidRPr="0036584A">
        <w:t>–</w:t>
      </w:r>
      <w:r w:rsidRPr="0036584A">
        <w:tab/>
      </w:r>
      <w:r w:rsidRPr="0036584A">
        <w:rPr>
          <w:i/>
        </w:rPr>
        <w:t>ConfiguredGrantConfigIndex</w:t>
      </w:r>
      <w:bookmarkEnd w:id="5352"/>
      <w:bookmarkEnd w:id="5353"/>
      <w:bookmarkEnd w:id="5354"/>
      <w:bookmarkEnd w:id="5355"/>
      <w:bookmarkEnd w:id="5356"/>
      <w:bookmarkEnd w:id="5357"/>
    </w:p>
    <w:bookmarkEnd w:id="5358"/>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359" w:name="_Toc60777204"/>
      <w:bookmarkStart w:id="5360" w:name="_Toc193446144"/>
      <w:bookmarkStart w:id="5361" w:name="_Toc193451949"/>
      <w:bookmarkStart w:id="5362" w:name="_Toc193463219"/>
      <w:bookmarkStart w:id="5363" w:name="_Toc201295506"/>
      <w:bookmarkStart w:id="5364" w:name="_Toc210311788"/>
      <w:bookmarkStart w:id="5365" w:name="MCCQCTEMPBM_00000228"/>
      <w:r w:rsidRPr="0036584A">
        <w:t>–</w:t>
      </w:r>
      <w:r w:rsidRPr="0036584A">
        <w:tab/>
      </w:r>
      <w:r w:rsidRPr="0036584A">
        <w:rPr>
          <w:i/>
        </w:rPr>
        <w:t>ConfiguredGrantConfigIndexMAC</w:t>
      </w:r>
      <w:bookmarkEnd w:id="5359"/>
      <w:bookmarkEnd w:id="5360"/>
      <w:bookmarkEnd w:id="5361"/>
      <w:bookmarkEnd w:id="5362"/>
      <w:bookmarkEnd w:id="5363"/>
      <w:bookmarkEnd w:id="5364"/>
    </w:p>
    <w:bookmarkEnd w:id="5365"/>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366" w:name="_Toc60777205"/>
      <w:bookmarkStart w:id="5367" w:name="_Toc193446145"/>
      <w:bookmarkStart w:id="5368" w:name="_Toc193451950"/>
      <w:bookmarkStart w:id="5369" w:name="_Toc193463220"/>
      <w:bookmarkStart w:id="5370" w:name="_Toc201295507"/>
      <w:bookmarkStart w:id="5371" w:name="_Toc210311789"/>
      <w:bookmarkStart w:id="5372" w:name="MCCQCTEMPBM_00000229"/>
      <w:r w:rsidRPr="0036584A">
        <w:lastRenderedPageBreak/>
        <w:t>–</w:t>
      </w:r>
      <w:r w:rsidRPr="0036584A">
        <w:tab/>
      </w:r>
      <w:r w:rsidRPr="0036584A">
        <w:rPr>
          <w:i/>
        </w:rPr>
        <w:t>ConnEstFailureControl</w:t>
      </w:r>
      <w:bookmarkEnd w:id="5366"/>
      <w:bookmarkEnd w:id="5367"/>
      <w:bookmarkEnd w:id="5368"/>
      <w:bookmarkEnd w:id="5369"/>
      <w:bookmarkEnd w:id="5370"/>
      <w:bookmarkEnd w:id="5371"/>
    </w:p>
    <w:bookmarkEnd w:id="5372"/>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373" w:name="_Toc60777206"/>
      <w:bookmarkStart w:id="5374" w:name="_Toc193446146"/>
      <w:bookmarkStart w:id="5375" w:name="_Toc193451951"/>
      <w:bookmarkStart w:id="5376" w:name="_Toc193463221"/>
      <w:bookmarkStart w:id="5377" w:name="_Toc201295508"/>
      <w:bookmarkStart w:id="5378" w:name="_Toc210311790"/>
      <w:bookmarkStart w:id="5379" w:name="MCCQCTEMPBM_00000230"/>
      <w:r w:rsidRPr="0036584A">
        <w:t>–</w:t>
      </w:r>
      <w:r w:rsidRPr="0036584A">
        <w:tab/>
      </w:r>
      <w:r w:rsidRPr="0036584A">
        <w:rPr>
          <w:i/>
        </w:rPr>
        <w:t>ControlResourceSet</w:t>
      </w:r>
      <w:bookmarkEnd w:id="5373"/>
      <w:bookmarkEnd w:id="5374"/>
      <w:bookmarkEnd w:id="5375"/>
      <w:bookmarkEnd w:id="5376"/>
      <w:bookmarkEnd w:id="5377"/>
      <w:bookmarkEnd w:id="5378"/>
    </w:p>
    <w:bookmarkEnd w:id="5379"/>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380" w:name="_Toc60777207"/>
      <w:bookmarkStart w:id="5381" w:name="_Toc193446147"/>
      <w:bookmarkStart w:id="5382" w:name="_Toc193451952"/>
      <w:bookmarkStart w:id="5383" w:name="_Toc193463222"/>
      <w:bookmarkStart w:id="5384" w:name="_Toc201295509"/>
      <w:bookmarkStart w:id="5385" w:name="_Toc210311791"/>
      <w:bookmarkStart w:id="5386" w:name="MCCQCTEMPBM_00000231"/>
      <w:r w:rsidRPr="0036584A">
        <w:t>–</w:t>
      </w:r>
      <w:r w:rsidRPr="0036584A">
        <w:tab/>
      </w:r>
      <w:r w:rsidRPr="0036584A">
        <w:rPr>
          <w:i/>
        </w:rPr>
        <w:t>ControlResourceSetId</w:t>
      </w:r>
      <w:bookmarkEnd w:id="5380"/>
      <w:bookmarkEnd w:id="5381"/>
      <w:bookmarkEnd w:id="5382"/>
      <w:bookmarkEnd w:id="5383"/>
      <w:bookmarkEnd w:id="5384"/>
      <w:bookmarkEnd w:id="5385"/>
    </w:p>
    <w:bookmarkEnd w:id="5386"/>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387" w:name="_Toc60777208"/>
      <w:bookmarkStart w:id="5388" w:name="_Toc193446148"/>
      <w:bookmarkStart w:id="5389" w:name="_Toc193451953"/>
      <w:bookmarkStart w:id="5390" w:name="_Toc193463223"/>
      <w:bookmarkStart w:id="5391" w:name="_Toc201295510"/>
      <w:bookmarkStart w:id="5392" w:name="_Toc210311792"/>
      <w:bookmarkStart w:id="5393" w:name="MCCQCTEMPBM_00000232"/>
      <w:r w:rsidRPr="0036584A">
        <w:t>–</w:t>
      </w:r>
      <w:r w:rsidRPr="0036584A">
        <w:tab/>
      </w:r>
      <w:r w:rsidRPr="0036584A">
        <w:rPr>
          <w:i/>
        </w:rPr>
        <w:t>ControlResourceSetZero</w:t>
      </w:r>
      <w:bookmarkEnd w:id="5387"/>
      <w:bookmarkEnd w:id="5388"/>
      <w:bookmarkEnd w:id="5389"/>
      <w:bookmarkEnd w:id="5390"/>
      <w:bookmarkEnd w:id="5391"/>
      <w:bookmarkEnd w:id="5392"/>
    </w:p>
    <w:bookmarkEnd w:id="5393"/>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40"/>
      </w:pPr>
      <w:bookmarkStart w:id="5394" w:name="_Toc60777209"/>
      <w:bookmarkStart w:id="5395" w:name="_Toc193446149"/>
      <w:bookmarkStart w:id="5396" w:name="_Toc193451954"/>
      <w:bookmarkStart w:id="5397" w:name="_Toc193463224"/>
      <w:bookmarkStart w:id="5398" w:name="_Toc201295511"/>
      <w:bookmarkStart w:id="5399" w:name="_Toc210311793"/>
      <w:bookmarkStart w:id="5400" w:name="MCCQCTEMPBM_00000233"/>
      <w:r w:rsidRPr="0036584A">
        <w:t>–</w:t>
      </w:r>
      <w:r w:rsidRPr="0036584A">
        <w:tab/>
      </w:r>
      <w:r w:rsidRPr="0036584A">
        <w:rPr>
          <w:i/>
          <w:noProof/>
        </w:rPr>
        <w:t>CrossCarrierSchedulingConfig</w:t>
      </w:r>
      <w:bookmarkEnd w:id="5394"/>
      <w:bookmarkEnd w:id="5395"/>
      <w:bookmarkEnd w:id="5396"/>
      <w:bookmarkEnd w:id="5397"/>
      <w:bookmarkEnd w:id="5398"/>
      <w:bookmarkEnd w:id="5399"/>
    </w:p>
    <w:bookmarkEnd w:id="5400"/>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40"/>
      </w:pPr>
      <w:bookmarkStart w:id="5401" w:name="_Toc60777210"/>
      <w:bookmarkStart w:id="5402" w:name="_Toc193446150"/>
      <w:bookmarkStart w:id="5403" w:name="_Toc193451955"/>
      <w:bookmarkStart w:id="5404" w:name="_Toc193463225"/>
      <w:bookmarkStart w:id="5405" w:name="_Toc201295512"/>
      <w:bookmarkStart w:id="5406" w:name="_Toc210311794"/>
      <w:bookmarkStart w:id="5407" w:name="MCCQCTEMPBM_00000234"/>
      <w:r w:rsidRPr="0036584A">
        <w:t>–</w:t>
      </w:r>
      <w:r w:rsidRPr="0036584A">
        <w:tab/>
      </w:r>
      <w:r w:rsidRPr="0036584A">
        <w:rPr>
          <w:i/>
        </w:rPr>
        <w:t>CSI-AperiodicTriggerStateList</w:t>
      </w:r>
      <w:bookmarkEnd w:id="5401"/>
      <w:bookmarkEnd w:id="5402"/>
      <w:bookmarkEnd w:id="5403"/>
      <w:bookmarkEnd w:id="5404"/>
      <w:bookmarkEnd w:id="5405"/>
      <w:bookmarkEnd w:id="5406"/>
    </w:p>
    <w:bookmarkEnd w:id="5407"/>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408"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408"/>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409" w:name="_Toc60777211"/>
      <w:bookmarkStart w:id="5410" w:name="_Toc193446151"/>
      <w:bookmarkStart w:id="5411" w:name="_Toc193451956"/>
      <w:bookmarkStart w:id="5412" w:name="_Toc193463226"/>
      <w:bookmarkStart w:id="5413" w:name="_Toc201295513"/>
      <w:bookmarkStart w:id="5414" w:name="_Toc210311795"/>
      <w:bookmarkStart w:id="5415" w:name="MCCQCTEMPBM_00000235"/>
      <w:r w:rsidRPr="0036584A">
        <w:lastRenderedPageBreak/>
        <w:t>–</w:t>
      </w:r>
      <w:r w:rsidRPr="0036584A">
        <w:tab/>
      </w:r>
      <w:r w:rsidRPr="0036584A">
        <w:rPr>
          <w:i/>
        </w:rPr>
        <w:t>CSI-FrequencyOccupation</w:t>
      </w:r>
      <w:bookmarkEnd w:id="5409"/>
      <w:bookmarkEnd w:id="5410"/>
      <w:bookmarkEnd w:id="5411"/>
      <w:bookmarkEnd w:id="5412"/>
      <w:bookmarkEnd w:id="5413"/>
      <w:bookmarkEnd w:id="5414"/>
    </w:p>
    <w:bookmarkEnd w:id="5415"/>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416" w:name="_Toc60777212"/>
      <w:bookmarkStart w:id="5417" w:name="_Toc193446152"/>
      <w:bookmarkStart w:id="5418" w:name="_Toc193451957"/>
      <w:bookmarkStart w:id="5419" w:name="_Toc193463227"/>
      <w:bookmarkStart w:id="5420" w:name="_Toc201295514"/>
      <w:bookmarkStart w:id="5421" w:name="_Toc210311796"/>
      <w:bookmarkStart w:id="5422" w:name="MCCQCTEMPBM_00000236"/>
      <w:r w:rsidRPr="0036584A">
        <w:t>–</w:t>
      </w:r>
      <w:r w:rsidRPr="0036584A">
        <w:tab/>
      </w:r>
      <w:r w:rsidRPr="0036584A">
        <w:rPr>
          <w:i/>
        </w:rPr>
        <w:t>CSI-IM-Resource</w:t>
      </w:r>
      <w:bookmarkEnd w:id="5416"/>
      <w:bookmarkEnd w:id="5417"/>
      <w:bookmarkEnd w:id="5418"/>
      <w:bookmarkEnd w:id="5419"/>
      <w:bookmarkEnd w:id="5420"/>
      <w:bookmarkEnd w:id="5421"/>
    </w:p>
    <w:bookmarkEnd w:id="5422"/>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423" w:name="_Toc60777213"/>
      <w:bookmarkStart w:id="5424" w:name="_Toc193446153"/>
      <w:bookmarkStart w:id="5425" w:name="_Toc193451958"/>
      <w:bookmarkStart w:id="5426" w:name="_Toc193463228"/>
      <w:bookmarkStart w:id="5427" w:name="_Toc201295515"/>
      <w:bookmarkStart w:id="5428" w:name="_Toc210311797"/>
      <w:bookmarkStart w:id="5429" w:name="MCCQCTEMPBM_00000237"/>
      <w:r w:rsidRPr="0036584A">
        <w:t>–</w:t>
      </w:r>
      <w:r w:rsidRPr="0036584A">
        <w:tab/>
      </w:r>
      <w:r w:rsidRPr="0036584A">
        <w:rPr>
          <w:i/>
        </w:rPr>
        <w:t>CSI-IM-ResourceId</w:t>
      </w:r>
      <w:bookmarkEnd w:id="5423"/>
      <w:bookmarkEnd w:id="5424"/>
      <w:bookmarkEnd w:id="5425"/>
      <w:bookmarkEnd w:id="5426"/>
      <w:bookmarkEnd w:id="5427"/>
      <w:bookmarkEnd w:id="5428"/>
    </w:p>
    <w:bookmarkEnd w:id="5429"/>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430" w:name="_Toc60777214"/>
      <w:bookmarkStart w:id="5431" w:name="_Toc193446154"/>
      <w:bookmarkStart w:id="5432" w:name="_Toc193451959"/>
      <w:bookmarkStart w:id="5433" w:name="_Toc193463229"/>
      <w:bookmarkStart w:id="5434" w:name="_Toc201295516"/>
      <w:bookmarkStart w:id="5435" w:name="_Toc210311798"/>
      <w:bookmarkStart w:id="5436" w:name="MCCQCTEMPBM_00000238"/>
      <w:r w:rsidRPr="0036584A">
        <w:t>–</w:t>
      </w:r>
      <w:r w:rsidRPr="0036584A">
        <w:tab/>
      </w:r>
      <w:r w:rsidRPr="0036584A">
        <w:rPr>
          <w:i/>
        </w:rPr>
        <w:t>CSI-IM-ResourceSet</w:t>
      </w:r>
      <w:bookmarkEnd w:id="5430"/>
      <w:bookmarkEnd w:id="5431"/>
      <w:bookmarkEnd w:id="5432"/>
      <w:bookmarkEnd w:id="5433"/>
      <w:bookmarkEnd w:id="5434"/>
      <w:bookmarkEnd w:id="5435"/>
    </w:p>
    <w:bookmarkEnd w:id="5436"/>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437" w:name="_Toc60777215"/>
      <w:bookmarkStart w:id="5438" w:name="_Toc193446155"/>
      <w:bookmarkStart w:id="5439" w:name="_Toc193451960"/>
      <w:bookmarkStart w:id="5440" w:name="_Toc193463230"/>
      <w:bookmarkStart w:id="5441" w:name="_Toc201295517"/>
      <w:bookmarkStart w:id="5442" w:name="_Toc210311799"/>
      <w:bookmarkStart w:id="5443" w:name="MCCQCTEMPBM_00000239"/>
      <w:r w:rsidRPr="0036584A">
        <w:t>–</w:t>
      </w:r>
      <w:r w:rsidRPr="0036584A">
        <w:tab/>
      </w:r>
      <w:r w:rsidRPr="0036584A">
        <w:rPr>
          <w:i/>
        </w:rPr>
        <w:t>CSI-IM-ResourceSetId</w:t>
      </w:r>
      <w:bookmarkEnd w:id="5437"/>
      <w:bookmarkEnd w:id="5438"/>
      <w:bookmarkEnd w:id="5439"/>
      <w:bookmarkEnd w:id="5440"/>
      <w:bookmarkEnd w:id="5441"/>
      <w:bookmarkEnd w:id="5442"/>
    </w:p>
    <w:bookmarkEnd w:id="5443"/>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40"/>
        <w:rPr>
          <w:noProof/>
        </w:rPr>
      </w:pPr>
      <w:bookmarkStart w:id="5444" w:name="_Toc210311800"/>
      <w:r w:rsidRPr="0036584A">
        <w:rPr>
          <w:noProof/>
        </w:rPr>
        <w:t>–</w:t>
      </w:r>
      <w:r w:rsidRPr="0036584A">
        <w:rPr>
          <w:noProof/>
        </w:rPr>
        <w:tab/>
      </w:r>
      <w:r w:rsidRPr="0036584A">
        <w:rPr>
          <w:i/>
          <w:noProof/>
        </w:rPr>
        <w:t>CSI-LoggedMeasurementConfig</w:t>
      </w:r>
      <w:bookmarkEnd w:id="5444"/>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6"/>
        <w:tblW w:w="14173" w:type="dxa"/>
        <w:tblInd w:w="0" w:type="dxa"/>
        <w:tblLook w:val="04A0" w:firstRow="1" w:lastRow="0" w:firstColumn="1" w:lastColumn="0" w:noHBand="0" w:noVBand="1"/>
      </w:tblPr>
      <w:tblGrid>
        <w:gridCol w:w="14173"/>
      </w:tblGrid>
      <w:tr w:rsidR="00FC1640" w:rsidRPr="0036584A" w14:paraId="793E4955" w14:textId="77777777" w:rsidTr="00201BF9">
        <w:tc>
          <w:tcPr>
            <w:tcW w:w="14173" w:type="dxa"/>
          </w:tcPr>
          <w:p w14:paraId="026F0C7A" w14:textId="77777777" w:rsidR="00FC1640" w:rsidRPr="0036584A" w:rsidRDefault="00FC1640" w:rsidP="00201BF9">
            <w:pPr>
              <w:pStyle w:val="TAH"/>
            </w:pPr>
            <w:r w:rsidRPr="0036584A">
              <w:rPr>
                <w:i/>
              </w:rPr>
              <w:t>CSI-LoggedMeasurementConfig</w:t>
            </w:r>
            <w:r w:rsidRPr="0036584A">
              <w:rPr>
                <w:iCs/>
              </w:rPr>
              <w:t xml:space="preserve"> field descriptions</w:t>
            </w:r>
          </w:p>
        </w:tc>
      </w:tr>
      <w:tr w:rsidR="00FC1640" w:rsidRPr="0036584A" w14:paraId="5D0A53BF" w14:textId="77777777" w:rsidTr="00201BF9">
        <w:tc>
          <w:tcPr>
            <w:tcW w:w="14173" w:type="dxa"/>
          </w:tcPr>
          <w:p w14:paraId="659037BE" w14:textId="77777777" w:rsidR="00FC1640" w:rsidRPr="0036584A" w:rsidRDefault="00FC1640" w:rsidP="00201BF9">
            <w:pPr>
              <w:pStyle w:val="TAL"/>
              <w:rPr>
                <w:b/>
                <w:i/>
              </w:rPr>
            </w:pPr>
            <w:r w:rsidRPr="0036584A">
              <w:rPr>
                <w:b/>
                <w:i/>
              </w:rPr>
              <w:t>csi-LoggedMeasurementConfigId</w:t>
            </w:r>
          </w:p>
          <w:p w14:paraId="68B75A26" w14:textId="77777777" w:rsidR="00FC1640" w:rsidRPr="0036584A" w:rsidRDefault="00FC1640" w:rsidP="00201BF9">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01BF9">
        <w:tc>
          <w:tcPr>
            <w:tcW w:w="14173" w:type="dxa"/>
          </w:tcPr>
          <w:p w14:paraId="5C45E747" w14:textId="77777777" w:rsidR="000F7B63" w:rsidRPr="0036584A" w:rsidRDefault="000F7B63" w:rsidP="00201BF9">
            <w:pPr>
              <w:pStyle w:val="TAL"/>
              <w:rPr>
                <w:b/>
                <w:i/>
              </w:rPr>
            </w:pPr>
            <w:r w:rsidRPr="0036584A">
              <w:rPr>
                <w:b/>
                <w:i/>
              </w:rPr>
              <w:t>csi-LoggedMeasurementEventTriggerConfig</w:t>
            </w:r>
          </w:p>
          <w:p w14:paraId="6EB8A493" w14:textId="44506BD7" w:rsidR="000F7B63" w:rsidRPr="0036584A" w:rsidRDefault="000F7B63" w:rsidP="00201BF9">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01BF9">
        <w:tc>
          <w:tcPr>
            <w:tcW w:w="14173" w:type="dxa"/>
          </w:tcPr>
          <w:p w14:paraId="703BAE76" w14:textId="77777777" w:rsidR="00FC1640" w:rsidRPr="0036584A" w:rsidRDefault="00FC1640" w:rsidP="00201BF9">
            <w:pPr>
              <w:pStyle w:val="TAL"/>
              <w:rPr>
                <w:b/>
                <w:i/>
              </w:rPr>
            </w:pPr>
            <w:r w:rsidRPr="0036584A">
              <w:rPr>
                <w:b/>
                <w:i/>
              </w:rPr>
              <w:t>csi-LoggedResourceConfig</w:t>
            </w:r>
          </w:p>
          <w:p w14:paraId="3CA0CA2C" w14:textId="77777777" w:rsidR="00FC1640" w:rsidRPr="0036584A" w:rsidRDefault="00FC1640" w:rsidP="00201BF9">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01BF9">
        <w:tc>
          <w:tcPr>
            <w:tcW w:w="14173" w:type="dxa"/>
          </w:tcPr>
          <w:p w14:paraId="3FEA3F0A" w14:textId="77777777" w:rsidR="00FC1640" w:rsidRPr="0036584A" w:rsidRDefault="00FC1640" w:rsidP="00201BF9">
            <w:pPr>
              <w:pStyle w:val="TAL"/>
              <w:rPr>
                <w:b/>
                <w:i/>
              </w:rPr>
            </w:pPr>
            <w:r w:rsidRPr="0036584A">
              <w:rPr>
                <w:b/>
                <w:i/>
              </w:rPr>
              <w:t>loggingPeriodicity</w:t>
            </w:r>
          </w:p>
          <w:p w14:paraId="18813009" w14:textId="77777777" w:rsidR="00FC1640" w:rsidRPr="0036584A" w:rsidRDefault="00FC1640" w:rsidP="00201BF9">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5445"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445"/>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5446" w:name="_Toc60777216"/>
      <w:bookmarkStart w:id="5447" w:name="_Toc193446156"/>
      <w:bookmarkStart w:id="5448" w:name="_Toc193451961"/>
      <w:bookmarkStart w:id="5449" w:name="_Toc193463231"/>
      <w:bookmarkStart w:id="5450" w:name="_Toc201295518"/>
      <w:bookmarkStart w:id="5451" w:name="_Toc210311802"/>
      <w:bookmarkStart w:id="5452" w:name="MCCQCTEMPBM_00000240"/>
      <w:r w:rsidRPr="0036584A">
        <w:t>–</w:t>
      </w:r>
      <w:r w:rsidRPr="0036584A">
        <w:tab/>
      </w:r>
      <w:r w:rsidRPr="0036584A">
        <w:rPr>
          <w:i/>
        </w:rPr>
        <w:t>CSI-MeasConfig</w:t>
      </w:r>
      <w:bookmarkEnd w:id="5446"/>
      <w:bookmarkEnd w:id="5447"/>
      <w:bookmarkEnd w:id="5448"/>
      <w:bookmarkEnd w:id="5449"/>
      <w:bookmarkEnd w:id="5450"/>
      <w:bookmarkEnd w:id="5451"/>
    </w:p>
    <w:bookmarkEnd w:id="5452"/>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5453" w:name="_Toc60777217"/>
      <w:bookmarkStart w:id="5454" w:name="_Toc193446157"/>
      <w:bookmarkStart w:id="5455" w:name="_Toc193451962"/>
      <w:bookmarkStart w:id="5456" w:name="_Toc193463232"/>
      <w:bookmarkStart w:id="5457" w:name="_Toc201295519"/>
      <w:bookmarkStart w:id="5458" w:name="_Toc210311803"/>
      <w:bookmarkStart w:id="5459" w:name="MCCQCTEMPBM_00000241"/>
      <w:r w:rsidRPr="0036584A">
        <w:t>–</w:t>
      </w:r>
      <w:r w:rsidRPr="0036584A">
        <w:tab/>
      </w:r>
      <w:r w:rsidRPr="0036584A">
        <w:rPr>
          <w:i/>
        </w:rPr>
        <w:t>CSI-ReportConfig</w:t>
      </w:r>
      <w:bookmarkEnd w:id="5453"/>
      <w:bookmarkEnd w:id="5454"/>
      <w:bookmarkEnd w:id="5455"/>
      <w:bookmarkEnd w:id="5456"/>
      <w:bookmarkEnd w:id="5457"/>
      <w:bookmarkEnd w:id="5458"/>
    </w:p>
    <w:bookmarkEnd w:id="5459"/>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01BF9">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01BF9">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01BF9">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01BF9">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01BF9">
            <w:pPr>
              <w:pStyle w:val="TAL"/>
              <w:rPr>
                <w:b/>
                <w:i/>
                <w:szCs w:val="22"/>
                <w:lang w:eastAsia="sv-SE"/>
              </w:rPr>
            </w:pPr>
            <w:r w:rsidRPr="0036584A">
              <w:rPr>
                <w:b/>
                <w:i/>
                <w:szCs w:val="22"/>
                <w:lang w:eastAsia="sv-SE"/>
              </w:rPr>
              <w:t>nrOfSubbandsPO</w:t>
            </w:r>
          </w:p>
          <w:p w14:paraId="51868FF6"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01BF9">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01BF9">
            <w:pPr>
              <w:pStyle w:val="TAL"/>
              <w:rPr>
                <w:b/>
                <w:i/>
                <w:szCs w:val="22"/>
                <w:lang w:eastAsia="sv-SE"/>
              </w:rPr>
            </w:pPr>
            <w:r w:rsidRPr="0036584A">
              <w:rPr>
                <w:b/>
                <w:i/>
                <w:szCs w:val="22"/>
                <w:lang w:eastAsia="sv-SE"/>
              </w:rPr>
              <w:t>referenceAntennaPort</w:t>
            </w:r>
          </w:p>
          <w:p w14:paraId="3B85C5CF"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01BF9">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01BF9">
            <w:pPr>
              <w:pStyle w:val="TAL"/>
              <w:rPr>
                <w:b/>
                <w:bCs/>
                <w:i/>
                <w:iCs/>
              </w:rPr>
            </w:pPr>
            <w:r w:rsidRPr="0036584A">
              <w:rPr>
                <w:b/>
                <w:bCs/>
                <w:i/>
                <w:iCs/>
              </w:rPr>
              <w:t>subbandSizeCJTC</w:t>
            </w:r>
          </w:p>
          <w:p w14:paraId="052E7F3C"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01BF9">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01BF9">
            <w:pPr>
              <w:pStyle w:val="TAL"/>
              <w:rPr>
                <w:b/>
                <w:i/>
                <w:szCs w:val="22"/>
                <w:lang w:eastAsia="sv-SE"/>
              </w:rPr>
            </w:pPr>
            <w:r w:rsidRPr="0036584A">
              <w:rPr>
                <w:b/>
                <w:i/>
                <w:szCs w:val="22"/>
                <w:lang w:eastAsia="sv-SE"/>
              </w:rPr>
              <w:t>valueOfAD</w:t>
            </w:r>
          </w:p>
          <w:p w14:paraId="2DCAEF26"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01BF9">
            <w:pPr>
              <w:pStyle w:val="TAL"/>
              <w:rPr>
                <w:szCs w:val="22"/>
                <w:lang w:eastAsia="sv-SE"/>
              </w:rPr>
            </w:pPr>
            <w:r w:rsidRPr="0036584A">
              <w:rPr>
                <w:b/>
                <w:i/>
                <w:szCs w:val="22"/>
                <w:lang w:eastAsia="sv-SE"/>
              </w:rPr>
              <w:t>valueOfAFO</w:t>
            </w:r>
          </w:p>
          <w:p w14:paraId="0123BEF0"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01BF9">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01BF9">
            <w:pPr>
              <w:pStyle w:val="TAL"/>
              <w:rPr>
                <w:b/>
                <w:i/>
                <w:szCs w:val="22"/>
                <w:lang w:eastAsia="sv-SE"/>
              </w:rPr>
            </w:pPr>
            <w:r w:rsidRPr="0036584A">
              <w:rPr>
                <w:b/>
                <w:i/>
                <w:szCs w:val="22"/>
                <w:lang w:eastAsia="sv-SE"/>
              </w:rPr>
              <w:t>valueOfMD</w:t>
            </w:r>
          </w:p>
          <w:p w14:paraId="13599A57"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01BF9">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01BF9">
            <w:pPr>
              <w:pStyle w:val="TAL"/>
              <w:rPr>
                <w:b/>
                <w:bCs/>
                <w:i/>
                <w:iCs/>
                <w:lang w:eastAsia="sv-SE"/>
              </w:rPr>
            </w:pPr>
            <w:r w:rsidRPr="0036584A">
              <w:rPr>
                <w:b/>
                <w:bCs/>
                <w:i/>
                <w:iCs/>
                <w:lang w:eastAsia="sv-SE"/>
              </w:rPr>
              <w:t>valueOfMFO</w:t>
            </w:r>
          </w:p>
          <w:p w14:paraId="037A72D6" w14:textId="77777777" w:rsidR="00F66167" w:rsidRPr="0036584A" w:rsidRDefault="00F66167" w:rsidP="00201BF9">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01BF9">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01BF9">
            <w:pPr>
              <w:pStyle w:val="TAL"/>
              <w:rPr>
                <w:b/>
                <w:bCs/>
                <w:i/>
                <w:iCs/>
                <w:lang w:eastAsia="sv-SE"/>
              </w:rPr>
            </w:pPr>
            <w:r w:rsidRPr="0036584A">
              <w:rPr>
                <w:b/>
                <w:bCs/>
                <w:i/>
                <w:iCs/>
                <w:lang w:eastAsia="sv-SE"/>
              </w:rPr>
              <w:t>valueOfMPhi</w:t>
            </w:r>
          </w:p>
          <w:p w14:paraId="6F41DD05" w14:textId="77777777" w:rsidR="00F66167" w:rsidRPr="0036584A" w:rsidRDefault="00F66167" w:rsidP="00201BF9">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01BF9">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01BF9">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01BF9">
            <w:pPr>
              <w:pStyle w:val="TAL"/>
              <w:rPr>
                <w:b/>
                <w:bCs/>
                <w:i/>
                <w:iCs/>
              </w:rPr>
            </w:pPr>
            <w:r w:rsidRPr="0036584A">
              <w:rPr>
                <w:b/>
                <w:bCs/>
                <w:i/>
                <w:iCs/>
              </w:rPr>
              <w:t>conditionFulfillmentIndicator</w:t>
            </w:r>
          </w:p>
          <w:p w14:paraId="2593BC9F" w14:textId="77777777" w:rsidR="00F66167" w:rsidRPr="0036584A" w:rsidRDefault="00F66167" w:rsidP="00201BF9">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01BF9">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01BF9">
            <w:pPr>
              <w:pStyle w:val="TAL"/>
              <w:rPr>
                <w:b/>
                <w:bCs/>
                <w:i/>
                <w:iCs/>
              </w:rPr>
            </w:pPr>
            <w:r w:rsidRPr="0036584A">
              <w:rPr>
                <w:b/>
                <w:bCs/>
                <w:i/>
                <w:iCs/>
              </w:rPr>
              <w:t>currentBeamReport</w:t>
            </w:r>
          </w:p>
          <w:p w14:paraId="35AFB8DF" w14:textId="77777777" w:rsidR="00F66167" w:rsidRPr="0036584A" w:rsidRDefault="00F66167" w:rsidP="00201BF9">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01BF9">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01BF9">
            <w:pPr>
              <w:pStyle w:val="TAL"/>
              <w:rPr>
                <w:b/>
                <w:bCs/>
                <w:i/>
                <w:iCs/>
              </w:rPr>
            </w:pPr>
            <w:r w:rsidRPr="0036584A">
              <w:rPr>
                <w:b/>
                <w:bCs/>
                <w:i/>
                <w:iCs/>
              </w:rPr>
              <w:t>eventDetectionTimeWindow</w:t>
            </w:r>
          </w:p>
          <w:p w14:paraId="12D4E174" w14:textId="77777777" w:rsidR="00F66167" w:rsidRPr="0036584A" w:rsidRDefault="00F66167" w:rsidP="00201BF9">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01BF9">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01BF9">
            <w:pPr>
              <w:pStyle w:val="TAL"/>
              <w:rPr>
                <w:b/>
                <w:bCs/>
                <w:i/>
                <w:iCs/>
              </w:rPr>
            </w:pPr>
            <w:r w:rsidRPr="0036584A">
              <w:rPr>
                <w:b/>
                <w:bCs/>
                <w:i/>
                <w:iCs/>
              </w:rPr>
              <w:t>eventInstanceCount</w:t>
            </w:r>
          </w:p>
          <w:p w14:paraId="302274FE" w14:textId="77777777" w:rsidR="00F66167" w:rsidRPr="0036584A" w:rsidRDefault="00F66167" w:rsidP="00201BF9">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01BF9">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01BF9">
            <w:pPr>
              <w:pStyle w:val="TAL"/>
              <w:rPr>
                <w:b/>
                <w:bCs/>
                <w:i/>
                <w:iCs/>
              </w:rPr>
            </w:pPr>
            <w:r w:rsidRPr="0036584A">
              <w:rPr>
                <w:b/>
                <w:bCs/>
                <w:i/>
                <w:iCs/>
              </w:rPr>
              <w:t>eventTypeUE-IBR</w:t>
            </w:r>
          </w:p>
          <w:p w14:paraId="407561E9" w14:textId="77777777" w:rsidR="00F66167" w:rsidRPr="0036584A" w:rsidRDefault="00F66167" w:rsidP="00201BF9">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01BF9">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01BF9">
            <w:pPr>
              <w:pStyle w:val="TAL"/>
              <w:rPr>
                <w:szCs w:val="22"/>
                <w:lang w:eastAsia="sv-SE"/>
              </w:rPr>
            </w:pPr>
            <w:r w:rsidRPr="0036584A">
              <w:rPr>
                <w:b/>
                <w:i/>
                <w:szCs w:val="22"/>
                <w:lang w:eastAsia="sv-SE"/>
              </w:rPr>
              <w:t>minimumPucch-PuschOffset</w:t>
            </w:r>
          </w:p>
          <w:p w14:paraId="73BBDA83" w14:textId="77777777" w:rsidR="00F66167" w:rsidRPr="0036584A" w:rsidRDefault="00F66167" w:rsidP="00201BF9">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01BF9">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01BF9">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01BF9">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01BF9">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01BF9">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01BF9">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01BF9">
            <w:pPr>
              <w:pStyle w:val="TAH"/>
              <w:rPr>
                <w:rFonts w:eastAsia="Calibri"/>
                <w:lang w:eastAsia="sv-SE"/>
              </w:rPr>
            </w:pPr>
            <w:r w:rsidRPr="0036584A">
              <w:rPr>
                <w:rFonts w:eastAsia="Calibri"/>
                <w:lang w:eastAsia="sv-SE"/>
              </w:rPr>
              <w:t>Explanation</w:t>
            </w:r>
          </w:p>
        </w:tc>
      </w:tr>
      <w:tr w:rsidR="00F66167" w:rsidRPr="0036584A" w14:paraId="688C23DF"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01BF9">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01BF9">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5460" w:name="_Toc60777218"/>
      <w:bookmarkStart w:id="5461" w:name="_Toc193446158"/>
      <w:bookmarkStart w:id="5462" w:name="_Toc193451963"/>
      <w:bookmarkStart w:id="5463" w:name="_Toc193463233"/>
      <w:bookmarkStart w:id="5464" w:name="_Toc201295520"/>
      <w:bookmarkStart w:id="5465" w:name="_Toc210311804"/>
      <w:bookmarkStart w:id="5466" w:name="MCCQCTEMPBM_00000242"/>
      <w:r w:rsidRPr="0036584A">
        <w:t>–</w:t>
      </w:r>
      <w:r w:rsidRPr="0036584A">
        <w:tab/>
      </w:r>
      <w:r w:rsidRPr="0036584A">
        <w:rPr>
          <w:i/>
        </w:rPr>
        <w:t>CSI-ReportConfigId</w:t>
      </w:r>
      <w:bookmarkEnd w:id="5460"/>
      <w:bookmarkEnd w:id="5461"/>
      <w:bookmarkEnd w:id="5462"/>
      <w:bookmarkEnd w:id="5463"/>
      <w:bookmarkEnd w:id="5464"/>
      <w:bookmarkEnd w:id="5465"/>
    </w:p>
    <w:bookmarkEnd w:id="5466"/>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5467" w:name="_Toc193446159"/>
      <w:bookmarkStart w:id="5468" w:name="_Toc193451964"/>
      <w:bookmarkStart w:id="5469" w:name="_Toc193463234"/>
      <w:bookmarkStart w:id="5470" w:name="_Toc201295521"/>
      <w:bookmarkStart w:id="5471" w:name="_Toc210311805"/>
      <w:bookmarkStart w:id="5472" w:name="MCCQCTEMPBM_00000243"/>
      <w:r w:rsidRPr="0036584A">
        <w:t>–</w:t>
      </w:r>
      <w:r w:rsidRPr="0036584A">
        <w:tab/>
      </w:r>
      <w:r w:rsidRPr="0036584A">
        <w:rPr>
          <w:i/>
        </w:rPr>
        <w:t>CSI-ReportPeriodicityAndOffset</w:t>
      </w:r>
      <w:bookmarkEnd w:id="5467"/>
      <w:bookmarkEnd w:id="5468"/>
      <w:bookmarkEnd w:id="5469"/>
      <w:bookmarkEnd w:id="5470"/>
      <w:bookmarkEnd w:id="5471"/>
    </w:p>
    <w:bookmarkEnd w:id="5472"/>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5473" w:name="_Toc193446160"/>
      <w:bookmarkStart w:id="5474" w:name="_Toc193451965"/>
      <w:bookmarkStart w:id="5475" w:name="_Toc193463235"/>
      <w:bookmarkStart w:id="5476" w:name="_Toc201295522"/>
      <w:bookmarkStart w:id="5477" w:name="_Toc210311806"/>
      <w:bookmarkStart w:id="5478" w:name="MCCQCTEMPBM_00000244"/>
      <w:r w:rsidRPr="0036584A">
        <w:t>–</w:t>
      </w:r>
      <w:r w:rsidRPr="0036584A">
        <w:tab/>
      </w:r>
      <w:r w:rsidRPr="0036584A">
        <w:rPr>
          <w:i/>
        </w:rPr>
        <w:t>CSI-ReportSubConfigId</w:t>
      </w:r>
      <w:bookmarkEnd w:id="5473"/>
      <w:bookmarkEnd w:id="5474"/>
      <w:bookmarkEnd w:id="5475"/>
      <w:bookmarkEnd w:id="5476"/>
      <w:bookmarkEnd w:id="5477"/>
    </w:p>
    <w:bookmarkEnd w:id="5478"/>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5479" w:name="_Toc193446161"/>
      <w:bookmarkStart w:id="5480" w:name="_Toc193451966"/>
      <w:bookmarkStart w:id="5481" w:name="_Toc193463236"/>
      <w:bookmarkStart w:id="5482" w:name="_Toc201295523"/>
      <w:bookmarkStart w:id="5483" w:name="_Toc210311807"/>
      <w:bookmarkStart w:id="5484" w:name="MCCQCTEMPBM_00000245"/>
      <w:r w:rsidRPr="0036584A">
        <w:t>–</w:t>
      </w:r>
      <w:r w:rsidRPr="0036584A">
        <w:tab/>
      </w:r>
      <w:r w:rsidRPr="0036584A">
        <w:rPr>
          <w:i/>
        </w:rPr>
        <w:t>CSI-ReportSubConfigTriggerList</w:t>
      </w:r>
      <w:bookmarkEnd w:id="5479"/>
      <w:bookmarkEnd w:id="5480"/>
      <w:bookmarkEnd w:id="5481"/>
      <w:bookmarkEnd w:id="5482"/>
      <w:bookmarkEnd w:id="5483"/>
    </w:p>
    <w:bookmarkEnd w:id="5484"/>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5485" w:name="_Toc60777219"/>
      <w:bookmarkStart w:id="5486" w:name="_Toc193446162"/>
      <w:bookmarkStart w:id="5487" w:name="_Toc193451967"/>
      <w:bookmarkStart w:id="5488" w:name="_Toc193463237"/>
      <w:bookmarkStart w:id="5489" w:name="_Toc201295524"/>
      <w:bookmarkStart w:id="5490" w:name="_Toc210311808"/>
      <w:bookmarkStart w:id="5491" w:name="MCCQCTEMPBM_00000246"/>
      <w:r w:rsidRPr="0036584A">
        <w:t>–</w:t>
      </w:r>
      <w:r w:rsidRPr="0036584A">
        <w:tab/>
      </w:r>
      <w:r w:rsidRPr="0036584A">
        <w:rPr>
          <w:i/>
        </w:rPr>
        <w:t>CSI-ResourceConfig</w:t>
      </w:r>
      <w:bookmarkEnd w:id="5485"/>
      <w:bookmarkEnd w:id="5486"/>
      <w:bookmarkEnd w:id="5487"/>
      <w:bookmarkEnd w:id="5488"/>
      <w:bookmarkEnd w:id="5489"/>
      <w:bookmarkEnd w:id="5490"/>
    </w:p>
    <w:bookmarkEnd w:id="5491"/>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5492" w:name="_Toc60777220"/>
      <w:bookmarkStart w:id="5493" w:name="_Toc193446163"/>
      <w:bookmarkStart w:id="5494" w:name="_Toc193451968"/>
      <w:bookmarkStart w:id="5495" w:name="_Toc193463238"/>
      <w:bookmarkStart w:id="5496" w:name="_Toc201295525"/>
      <w:bookmarkStart w:id="5497" w:name="_Toc210311809"/>
      <w:bookmarkStart w:id="5498" w:name="MCCQCTEMPBM_00000247"/>
      <w:r w:rsidRPr="0036584A">
        <w:t>–</w:t>
      </w:r>
      <w:r w:rsidRPr="0036584A">
        <w:tab/>
      </w:r>
      <w:r w:rsidRPr="0036584A">
        <w:rPr>
          <w:i/>
        </w:rPr>
        <w:t>CSI-ResourceConfigId</w:t>
      </w:r>
      <w:bookmarkEnd w:id="5492"/>
      <w:bookmarkEnd w:id="5493"/>
      <w:bookmarkEnd w:id="5494"/>
      <w:bookmarkEnd w:id="5495"/>
      <w:bookmarkEnd w:id="5496"/>
      <w:bookmarkEnd w:id="5497"/>
    </w:p>
    <w:bookmarkEnd w:id="5498"/>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5499" w:name="_Toc60777221"/>
      <w:bookmarkStart w:id="5500" w:name="_Toc193446164"/>
      <w:bookmarkStart w:id="5501" w:name="_Toc193451969"/>
      <w:bookmarkStart w:id="5502" w:name="_Toc193463239"/>
      <w:bookmarkStart w:id="5503" w:name="_Toc201295526"/>
      <w:bookmarkStart w:id="5504" w:name="_Toc210311810"/>
      <w:bookmarkStart w:id="5505" w:name="MCCQCTEMPBM_00000248"/>
      <w:r w:rsidRPr="0036584A">
        <w:t>–</w:t>
      </w:r>
      <w:r w:rsidRPr="0036584A">
        <w:tab/>
      </w:r>
      <w:r w:rsidRPr="0036584A">
        <w:rPr>
          <w:i/>
        </w:rPr>
        <w:t>CSI-ResourcePeriodicityAndOffset</w:t>
      </w:r>
      <w:bookmarkEnd w:id="5499"/>
      <w:bookmarkEnd w:id="5500"/>
      <w:bookmarkEnd w:id="5501"/>
      <w:bookmarkEnd w:id="5502"/>
      <w:bookmarkEnd w:id="5503"/>
      <w:bookmarkEnd w:id="5504"/>
    </w:p>
    <w:bookmarkEnd w:id="5505"/>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5506" w:name="_Toc60777222"/>
      <w:bookmarkStart w:id="5507" w:name="_Toc193446165"/>
      <w:bookmarkStart w:id="5508" w:name="_Toc193451970"/>
      <w:bookmarkStart w:id="5509" w:name="_Toc193463240"/>
      <w:bookmarkStart w:id="5510" w:name="_Toc201295527"/>
      <w:bookmarkStart w:id="5511" w:name="_Toc210311811"/>
      <w:bookmarkStart w:id="5512" w:name="MCCQCTEMPBM_00000249"/>
      <w:r w:rsidRPr="0036584A">
        <w:t>–</w:t>
      </w:r>
      <w:r w:rsidRPr="0036584A">
        <w:tab/>
      </w:r>
      <w:r w:rsidRPr="0036584A">
        <w:rPr>
          <w:i/>
        </w:rPr>
        <w:t>CSI-RS-ResourceConfigMobility</w:t>
      </w:r>
      <w:bookmarkEnd w:id="5506"/>
      <w:bookmarkEnd w:id="5507"/>
      <w:bookmarkEnd w:id="5508"/>
      <w:bookmarkEnd w:id="5509"/>
      <w:bookmarkEnd w:id="5510"/>
      <w:bookmarkEnd w:id="5511"/>
    </w:p>
    <w:bookmarkEnd w:id="5512"/>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5513" w:name="_Toc60777223"/>
      <w:bookmarkStart w:id="5514" w:name="_Toc193446166"/>
      <w:bookmarkStart w:id="5515" w:name="_Toc193451971"/>
      <w:bookmarkStart w:id="5516" w:name="_Toc193463241"/>
      <w:bookmarkStart w:id="5517" w:name="_Toc201295528"/>
      <w:bookmarkStart w:id="5518" w:name="_Toc210311812"/>
      <w:bookmarkStart w:id="5519" w:name="MCCQCTEMPBM_00000250"/>
      <w:r w:rsidRPr="0036584A">
        <w:t>–</w:t>
      </w:r>
      <w:r w:rsidRPr="0036584A">
        <w:tab/>
      </w:r>
      <w:r w:rsidRPr="0036584A">
        <w:rPr>
          <w:i/>
        </w:rPr>
        <w:t>CSI-RS-ResourceMapping</w:t>
      </w:r>
      <w:bookmarkEnd w:id="5513"/>
      <w:bookmarkEnd w:id="5514"/>
      <w:bookmarkEnd w:id="5515"/>
      <w:bookmarkEnd w:id="5516"/>
      <w:bookmarkEnd w:id="5517"/>
      <w:bookmarkEnd w:id="5518"/>
    </w:p>
    <w:bookmarkEnd w:id="5519"/>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5520" w:name="_Toc60777224"/>
      <w:bookmarkStart w:id="5521" w:name="_Toc193446167"/>
      <w:bookmarkStart w:id="5522" w:name="_Toc193451972"/>
      <w:bookmarkStart w:id="5523" w:name="_Toc193463242"/>
      <w:bookmarkStart w:id="5524" w:name="_Toc201295529"/>
      <w:bookmarkStart w:id="5525" w:name="_Toc210311813"/>
      <w:bookmarkStart w:id="5526" w:name="MCCQCTEMPBM_00000251"/>
      <w:r w:rsidRPr="0036584A">
        <w:t>–</w:t>
      </w:r>
      <w:r w:rsidRPr="0036584A">
        <w:tab/>
      </w:r>
      <w:r w:rsidRPr="0036584A">
        <w:rPr>
          <w:i/>
        </w:rPr>
        <w:t>CSI-SemiPersistentOnPUSCH-TriggerStateList</w:t>
      </w:r>
      <w:bookmarkEnd w:id="5520"/>
      <w:bookmarkEnd w:id="5521"/>
      <w:bookmarkEnd w:id="5522"/>
      <w:bookmarkEnd w:id="5523"/>
      <w:bookmarkEnd w:id="5524"/>
      <w:bookmarkEnd w:id="5525"/>
    </w:p>
    <w:bookmarkEnd w:id="5526"/>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5527" w:name="_Toc60777225"/>
      <w:bookmarkStart w:id="5528" w:name="_Toc193446168"/>
      <w:bookmarkStart w:id="5529" w:name="_Toc193451973"/>
      <w:bookmarkStart w:id="5530" w:name="_Toc193463243"/>
      <w:bookmarkStart w:id="5531" w:name="_Toc201295530"/>
      <w:bookmarkStart w:id="5532" w:name="_Toc210311814"/>
      <w:bookmarkStart w:id="5533" w:name="MCCQCTEMPBM_00000252"/>
      <w:r w:rsidRPr="0036584A">
        <w:t>–</w:t>
      </w:r>
      <w:r w:rsidRPr="0036584A">
        <w:tab/>
      </w:r>
      <w:r w:rsidRPr="0036584A">
        <w:rPr>
          <w:i/>
        </w:rPr>
        <w:t>CSI-SSB-ResourceSet</w:t>
      </w:r>
      <w:bookmarkEnd w:id="5527"/>
      <w:bookmarkEnd w:id="5528"/>
      <w:bookmarkEnd w:id="5529"/>
      <w:bookmarkEnd w:id="5530"/>
      <w:bookmarkEnd w:id="5531"/>
      <w:bookmarkEnd w:id="5532"/>
    </w:p>
    <w:bookmarkEnd w:id="5533"/>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5534" w:name="_Toc60777226"/>
      <w:bookmarkStart w:id="5535" w:name="_Toc193446169"/>
      <w:bookmarkStart w:id="5536" w:name="_Toc193451974"/>
      <w:bookmarkStart w:id="5537" w:name="_Toc193463244"/>
      <w:bookmarkStart w:id="5538" w:name="_Toc201295531"/>
      <w:bookmarkStart w:id="5539" w:name="_Toc210311815"/>
      <w:bookmarkStart w:id="5540" w:name="MCCQCTEMPBM_00000253"/>
      <w:r w:rsidRPr="0036584A">
        <w:t>–</w:t>
      </w:r>
      <w:r w:rsidRPr="0036584A">
        <w:tab/>
      </w:r>
      <w:r w:rsidRPr="0036584A">
        <w:rPr>
          <w:i/>
        </w:rPr>
        <w:t>CSI-SSB-ResourceSetId</w:t>
      </w:r>
      <w:bookmarkEnd w:id="5534"/>
      <w:bookmarkEnd w:id="5535"/>
      <w:bookmarkEnd w:id="5536"/>
      <w:bookmarkEnd w:id="5537"/>
      <w:bookmarkEnd w:id="5538"/>
      <w:bookmarkEnd w:id="5539"/>
    </w:p>
    <w:bookmarkEnd w:id="5540"/>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5541" w:name="_Toc210311816"/>
      <w:r w:rsidRPr="0036584A">
        <w:rPr>
          <w:noProof/>
          <w:lang w:eastAsia="ja-JP"/>
        </w:rPr>
        <w:t>–</w:t>
      </w:r>
      <w:r w:rsidRPr="0036584A">
        <w:rPr>
          <w:noProof/>
          <w:lang w:eastAsia="ja-JP"/>
        </w:rPr>
        <w:tab/>
      </w:r>
      <w:r w:rsidRPr="0036584A">
        <w:rPr>
          <w:i/>
          <w:iCs/>
          <w:noProof/>
          <w:lang w:eastAsia="ja-JP"/>
        </w:rPr>
        <w:t>DataCollectionCandidateConfigId</w:t>
      </w:r>
      <w:bookmarkEnd w:id="5541"/>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5542" w:name="_Toc60777227"/>
      <w:bookmarkStart w:id="5543" w:name="_Toc193446170"/>
      <w:bookmarkStart w:id="5544" w:name="_Toc193451975"/>
      <w:bookmarkStart w:id="5545" w:name="_Toc193463245"/>
      <w:bookmarkStart w:id="5546" w:name="_Toc201295532"/>
      <w:bookmarkStart w:id="5547" w:name="_Toc210311817"/>
      <w:bookmarkStart w:id="5548" w:name="MCCQCTEMPBM_00000254"/>
      <w:r w:rsidRPr="0036584A">
        <w:lastRenderedPageBreak/>
        <w:t>–</w:t>
      </w:r>
      <w:r w:rsidRPr="0036584A">
        <w:tab/>
      </w:r>
      <w:r w:rsidRPr="0036584A">
        <w:rPr>
          <w:i/>
          <w:noProof/>
        </w:rPr>
        <w:t>DedicatedNAS-Message</w:t>
      </w:r>
      <w:bookmarkEnd w:id="5542"/>
      <w:bookmarkEnd w:id="5543"/>
      <w:bookmarkEnd w:id="5544"/>
      <w:bookmarkEnd w:id="5545"/>
      <w:bookmarkEnd w:id="5546"/>
      <w:bookmarkEnd w:id="5547"/>
    </w:p>
    <w:bookmarkEnd w:id="5548"/>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5549" w:name="_Toc193446171"/>
      <w:bookmarkStart w:id="5550" w:name="_Toc193451976"/>
      <w:bookmarkStart w:id="5551" w:name="_Toc193463246"/>
      <w:bookmarkStart w:id="5552" w:name="_Toc201295533"/>
      <w:bookmarkStart w:id="5553" w:name="_Toc210311818"/>
      <w:bookmarkStart w:id="5554" w:name="MCCQCTEMPBM_00000255"/>
      <w:r w:rsidRPr="0036584A">
        <w:t>–</w:t>
      </w:r>
      <w:r w:rsidRPr="0036584A">
        <w:tab/>
      </w:r>
      <w:r w:rsidRPr="0036584A">
        <w:rPr>
          <w:i/>
        </w:rPr>
        <w:t>DL-</w:t>
      </w:r>
      <w:r w:rsidR="00212830" w:rsidRPr="0036584A">
        <w:rPr>
          <w:i/>
        </w:rPr>
        <w:t>PPW-</w:t>
      </w:r>
      <w:r w:rsidRPr="0036584A">
        <w:rPr>
          <w:i/>
        </w:rPr>
        <w:t>PreConfig</w:t>
      </w:r>
      <w:bookmarkEnd w:id="5549"/>
      <w:bookmarkEnd w:id="5550"/>
      <w:bookmarkEnd w:id="5551"/>
      <w:bookmarkEnd w:id="5552"/>
      <w:bookmarkEnd w:id="5553"/>
    </w:p>
    <w:bookmarkEnd w:id="5554"/>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5555" w:name="_Toc193446172"/>
      <w:bookmarkStart w:id="5556" w:name="_Toc193451977"/>
      <w:bookmarkStart w:id="5557" w:name="_Toc193463247"/>
      <w:bookmarkStart w:id="5558" w:name="_Toc201295534"/>
      <w:bookmarkStart w:id="5559" w:name="_Toc210311819"/>
      <w:bookmarkStart w:id="5560" w:name="MCCQCTEMPBM_00000256"/>
      <w:r w:rsidRPr="0036584A">
        <w:t>–</w:t>
      </w:r>
      <w:r w:rsidRPr="0036584A">
        <w:tab/>
      </w:r>
      <w:r w:rsidRPr="0036584A">
        <w:rPr>
          <w:i/>
        </w:rPr>
        <w:t>DMRS-BundlingPUCCH-Config</w:t>
      </w:r>
      <w:bookmarkEnd w:id="5555"/>
      <w:bookmarkEnd w:id="5556"/>
      <w:bookmarkEnd w:id="5557"/>
      <w:bookmarkEnd w:id="5558"/>
      <w:bookmarkEnd w:id="5559"/>
    </w:p>
    <w:bookmarkEnd w:id="5560"/>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5561" w:name="_Toc193446173"/>
      <w:bookmarkStart w:id="5562" w:name="_Toc193451978"/>
      <w:bookmarkStart w:id="5563" w:name="_Toc193463248"/>
      <w:bookmarkStart w:id="5564" w:name="_Toc201295535"/>
      <w:bookmarkStart w:id="5565" w:name="_Toc210311820"/>
      <w:bookmarkStart w:id="5566" w:name="MCCQCTEMPBM_00000257"/>
      <w:r w:rsidRPr="0036584A">
        <w:t>–</w:t>
      </w:r>
      <w:r w:rsidRPr="0036584A">
        <w:tab/>
      </w:r>
      <w:r w:rsidRPr="0036584A">
        <w:rPr>
          <w:i/>
        </w:rPr>
        <w:t>DMRS-BundlingPUSCH-Config</w:t>
      </w:r>
      <w:bookmarkEnd w:id="5561"/>
      <w:bookmarkEnd w:id="5562"/>
      <w:bookmarkEnd w:id="5563"/>
      <w:bookmarkEnd w:id="5564"/>
      <w:bookmarkEnd w:id="5565"/>
    </w:p>
    <w:bookmarkEnd w:id="5566"/>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5567" w:name="_Toc60777228"/>
      <w:bookmarkStart w:id="5568" w:name="_Toc193446174"/>
      <w:bookmarkStart w:id="5569" w:name="_Toc193451979"/>
      <w:bookmarkStart w:id="5570" w:name="_Toc193463249"/>
      <w:bookmarkStart w:id="5571" w:name="_Toc201295536"/>
      <w:bookmarkStart w:id="5572" w:name="_Toc210311821"/>
      <w:bookmarkStart w:id="5573" w:name="MCCQCTEMPBM_00000258"/>
      <w:r w:rsidRPr="0036584A">
        <w:t>–</w:t>
      </w:r>
      <w:r w:rsidRPr="0036584A">
        <w:tab/>
      </w:r>
      <w:r w:rsidRPr="0036584A">
        <w:rPr>
          <w:i/>
        </w:rPr>
        <w:t>DMRS-DownlinkConfig</w:t>
      </w:r>
      <w:bookmarkEnd w:id="5567"/>
      <w:bookmarkEnd w:id="5568"/>
      <w:bookmarkEnd w:id="5569"/>
      <w:bookmarkEnd w:id="5570"/>
      <w:bookmarkEnd w:id="5571"/>
      <w:bookmarkEnd w:id="5572"/>
    </w:p>
    <w:bookmarkEnd w:id="5573"/>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5574" w:name="_Toc60777229"/>
      <w:bookmarkStart w:id="5575" w:name="_Toc193446175"/>
      <w:bookmarkStart w:id="5576" w:name="_Toc193451980"/>
      <w:bookmarkStart w:id="5577" w:name="_Toc193463250"/>
      <w:bookmarkStart w:id="5578" w:name="_Toc201295537"/>
      <w:bookmarkStart w:id="5579" w:name="_Toc210311822"/>
      <w:bookmarkStart w:id="5580" w:name="MCCQCTEMPBM_00000259"/>
      <w:r w:rsidRPr="0036584A">
        <w:t>–</w:t>
      </w:r>
      <w:r w:rsidRPr="0036584A">
        <w:tab/>
      </w:r>
      <w:r w:rsidRPr="0036584A">
        <w:rPr>
          <w:i/>
        </w:rPr>
        <w:t>DMRS-UplinkConfig</w:t>
      </w:r>
      <w:bookmarkEnd w:id="5574"/>
      <w:bookmarkEnd w:id="5575"/>
      <w:bookmarkEnd w:id="5576"/>
      <w:bookmarkEnd w:id="5577"/>
      <w:bookmarkEnd w:id="5578"/>
      <w:bookmarkEnd w:id="5579"/>
    </w:p>
    <w:bookmarkEnd w:id="5580"/>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5581" w:name="_Toc60777230"/>
      <w:bookmarkStart w:id="5582" w:name="_Toc193446176"/>
      <w:bookmarkStart w:id="5583" w:name="_Toc193451981"/>
      <w:bookmarkStart w:id="5584" w:name="_Toc193463251"/>
      <w:bookmarkStart w:id="5585" w:name="_Toc201295538"/>
      <w:bookmarkStart w:id="5586" w:name="_Toc210311823"/>
      <w:bookmarkStart w:id="5587" w:name="MCCQCTEMPBM_00000260"/>
      <w:r w:rsidRPr="0036584A">
        <w:rPr>
          <w:i/>
          <w:iCs/>
        </w:rPr>
        <w:t>–</w:t>
      </w:r>
      <w:r w:rsidRPr="0036584A">
        <w:rPr>
          <w:i/>
          <w:iCs/>
        </w:rPr>
        <w:tab/>
        <w:t>DownlinkConfigCommon</w:t>
      </w:r>
      <w:bookmarkEnd w:id="5581"/>
      <w:bookmarkEnd w:id="5582"/>
      <w:bookmarkEnd w:id="5583"/>
      <w:bookmarkEnd w:id="5584"/>
      <w:bookmarkEnd w:id="5585"/>
      <w:bookmarkEnd w:id="5586"/>
    </w:p>
    <w:bookmarkEnd w:id="5587"/>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5588" w:name="_Toc60777231"/>
      <w:bookmarkStart w:id="5589" w:name="_Toc193446177"/>
      <w:bookmarkStart w:id="5590" w:name="_Toc193451982"/>
      <w:bookmarkStart w:id="5591" w:name="_Toc193463252"/>
      <w:bookmarkStart w:id="5592" w:name="_Toc201295539"/>
      <w:bookmarkStart w:id="5593" w:name="_Toc210311824"/>
      <w:bookmarkStart w:id="5594" w:name="MCCQCTEMPBM_00000261"/>
      <w:r w:rsidRPr="0036584A">
        <w:t>–</w:t>
      </w:r>
      <w:r w:rsidRPr="0036584A">
        <w:tab/>
      </w:r>
      <w:r w:rsidRPr="0036584A">
        <w:rPr>
          <w:i/>
        </w:rPr>
        <w:t>DownlinkConfigCommonSIB</w:t>
      </w:r>
      <w:bookmarkEnd w:id="5588"/>
      <w:bookmarkEnd w:id="5589"/>
      <w:bookmarkEnd w:id="5590"/>
      <w:bookmarkEnd w:id="5591"/>
      <w:bookmarkEnd w:id="5592"/>
      <w:bookmarkEnd w:id="5593"/>
    </w:p>
    <w:bookmarkEnd w:id="5594"/>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119DC3AB" w:rsidR="006C768C" w:rsidRPr="0036584A" w:rsidRDefault="006C768C" w:rsidP="0036584A">
      <w:pPr>
        <w:pStyle w:val="PL"/>
        <w:rPr>
          <w:color w:val="808080"/>
        </w:rPr>
      </w:pPr>
      <w:r w:rsidRPr="0036584A">
        <w:t xml:space="preserve">    pagingAdaptPEI-Config-r19       PEI-Config-r1</w:t>
      </w:r>
      <w:ins w:id="5595" w:author="Rapporteur - PostRAN2#131bis" w:date="2025-10-21T00:46:00Z">
        <w:r w:rsidR="007B4819">
          <w:t>9</w:t>
        </w:r>
      </w:ins>
      <w:del w:id="5596" w:author="Rapporteur - PostRAN2#131bis" w:date="2025-10-21T00:46:00Z">
        <w:r w:rsidRPr="0036584A" w:rsidDel="007B4819">
          <w:delText>7</w:delText>
        </w:r>
      </w:del>
      <w:r w:rsidRPr="0036584A">
        <w:t xml:space="preserve">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13145FF3" w:rsidR="006C768C" w:rsidRPr="0036584A" w:rsidDel="0063488F" w:rsidRDefault="006C768C" w:rsidP="0036584A">
      <w:pPr>
        <w:pStyle w:val="PL"/>
        <w:rPr>
          <w:del w:id="5597" w:author="Rapporteur - PostRAN2#131bis" w:date="2025-10-21T00:47:00Z"/>
        </w:rPr>
      </w:pPr>
      <w:del w:id="5598" w:author="Rapporteur - PostRAN2#131bis" w:date="2025-10-21T00:47:00Z">
        <w:r w:rsidRPr="0036584A" w:rsidDel="0063488F">
          <w:delText xml:space="preserve">    [[</w:delText>
        </w:r>
      </w:del>
    </w:p>
    <w:p w14:paraId="25BA107D" w14:textId="4F4BF0B5" w:rsidR="006C768C" w:rsidRPr="0036584A" w:rsidDel="0063488F" w:rsidRDefault="006C768C" w:rsidP="0036584A">
      <w:pPr>
        <w:pStyle w:val="PL"/>
        <w:rPr>
          <w:del w:id="5599" w:author="Rapporteur - PostRAN2#131bis" w:date="2025-10-21T00:47:00Z"/>
        </w:rPr>
      </w:pPr>
      <w:del w:id="5600" w:author="Rapporteur - PostRAN2#131bis" w:date="2025-10-21T00:47:00Z">
        <w:r w:rsidRPr="0036584A" w:rsidDel="0063488F">
          <w:delText xml:space="preserve">    po-NumPerPEI-r19                          </w:delText>
        </w:r>
        <w:r w:rsidRPr="0036584A" w:rsidDel="0063488F">
          <w:rPr>
            <w:color w:val="993366"/>
          </w:rPr>
          <w:delText>ENUMERATED</w:delText>
        </w:r>
        <w:r w:rsidRPr="0036584A" w:rsidDel="0063488F">
          <w:delText xml:space="preserve"> {po1, po2, po4, po8},</w:delText>
        </w:r>
      </w:del>
    </w:p>
    <w:p w14:paraId="6E174135" w14:textId="4DB40510" w:rsidR="006C768C" w:rsidRPr="0036584A" w:rsidDel="0063488F" w:rsidRDefault="006C768C" w:rsidP="0036584A">
      <w:pPr>
        <w:pStyle w:val="PL"/>
        <w:rPr>
          <w:del w:id="5601" w:author="Rapporteur - PostRAN2#131bis" w:date="2025-10-21T00:47:00Z"/>
        </w:rPr>
      </w:pPr>
      <w:del w:id="5602" w:author="Rapporteur - PostRAN2#131bis" w:date="2025-10-21T00:47:00Z">
        <w:r w:rsidRPr="0036584A" w:rsidDel="0063488F">
          <w:delText xml:space="preserve">    payloadSizeDCI-2-7-r19                    </w:delText>
        </w:r>
        <w:r w:rsidRPr="0036584A" w:rsidDel="0063488F">
          <w:rPr>
            <w:color w:val="993366"/>
          </w:rPr>
          <w:delText>INTEGER</w:delText>
        </w:r>
        <w:r w:rsidRPr="0036584A" w:rsidDel="0063488F">
          <w:delText xml:space="preserve"> (1..maxDCI-2-7-Size-r17),</w:delText>
        </w:r>
      </w:del>
    </w:p>
    <w:p w14:paraId="0D2D83A2" w14:textId="63B38469" w:rsidR="006C768C" w:rsidRPr="0036584A" w:rsidDel="0063488F" w:rsidRDefault="006C768C" w:rsidP="0036584A">
      <w:pPr>
        <w:pStyle w:val="PL"/>
        <w:rPr>
          <w:del w:id="5603" w:author="Rapporteur - PostRAN2#131bis" w:date="2025-10-21T00:47:00Z"/>
        </w:rPr>
      </w:pPr>
      <w:del w:id="5604" w:author="Rapporteur - PostRAN2#131bis" w:date="2025-10-21T00:47:00Z">
        <w:r w:rsidRPr="0036584A" w:rsidDel="0063488F">
          <w:lastRenderedPageBreak/>
          <w:delText xml:space="preserve">    pei-FrameOffset-r19                       </w:delText>
        </w:r>
        <w:r w:rsidRPr="0036584A" w:rsidDel="0063488F">
          <w:rPr>
            <w:color w:val="993366"/>
          </w:rPr>
          <w:delText>INTEGER</w:delText>
        </w:r>
        <w:r w:rsidRPr="0036584A" w:rsidDel="0063488F">
          <w:delText xml:space="preserve"> (0..32)</w:delText>
        </w:r>
      </w:del>
    </w:p>
    <w:p w14:paraId="138DD496" w14:textId="7F053B1F" w:rsidR="0078452E" w:rsidRPr="0036584A" w:rsidDel="0063488F" w:rsidRDefault="006C768C" w:rsidP="0036584A">
      <w:pPr>
        <w:pStyle w:val="PL"/>
        <w:rPr>
          <w:del w:id="5605" w:author="Rapporteur - PostRAN2#131bis" w:date="2025-10-21T00:47:00Z"/>
        </w:rPr>
      </w:pPr>
      <w:del w:id="5606" w:author="Rapporteur - PostRAN2#131bis" w:date="2025-10-21T00:47:00Z">
        <w:r w:rsidRPr="0036584A" w:rsidDel="0063488F">
          <w:delText xml:space="preserve">    ]]</w:delText>
        </w:r>
      </w:del>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Default="0078452E" w:rsidP="0036584A">
      <w:pPr>
        <w:pStyle w:val="PL"/>
        <w:rPr>
          <w:ins w:id="5607" w:author="Rapporteur - PostRAN2#131bis" w:date="2025-10-21T00:48:00Z"/>
        </w:rPr>
      </w:pPr>
    </w:p>
    <w:p w14:paraId="44A18E30" w14:textId="05E6C85F" w:rsidR="000E1743" w:rsidRPr="0036584A" w:rsidRDefault="000E1743" w:rsidP="00137E16">
      <w:pPr>
        <w:pStyle w:val="PL"/>
        <w:rPr>
          <w:ins w:id="5608" w:author="Rapporteur - PostRAN2#131bis" w:date="2025-10-21T00:48:00Z"/>
        </w:rPr>
      </w:pPr>
      <w:ins w:id="5609" w:author="Rapporteur - PostRAN2#131bis" w:date="2025-10-21T00:48:00Z">
        <w:r w:rsidRPr="0036584A">
          <w:t>PEI-Config-r1</w:t>
        </w:r>
        <w:r>
          <w:t>9</w:t>
        </w:r>
        <w:r w:rsidRPr="0036584A">
          <w:t xml:space="preserve"> ::=                </w:t>
        </w:r>
        <w:r w:rsidRPr="0036584A">
          <w:rPr>
            <w:color w:val="993366"/>
          </w:rPr>
          <w:t>SEQUENCE</w:t>
        </w:r>
        <w:r w:rsidRPr="0036584A">
          <w:t xml:space="preserve"> {</w:t>
        </w:r>
      </w:ins>
    </w:p>
    <w:p w14:paraId="04D89F08" w14:textId="4918A421" w:rsidR="000E1743" w:rsidRPr="0036584A" w:rsidRDefault="000E1743" w:rsidP="000E1743">
      <w:pPr>
        <w:pStyle w:val="PL"/>
        <w:rPr>
          <w:ins w:id="5610" w:author="Rapporteur - PostRAN2#131bis" w:date="2025-10-21T00:48:00Z"/>
        </w:rPr>
      </w:pPr>
      <w:ins w:id="5611" w:author="Rapporteur - PostRAN2#131bis" w:date="2025-10-21T00:48:00Z">
        <w:r w:rsidRPr="0036584A">
          <w:t xml:space="preserve">    po-NumPerPEI-r19                      </w:t>
        </w:r>
        <w:r w:rsidRPr="0036584A">
          <w:rPr>
            <w:color w:val="993366"/>
          </w:rPr>
          <w:t>ENUMERATED</w:t>
        </w:r>
        <w:r w:rsidRPr="0036584A">
          <w:t xml:space="preserve"> {po1, po2, po4, po8},</w:t>
        </w:r>
      </w:ins>
    </w:p>
    <w:p w14:paraId="0559B659" w14:textId="1FB0A453" w:rsidR="000E1743" w:rsidRPr="0036584A" w:rsidRDefault="000E1743" w:rsidP="000E1743">
      <w:pPr>
        <w:pStyle w:val="PL"/>
        <w:rPr>
          <w:ins w:id="5612" w:author="Rapporteur - PostRAN2#131bis" w:date="2025-10-21T00:48:00Z"/>
        </w:rPr>
      </w:pPr>
      <w:ins w:id="5613" w:author="Rapporteur - PostRAN2#131bis" w:date="2025-10-21T00:48:00Z">
        <w:r w:rsidRPr="0036584A">
          <w:t xml:space="preserve">    payloadSizeDCI-2-7-r19                </w:t>
        </w:r>
        <w:r w:rsidRPr="0036584A">
          <w:rPr>
            <w:color w:val="993366"/>
          </w:rPr>
          <w:t>INTEGER</w:t>
        </w:r>
        <w:r w:rsidRPr="0036584A">
          <w:t xml:space="preserve"> (1..maxDCI-2-7-Size-r17),</w:t>
        </w:r>
      </w:ins>
    </w:p>
    <w:p w14:paraId="5DB52FE6" w14:textId="077A670C" w:rsidR="000E1743" w:rsidRPr="0036584A" w:rsidRDefault="000E1743" w:rsidP="000E1743">
      <w:pPr>
        <w:pStyle w:val="PL"/>
        <w:rPr>
          <w:ins w:id="5614" w:author="Rapporteur - PostRAN2#131bis" w:date="2025-10-21T00:48:00Z"/>
        </w:rPr>
      </w:pPr>
      <w:ins w:id="5615" w:author="Rapporteur - PostRAN2#131bis" w:date="2025-10-21T00:48:00Z">
        <w:r w:rsidRPr="0036584A">
          <w:t xml:space="preserve">    pei-FrameOffset-r19                   </w:t>
        </w:r>
        <w:r w:rsidRPr="0036584A">
          <w:rPr>
            <w:color w:val="993366"/>
          </w:rPr>
          <w:t>INTEGER</w:t>
        </w:r>
        <w:r w:rsidRPr="0036584A">
          <w:t xml:space="preserve"> (0..32)</w:t>
        </w:r>
      </w:ins>
      <w:ins w:id="5616" w:author="Rapporteur - PostRAN2#131bis" w:date="2025-10-21T00:51:00Z">
        <w:r w:rsidR="00012739">
          <w:t>,</w:t>
        </w:r>
      </w:ins>
    </w:p>
    <w:p w14:paraId="0AFB73E8" w14:textId="5F92DB4C" w:rsidR="000E1743" w:rsidRPr="0036584A" w:rsidRDefault="00012739" w:rsidP="000E1743">
      <w:pPr>
        <w:pStyle w:val="PL"/>
        <w:rPr>
          <w:ins w:id="5617" w:author="Rapporteur - PostRAN2#131bis" w:date="2025-10-21T00:48:00Z"/>
        </w:rPr>
      </w:pPr>
      <w:ins w:id="5618" w:author="Rapporteur - PostRAN2#131bis" w:date="2025-10-21T00:50:00Z">
        <w:r>
          <w:t xml:space="preserve">    ...</w:t>
        </w:r>
      </w:ins>
    </w:p>
    <w:p w14:paraId="6B9A4D97" w14:textId="77777777" w:rsidR="000E1743" w:rsidRPr="0036584A" w:rsidRDefault="000E1743" w:rsidP="000E1743">
      <w:pPr>
        <w:pStyle w:val="PL"/>
        <w:rPr>
          <w:ins w:id="5619" w:author="Rapporteur - PostRAN2#131bis" w:date="2025-10-21T00:48:00Z"/>
        </w:rPr>
      </w:pPr>
      <w:ins w:id="5620" w:author="Rapporteur - PostRAN2#131bis" w:date="2025-10-21T00:48:00Z">
        <w:r w:rsidRPr="0036584A">
          <w:t>}</w:t>
        </w:r>
      </w:ins>
    </w:p>
    <w:p w14:paraId="36331822" w14:textId="77777777" w:rsidR="000E1743" w:rsidRDefault="000E1743" w:rsidP="0036584A">
      <w:pPr>
        <w:pStyle w:val="PL"/>
        <w:rPr>
          <w:ins w:id="5621" w:author="Rapporteur - PostRAN2#131bis" w:date="2025-10-21T00:48:00Z"/>
        </w:rPr>
      </w:pPr>
    </w:p>
    <w:p w14:paraId="4A24226B" w14:textId="77777777" w:rsidR="000E1743" w:rsidRPr="0036584A" w:rsidRDefault="000E1743"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2C385A2D"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w:t>
            </w:r>
            <w:commentRangeStart w:id="5622"/>
            <w:ins w:id="5623" w:author="Rapporteur - PreRAN2#132" w:date="2025-11-02T23:47:00Z">
              <w:r w:rsidR="00FE342E" w:rsidRPr="0089530F">
                <w:rPr>
                  <w:rFonts w:cs="Arial"/>
                  <w:bCs/>
                  <w:i/>
                  <w:szCs w:val="18"/>
                </w:rPr>
                <w:t>pagingAdaptationP</w:t>
              </w:r>
            </w:ins>
            <w:ins w:id="5624" w:author="Rapporteur - PreRAN2#132" w:date="2025-11-02T23:48:00Z">
              <w:r w:rsidR="00FE342E" w:rsidRPr="0089530F">
                <w:rPr>
                  <w:rFonts w:cs="Arial"/>
                  <w:bCs/>
                  <w:i/>
                  <w:szCs w:val="18"/>
                </w:rPr>
                <w:t>EI-SupportBandList-r19</w:t>
              </w:r>
            </w:ins>
            <w:del w:id="5625" w:author="Rapporteur - PreRAN2#132" w:date="2025-11-02T23:48:00Z">
              <w:r w:rsidRPr="0036584A" w:rsidDel="00FE342E">
                <w:rPr>
                  <w:rFonts w:cs="Arial"/>
                  <w:bCs/>
                  <w:iCs/>
                  <w:szCs w:val="18"/>
                </w:rPr>
                <w:delText>paging adaptation for PEI</w:delText>
              </w:r>
            </w:del>
            <w:commentRangeEnd w:id="5622"/>
            <w:r w:rsidR="0089530F">
              <w:rPr>
                <w:rStyle w:val="af1"/>
                <w:rFonts w:ascii="Times New Roman" w:hAnsi="Times New Roman"/>
              </w:rPr>
              <w:commentReference w:id="5622"/>
            </w:r>
            <w:r w:rsidRPr="0036584A">
              <w:rPr>
                <w:rFonts w:cs="Arial"/>
                <w:bCs/>
                <w:iCs/>
                <w:szCs w:val="18"/>
              </w:rPr>
              <w:t xml:space="preserve">, it ignores </w:t>
            </w:r>
            <w:ins w:id="5626" w:author="Rapporteur - PostRAN2#131bis" w:date="2025-10-24T23:04:00Z">
              <w:r w:rsidR="00623355" w:rsidRPr="00643461">
                <w:rPr>
                  <w:rFonts w:cs="Arial"/>
                  <w:bCs/>
                  <w:i/>
                  <w:szCs w:val="18"/>
                </w:rPr>
                <w:t>po-NumPerPEI-r17</w:t>
              </w:r>
              <w:r w:rsidR="00623355" w:rsidRPr="00623355">
                <w:rPr>
                  <w:rFonts w:cs="Arial"/>
                  <w:bCs/>
                  <w:iCs/>
                  <w:szCs w:val="18"/>
                </w:rPr>
                <w:t xml:space="preserve">, </w:t>
              </w:r>
              <w:r w:rsidR="00623355" w:rsidRPr="00643461">
                <w:rPr>
                  <w:rFonts w:cs="Arial"/>
                  <w:bCs/>
                  <w:i/>
                  <w:szCs w:val="18"/>
                </w:rPr>
                <w:t>payloadSizeDCI-2-7-r17</w:t>
              </w:r>
            </w:ins>
            <w:ins w:id="5627" w:author="Rapporteur - PostRAN2#131bis" w:date="2025-10-24T23:05:00Z">
              <w:r w:rsidR="00643461">
                <w:rPr>
                  <w:rFonts w:cs="Arial"/>
                  <w:bCs/>
                  <w:iCs/>
                  <w:szCs w:val="18"/>
                </w:rPr>
                <w:t>,</w:t>
              </w:r>
              <w:r w:rsidR="00C635EE">
                <w:rPr>
                  <w:rFonts w:cs="Arial"/>
                  <w:bCs/>
                  <w:iCs/>
                  <w:szCs w:val="18"/>
                </w:rPr>
                <w:t xml:space="preserve"> </w:t>
              </w:r>
            </w:ins>
            <w:ins w:id="5628" w:author="Rapporteur - PostRAN2#131bis" w:date="2025-10-24T23:04:00Z">
              <w:r w:rsidR="00C635EE">
                <w:rPr>
                  <w:rFonts w:cs="Arial"/>
                  <w:bCs/>
                  <w:iCs/>
                  <w:szCs w:val="18"/>
                </w:rPr>
                <w:t xml:space="preserve">and </w:t>
              </w:r>
              <w:r w:rsidR="00623355" w:rsidRPr="00643461">
                <w:rPr>
                  <w:rFonts w:cs="Arial"/>
                  <w:bCs/>
                  <w:i/>
                  <w:szCs w:val="18"/>
                </w:rPr>
                <w:t>pei-FrameOffset-r17</w:t>
              </w:r>
              <w:r w:rsidR="00623355" w:rsidRPr="00623355">
                <w:rPr>
                  <w:rFonts w:cs="Arial"/>
                  <w:bCs/>
                  <w:iCs/>
                  <w:szCs w:val="18"/>
                </w:rPr>
                <w:t xml:space="preserve"> </w:t>
              </w:r>
            </w:ins>
            <w:del w:id="5629" w:author="Rapporteur - PostRAN2#131bis" w:date="2025-10-24T23:04:00Z">
              <w:r w:rsidRPr="0036584A" w:rsidDel="00C635EE">
                <w:rPr>
                  <w:rFonts w:cs="Arial"/>
                  <w:bCs/>
                  <w:i/>
                  <w:szCs w:val="18"/>
                </w:rPr>
                <w:delText>pei-Config-r17</w:delText>
              </w:r>
            </w:del>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f1"/>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01BF9">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01BF9">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01BF9">
            <w:pPr>
              <w:pStyle w:val="TAL"/>
              <w:rPr>
                <w:szCs w:val="22"/>
                <w:lang w:eastAsia="sv-SE"/>
              </w:rPr>
            </w:pPr>
            <w:r w:rsidRPr="0036584A">
              <w:rPr>
                <w:b/>
                <w:i/>
                <w:szCs w:val="22"/>
                <w:lang w:eastAsia="sv-SE"/>
              </w:rPr>
              <w:t>lpss-BinarySeqIndex</w:t>
            </w:r>
          </w:p>
          <w:p w14:paraId="5EC1B62D" w14:textId="77777777" w:rsidR="00C503E7" w:rsidRPr="0036584A" w:rsidRDefault="00C503E7" w:rsidP="00201BF9">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01BF9">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01BF9">
            <w:pPr>
              <w:pStyle w:val="TAL"/>
              <w:rPr>
                <w:b/>
                <w:i/>
                <w:iCs/>
                <w:lang w:eastAsia="sv-SE"/>
              </w:rPr>
            </w:pPr>
            <w:r w:rsidRPr="0036584A">
              <w:rPr>
                <w:b/>
                <w:i/>
                <w:iCs/>
                <w:lang w:eastAsia="sv-SE"/>
              </w:rPr>
              <w:t>lpss-BinarySeqLen</w:t>
            </w:r>
          </w:p>
          <w:p w14:paraId="684AA7ED" w14:textId="77777777" w:rsidR="00C503E7" w:rsidRPr="0036584A" w:rsidRDefault="00C503E7" w:rsidP="00201BF9">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01BF9">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01BF9">
            <w:pPr>
              <w:pStyle w:val="TAL"/>
              <w:rPr>
                <w:b/>
                <w:i/>
                <w:iCs/>
                <w:lang w:eastAsia="sv-SE"/>
              </w:rPr>
            </w:pPr>
            <w:r w:rsidRPr="0036584A">
              <w:rPr>
                <w:b/>
                <w:i/>
                <w:iCs/>
                <w:lang w:eastAsia="sv-SE"/>
              </w:rPr>
              <w:t>lpss-EPRE-Ratio</w:t>
            </w:r>
          </w:p>
          <w:p w14:paraId="305DF914" w14:textId="77777777" w:rsidR="00C503E7" w:rsidRPr="0036584A" w:rsidRDefault="00C503E7" w:rsidP="00201BF9">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01BF9">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01BF9">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01BF9">
            <w:pPr>
              <w:pStyle w:val="TAL"/>
              <w:rPr>
                <w:szCs w:val="22"/>
                <w:lang w:eastAsia="sv-SE"/>
              </w:rPr>
            </w:pPr>
            <w:r w:rsidRPr="0036584A">
              <w:rPr>
                <w:b/>
                <w:i/>
                <w:szCs w:val="22"/>
                <w:lang w:eastAsia="sv-SE"/>
              </w:rPr>
              <w:t>lpss-MvalueAndSeqConfig</w:t>
            </w:r>
          </w:p>
          <w:p w14:paraId="330C2086"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01BF9">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01BF9">
            <w:pPr>
              <w:pStyle w:val="TAL"/>
              <w:rPr>
                <w:b/>
                <w:i/>
                <w:iCs/>
                <w:lang w:eastAsia="sv-SE"/>
              </w:rPr>
            </w:pPr>
            <w:r w:rsidRPr="0036584A">
              <w:rPr>
                <w:b/>
                <w:i/>
                <w:iCs/>
                <w:lang w:eastAsia="sv-SE"/>
              </w:rPr>
              <w:t>lpss-OverlaidSeqRoots</w:t>
            </w:r>
          </w:p>
          <w:p w14:paraId="70EC20E3" w14:textId="77777777" w:rsidR="00C503E7" w:rsidRPr="0036584A" w:rsidRDefault="00C503E7" w:rsidP="00201BF9">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01BF9">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01BF9">
            <w:pPr>
              <w:pStyle w:val="TAL"/>
              <w:rPr>
                <w:b/>
                <w:i/>
                <w:lang w:eastAsia="sv-SE"/>
              </w:rPr>
            </w:pPr>
            <w:r w:rsidRPr="0036584A">
              <w:rPr>
                <w:b/>
                <w:i/>
                <w:lang w:eastAsia="sv-SE"/>
              </w:rPr>
              <w:t>lpss-PeriodicityAndOffset</w:t>
            </w:r>
          </w:p>
          <w:p w14:paraId="05B99F3C" w14:textId="0EB85359" w:rsidR="00C503E7" w:rsidRPr="0036584A" w:rsidRDefault="00C503E7" w:rsidP="00201BF9">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01BF9">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01BF9">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01BF9">
            <w:pPr>
              <w:pStyle w:val="TAL"/>
              <w:rPr>
                <w:szCs w:val="22"/>
                <w:lang w:eastAsia="sv-SE"/>
              </w:rPr>
            </w:pPr>
            <w:r w:rsidRPr="0036584A">
              <w:rPr>
                <w:b/>
                <w:i/>
                <w:szCs w:val="22"/>
                <w:lang w:eastAsia="sv-SE"/>
              </w:rPr>
              <w:t>lpss-StartSymbol</w:t>
            </w:r>
          </w:p>
          <w:p w14:paraId="50BEB76B" w14:textId="77777777" w:rsidR="00C503E7" w:rsidRPr="0036584A" w:rsidRDefault="00C503E7" w:rsidP="00201BF9">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01BF9">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01BF9">
            <w:pPr>
              <w:pStyle w:val="TAL"/>
              <w:rPr>
                <w:b/>
                <w:i/>
                <w:iCs/>
                <w:lang w:eastAsia="sv-SE"/>
              </w:rPr>
            </w:pPr>
            <w:r w:rsidRPr="0036584A">
              <w:rPr>
                <w:b/>
                <w:i/>
                <w:iCs/>
                <w:lang w:eastAsia="sv-SE"/>
              </w:rPr>
              <w:t>lpwus-ActualDuration</w:t>
            </w:r>
          </w:p>
          <w:p w14:paraId="7E6CAF9E" w14:textId="77777777" w:rsidR="00C503E7" w:rsidRPr="0036584A" w:rsidRDefault="00C503E7" w:rsidP="00201BF9">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01BF9">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01BF9">
            <w:pPr>
              <w:pStyle w:val="TAL"/>
              <w:rPr>
                <w:szCs w:val="22"/>
                <w:lang w:eastAsia="sv-SE"/>
              </w:rPr>
            </w:pPr>
            <w:r w:rsidRPr="0036584A">
              <w:rPr>
                <w:b/>
                <w:i/>
                <w:szCs w:val="22"/>
                <w:lang w:eastAsia="sv-SE"/>
              </w:rPr>
              <w:t>lpwus-AvailableSlot</w:t>
            </w:r>
          </w:p>
          <w:p w14:paraId="2CA350B7" w14:textId="77777777" w:rsidR="00C503E7" w:rsidRPr="0036584A" w:rsidRDefault="00C503E7" w:rsidP="00201BF9">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01BF9">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01BF9">
            <w:pPr>
              <w:pStyle w:val="TAL"/>
              <w:rPr>
                <w:szCs w:val="22"/>
                <w:lang w:eastAsia="sv-SE"/>
              </w:rPr>
            </w:pPr>
            <w:r w:rsidRPr="0036584A">
              <w:rPr>
                <w:b/>
                <w:i/>
                <w:szCs w:val="22"/>
                <w:lang w:eastAsia="sv-SE"/>
              </w:rPr>
              <w:t>lpwus-AvailableSymbol</w:t>
            </w:r>
          </w:p>
          <w:p w14:paraId="3FBC4280" w14:textId="50622917" w:rsidR="00C503E7" w:rsidRPr="0036584A" w:rsidRDefault="00C503E7" w:rsidP="00201BF9">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01BF9">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01BF9">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01BF9">
            <w:pPr>
              <w:pStyle w:val="TAL"/>
              <w:rPr>
                <w:b/>
                <w:i/>
                <w:iCs/>
                <w:lang w:eastAsia="sv-SE"/>
              </w:rPr>
            </w:pPr>
            <w:r w:rsidRPr="0036584A">
              <w:rPr>
                <w:b/>
                <w:i/>
                <w:iCs/>
                <w:lang w:eastAsia="sv-SE"/>
              </w:rPr>
              <w:lastRenderedPageBreak/>
              <w:t>lpwus-EPRE-Ratio</w:t>
            </w:r>
          </w:p>
          <w:p w14:paraId="2CAA55B9" w14:textId="77777777" w:rsidR="00C503E7" w:rsidRPr="0036584A" w:rsidRDefault="00C503E7" w:rsidP="00201BF9">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01BF9">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01BF9">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01BF9">
            <w:pPr>
              <w:pStyle w:val="TAL"/>
              <w:rPr>
                <w:b/>
                <w:i/>
                <w:iCs/>
                <w:lang w:eastAsia="sv-SE"/>
              </w:rPr>
            </w:pPr>
            <w:r w:rsidRPr="0036584A">
              <w:rPr>
                <w:b/>
                <w:i/>
                <w:iCs/>
                <w:lang w:eastAsia="sv-SE"/>
              </w:rPr>
              <w:t>lpwus-LoFrameOffsetList</w:t>
            </w:r>
          </w:p>
          <w:p w14:paraId="7B2F6161" w14:textId="60CF3431" w:rsidR="00C503E7" w:rsidRPr="0036584A" w:rsidRDefault="00C503E7" w:rsidP="00201BF9">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01BF9">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01BF9">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01BF9">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01BF9">
            <w:pPr>
              <w:pStyle w:val="TAL"/>
              <w:rPr>
                <w:szCs w:val="22"/>
                <w:lang w:eastAsia="sv-SE"/>
              </w:rPr>
            </w:pPr>
            <w:r w:rsidRPr="0036584A">
              <w:rPr>
                <w:b/>
                <w:i/>
                <w:szCs w:val="22"/>
                <w:lang w:eastAsia="sv-SE"/>
              </w:rPr>
              <w:t>lpwus-LPSS-BeamSubset</w:t>
            </w:r>
          </w:p>
          <w:p w14:paraId="5DF8B671" w14:textId="77777777" w:rsidR="00C503E7" w:rsidRPr="0036584A" w:rsidRDefault="00C503E7" w:rsidP="00201BF9">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01BF9">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01BF9">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01BF9">
            <w:pPr>
              <w:pStyle w:val="TAL"/>
              <w:rPr>
                <w:szCs w:val="22"/>
                <w:lang w:eastAsia="sv-SE"/>
              </w:rPr>
            </w:pPr>
            <w:r w:rsidRPr="0036584A">
              <w:rPr>
                <w:b/>
                <w:i/>
                <w:szCs w:val="22"/>
                <w:lang w:eastAsia="sv-SE"/>
              </w:rPr>
              <w:t>lpwus-LPSS-StartRB</w:t>
            </w:r>
          </w:p>
          <w:p w14:paraId="19FB801F" w14:textId="77777777" w:rsidR="00C503E7" w:rsidRPr="0036584A" w:rsidRDefault="00C503E7" w:rsidP="00201BF9">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01BF9">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01BF9">
            <w:pPr>
              <w:pStyle w:val="TAL"/>
              <w:rPr>
                <w:b/>
                <w:i/>
                <w:iCs/>
                <w:lang w:eastAsia="sv-SE"/>
              </w:rPr>
            </w:pPr>
            <w:r w:rsidRPr="0036584A">
              <w:rPr>
                <w:b/>
                <w:i/>
                <w:iCs/>
                <w:lang w:eastAsia="sv-SE"/>
              </w:rPr>
              <w:t>lpwus-MoNumPerLo</w:t>
            </w:r>
          </w:p>
          <w:p w14:paraId="4E97EE76" w14:textId="77777777" w:rsidR="00C503E7" w:rsidRPr="0036584A" w:rsidRDefault="00C503E7" w:rsidP="00201BF9">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01BF9">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01BF9">
            <w:pPr>
              <w:pStyle w:val="TAL"/>
              <w:rPr>
                <w:szCs w:val="22"/>
                <w:lang w:eastAsia="sv-SE"/>
              </w:rPr>
            </w:pPr>
            <w:r w:rsidRPr="0036584A">
              <w:rPr>
                <w:b/>
                <w:i/>
                <w:szCs w:val="22"/>
                <w:lang w:eastAsia="sv-SE"/>
              </w:rPr>
              <w:t>lpwus-MvalueAndSeqConfigFR1</w:t>
            </w:r>
          </w:p>
          <w:p w14:paraId="63BFA1DF"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01BF9">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01BF9">
            <w:pPr>
              <w:pStyle w:val="TAL"/>
              <w:rPr>
                <w:szCs w:val="22"/>
                <w:lang w:eastAsia="sv-SE"/>
              </w:rPr>
            </w:pPr>
            <w:r w:rsidRPr="0036584A">
              <w:rPr>
                <w:b/>
                <w:i/>
                <w:szCs w:val="22"/>
                <w:lang w:eastAsia="sv-SE"/>
              </w:rPr>
              <w:t>lpwus-MvalueAndSeqConfigFR2</w:t>
            </w:r>
          </w:p>
          <w:p w14:paraId="7B13513B"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01BF9">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01BF9">
            <w:pPr>
              <w:pStyle w:val="TAL"/>
              <w:rPr>
                <w:b/>
                <w:i/>
                <w:iCs/>
                <w:lang w:eastAsia="sv-SE"/>
              </w:rPr>
            </w:pPr>
            <w:r w:rsidRPr="0036584A">
              <w:rPr>
                <w:b/>
                <w:i/>
                <w:iCs/>
                <w:lang w:eastAsia="sv-SE"/>
              </w:rPr>
              <w:t>lpwus-NominalMoDuration</w:t>
            </w:r>
          </w:p>
          <w:p w14:paraId="7BBA31BE" w14:textId="77777777" w:rsidR="00C503E7" w:rsidRPr="0036584A" w:rsidRDefault="00C503E7" w:rsidP="00201BF9">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01BF9">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01BF9">
            <w:pPr>
              <w:pStyle w:val="TAL"/>
              <w:rPr>
                <w:b/>
                <w:i/>
                <w:iCs/>
                <w:lang w:eastAsia="sv-SE"/>
              </w:rPr>
            </w:pPr>
            <w:r w:rsidRPr="0036584A">
              <w:rPr>
                <w:b/>
                <w:i/>
                <w:iCs/>
                <w:lang w:eastAsia="sv-SE"/>
              </w:rPr>
              <w:t>lpwus-OffsetFirstMoWithinLo</w:t>
            </w:r>
          </w:p>
          <w:p w14:paraId="02D656B0" w14:textId="77777777" w:rsidR="00C503E7" w:rsidRPr="0036584A" w:rsidRDefault="00C503E7" w:rsidP="00201BF9">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01BF9">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01BF9">
            <w:pPr>
              <w:pStyle w:val="TAL"/>
              <w:rPr>
                <w:b/>
                <w:i/>
                <w:iCs/>
                <w:lang w:eastAsia="sv-SE"/>
              </w:rPr>
            </w:pPr>
            <w:r w:rsidRPr="0036584A">
              <w:rPr>
                <w:b/>
                <w:i/>
                <w:iCs/>
                <w:lang w:eastAsia="sv-SE"/>
              </w:rPr>
              <w:t>lpwus-OverlaidSeqNum</w:t>
            </w:r>
          </w:p>
          <w:p w14:paraId="03E84B2F" w14:textId="77777777" w:rsidR="00C503E7" w:rsidRPr="0036584A" w:rsidRDefault="00C503E7"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01BF9">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01BF9">
            <w:pPr>
              <w:pStyle w:val="TAL"/>
              <w:rPr>
                <w:b/>
                <w:i/>
                <w:iCs/>
                <w:lang w:eastAsia="sv-SE"/>
              </w:rPr>
            </w:pPr>
            <w:r w:rsidRPr="0036584A">
              <w:rPr>
                <w:b/>
                <w:i/>
                <w:iCs/>
                <w:lang w:eastAsia="sv-SE"/>
              </w:rPr>
              <w:t>lpwus-OverlaidSeqNum-SCS-120kHz</w:t>
            </w:r>
          </w:p>
          <w:p w14:paraId="7B066499" w14:textId="77777777" w:rsidR="00C503E7" w:rsidRPr="0036584A" w:rsidRDefault="00C503E7"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01BF9">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01BF9">
            <w:pPr>
              <w:pStyle w:val="TAL"/>
              <w:rPr>
                <w:b/>
                <w:i/>
                <w:iCs/>
                <w:lang w:eastAsia="sv-SE"/>
              </w:rPr>
            </w:pPr>
            <w:r w:rsidRPr="0036584A">
              <w:rPr>
                <w:b/>
                <w:i/>
                <w:iCs/>
                <w:lang w:eastAsia="sv-SE"/>
              </w:rPr>
              <w:t>lpwus-OverlaidSeqRoots</w:t>
            </w:r>
          </w:p>
          <w:p w14:paraId="7BDD13BB" w14:textId="77777777" w:rsidR="00C503E7" w:rsidRPr="0036584A" w:rsidRDefault="00C503E7" w:rsidP="00201BF9">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01BF9">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01BF9">
            <w:pPr>
              <w:pStyle w:val="TAL"/>
              <w:rPr>
                <w:szCs w:val="22"/>
                <w:lang w:eastAsia="sv-SE"/>
              </w:rPr>
            </w:pPr>
            <w:r w:rsidRPr="0036584A">
              <w:rPr>
                <w:b/>
                <w:i/>
              </w:rPr>
              <w:lastRenderedPageBreak/>
              <w:t>lpwus-PoNumPerLo</w:t>
            </w:r>
          </w:p>
          <w:p w14:paraId="1A4FB7C6" w14:textId="77777777" w:rsidR="00C503E7" w:rsidRPr="0036584A" w:rsidRDefault="00C503E7" w:rsidP="00201BF9">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01BF9">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01BF9">
            <w:pPr>
              <w:pStyle w:val="TAL"/>
              <w:rPr>
                <w:b/>
                <w:i/>
                <w:iCs/>
                <w:lang w:eastAsia="sv-SE"/>
              </w:rPr>
            </w:pPr>
            <w:r w:rsidRPr="0036584A">
              <w:rPr>
                <w:b/>
                <w:i/>
                <w:iCs/>
                <w:lang w:eastAsia="sv-SE"/>
              </w:rPr>
              <w:t>offsetForLongerWakeUpDelay</w:t>
            </w:r>
          </w:p>
          <w:p w14:paraId="61BEBCC1"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01BF9">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01BF9">
            <w:pPr>
              <w:pStyle w:val="TAL"/>
              <w:rPr>
                <w:b/>
                <w:i/>
                <w:iCs/>
                <w:lang w:eastAsia="sv-SE"/>
              </w:rPr>
            </w:pPr>
            <w:r w:rsidRPr="0036584A">
              <w:rPr>
                <w:b/>
                <w:i/>
                <w:iCs/>
                <w:lang w:eastAsia="sv-SE"/>
              </w:rPr>
              <w:t>offsetForShorterWakeUpDelay</w:t>
            </w:r>
          </w:p>
          <w:p w14:paraId="04293107"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01BF9">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01BF9">
            <w:pPr>
              <w:pStyle w:val="TAL"/>
              <w:rPr>
                <w:b/>
                <w:i/>
                <w:iCs/>
                <w:lang w:eastAsia="sv-SE"/>
              </w:rPr>
            </w:pPr>
            <w:r w:rsidRPr="0036584A">
              <w:rPr>
                <w:b/>
                <w:i/>
                <w:iCs/>
                <w:lang w:eastAsia="sv-SE"/>
              </w:rPr>
              <w:t>root1</w:t>
            </w:r>
          </w:p>
          <w:p w14:paraId="4ED11B48" w14:textId="77777777" w:rsidR="00C503E7" w:rsidRPr="0036584A" w:rsidRDefault="00C503E7" w:rsidP="00201BF9">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01BF9">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01BF9">
            <w:pPr>
              <w:pStyle w:val="TAL"/>
              <w:rPr>
                <w:b/>
                <w:i/>
                <w:iCs/>
                <w:lang w:eastAsia="sv-SE"/>
              </w:rPr>
            </w:pPr>
            <w:r w:rsidRPr="0036584A">
              <w:rPr>
                <w:b/>
                <w:i/>
                <w:iCs/>
                <w:lang w:eastAsia="sv-SE"/>
              </w:rPr>
              <w:t>root2</w:t>
            </w:r>
          </w:p>
          <w:p w14:paraId="5710ADE9" w14:textId="77777777" w:rsidR="00C503E7" w:rsidRPr="0036584A" w:rsidRDefault="00C503E7" w:rsidP="00201BF9">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01BF9">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01BF9">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01BF9">
            <w:pPr>
              <w:pStyle w:val="TAL"/>
              <w:rPr>
                <w:szCs w:val="22"/>
                <w:lang w:eastAsia="sv-SE"/>
              </w:rPr>
            </w:pPr>
            <w:r w:rsidRPr="0036584A">
              <w:rPr>
                <w:b/>
                <w:i/>
                <w:szCs w:val="22"/>
                <w:lang w:eastAsia="sv-SE"/>
              </w:rPr>
              <w:t>lp-SubgroupsNumForUEID</w:t>
            </w:r>
          </w:p>
          <w:p w14:paraId="0DD9FBE6" w14:textId="77777777" w:rsidR="00C503E7" w:rsidRPr="0036584A" w:rsidRDefault="00C503E7" w:rsidP="00201BF9">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01BF9">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01BF9">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01BF9">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01BF9">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01BF9">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01BF9">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5630" w:name="_Toc60777232"/>
      <w:bookmarkStart w:id="5631" w:name="_Toc193446178"/>
      <w:bookmarkStart w:id="5632" w:name="_Toc193451983"/>
      <w:bookmarkStart w:id="5633" w:name="_Toc193463253"/>
      <w:bookmarkStart w:id="5634" w:name="_Toc201295540"/>
      <w:bookmarkStart w:id="5635" w:name="_Toc210311825"/>
      <w:bookmarkStart w:id="5636" w:name="MCCQCTEMPBM_00000262"/>
      <w:r w:rsidRPr="0036584A">
        <w:t>–</w:t>
      </w:r>
      <w:r w:rsidRPr="0036584A">
        <w:tab/>
      </w:r>
      <w:r w:rsidRPr="0036584A">
        <w:rPr>
          <w:i/>
        </w:rPr>
        <w:t>DownlinkPreemption</w:t>
      </w:r>
      <w:bookmarkEnd w:id="5630"/>
      <w:bookmarkEnd w:id="5631"/>
      <w:bookmarkEnd w:id="5632"/>
      <w:bookmarkEnd w:id="5633"/>
      <w:bookmarkEnd w:id="5634"/>
      <w:bookmarkEnd w:id="5635"/>
    </w:p>
    <w:bookmarkEnd w:id="5636"/>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5637" w:name="_Toc60777233"/>
      <w:bookmarkStart w:id="5638" w:name="_Toc193446179"/>
      <w:bookmarkStart w:id="5639" w:name="_Toc193451984"/>
      <w:bookmarkStart w:id="5640" w:name="_Toc193463254"/>
      <w:bookmarkStart w:id="5641" w:name="_Toc201295541"/>
      <w:bookmarkStart w:id="5642" w:name="_Toc210311826"/>
      <w:bookmarkStart w:id="5643" w:name="MCCQCTEMPBM_00000263"/>
      <w:r w:rsidRPr="0036584A">
        <w:t>–</w:t>
      </w:r>
      <w:r w:rsidRPr="0036584A">
        <w:tab/>
      </w:r>
      <w:r w:rsidRPr="0036584A">
        <w:rPr>
          <w:i/>
          <w:noProof/>
        </w:rPr>
        <w:t>DRB-Identity</w:t>
      </w:r>
      <w:bookmarkEnd w:id="5637"/>
      <w:bookmarkEnd w:id="5638"/>
      <w:bookmarkEnd w:id="5639"/>
      <w:bookmarkEnd w:id="5640"/>
      <w:bookmarkEnd w:id="5641"/>
      <w:bookmarkEnd w:id="5642"/>
    </w:p>
    <w:bookmarkEnd w:id="5643"/>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5644" w:name="_Toc60777234"/>
      <w:bookmarkStart w:id="5645" w:name="_Toc193446180"/>
      <w:bookmarkStart w:id="5646" w:name="_Toc193451985"/>
      <w:bookmarkStart w:id="5647" w:name="_Toc193463255"/>
      <w:bookmarkStart w:id="5648" w:name="_Toc201295542"/>
      <w:bookmarkStart w:id="5649" w:name="_Toc210311827"/>
      <w:bookmarkStart w:id="5650" w:name="MCCQCTEMPBM_00000264"/>
      <w:r w:rsidRPr="0036584A">
        <w:t>–</w:t>
      </w:r>
      <w:r w:rsidRPr="0036584A">
        <w:tab/>
      </w:r>
      <w:r w:rsidRPr="0036584A">
        <w:rPr>
          <w:i/>
        </w:rPr>
        <w:t>DRX-Config</w:t>
      </w:r>
      <w:bookmarkEnd w:id="5644"/>
      <w:bookmarkEnd w:id="5645"/>
      <w:bookmarkEnd w:id="5646"/>
      <w:bookmarkEnd w:id="5647"/>
      <w:bookmarkEnd w:id="5648"/>
      <w:bookmarkEnd w:id="5649"/>
    </w:p>
    <w:bookmarkEnd w:id="5650"/>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5651" w:name="_Toc60777235"/>
      <w:bookmarkStart w:id="5652" w:name="_Toc193446181"/>
      <w:bookmarkStart w:id="5653" w:name="_Toc193451986"/>
      <w:bookmarkStart w:id="5654" w:name="_Toc193463256"/>
      <w:bookmarkStart w:id="5655" w:name="_Toc201295543"/>
      <w:bookmarkStart w:id="5656" w:name="_Toc210311828"/>
      <w:bookmarkStart w:id="5657" w:name="MCCQCTEMPBM_00000265"/>
      <w:r w:rsidRPr="0036584A">
        <w:t>–</w:t>
      </w:r>
      <w:r w:rsidRPr="0036584A">
        <w:tab/>
      </w:r>
      <w:r w:rsidRPr="0036584A">
        <w:rPr>
          <w:i/>
          <w:iCs/>
        </w:rPr>
        <w:t>DRX-ConfigSecondaryGroup</w:t>
      </w:r>
      <w:bookmarkEnd w:id="5651"/>
      <w:bookmarkEnd w:id="5652"/>
      <w:bookmarkEnd w:id="5653"/>
      <w:bookmarkEnd w:id="5654"/>
      <w:bookmarkEnd w:id="5655"/>
      <w:bookmarkEnd w:id="5656"/>
    </w:p>
    <w:bookmarkEnd w:id="5657"/>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5658" w:name="_Toc76423521"/>
      <w:bookmarkStart w:id="5659" w:name="_Toc193446182"/>
      <w:bookmarkStart w:id="5660" w:name="_Toc193451987"/>
      <w:bookmarkStart w:id="5661" w:name="_Toc193463257"/>
      <w:bookmarkStart w:id="5662" w:name="_Toc201295544"/>
      <w:bookmarkStart w:id="5663" w:name="_Toc210311829"/>
      <w:bookmarkStart w:id="5664" w:name="MCCQCTEMPBM_00000266"/>
      <w:r w:rsidRPr="0036584A">
        <w:rPr>
          <w:i/>
        </w:rPr>
        <w:t>–</w:t>
      </w:r>
      <w:r w:rsidRPr="0036584A">
        <w:rPr>
          <w:i/>
        </w:rPr>
        <w:tab/>
        <w:t>DRX-ConfigS</w:t>
      </w:r>
      <w:bookmarkEnd w:id="5658"/>
      <w:r w:rsidRPr="0036584A">
        <w:rPr>
          <w:i/>
        </w:rPr>
        <w:t>L</w:t>
      </w:r>
      <w:bookmarkEnd w:id="5659"/>
      <w:bookmarkEnd w:id="5660"/>
      <w:bookmarkEnd w:id="5661"/>
      <w:bookmarkEnd w:id="5662"/>
      <w:bookmarkEnd w:id="5663"/>
    </w:p>
    <w:bookmarkEnd w:id="5664"/>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5665" w:name="_Toc193446183"/>
      <w:bookmarkStart w:id="5666" w:name="_Toc193451988"/>
      <w:bookmarkStart w:id="5667" w:name="_Toc193463258"/>
      <w:bookmarkStart w:id="5668" w:name="_Toc201295545"/>
      <w:bookmarkStart w:id="5669" w:name="_Toc210311830"/>
      <w:bookmarkStart w:id="5670" w:name="MCCQCTEMPBM_00000267"/>
      <w:r w:rsidRPr="0036584A">
        <w:t>–</w:t>
      </w:r>
      <w:r w:rsidRPr="0036584A">
        <w:tab/>
      </w:r>
      <w:r w:rsidRPr="0036584A">
        <w:rPr>
          <w:i/>
          <w:iCs/>
        </w:rPr>
        <w:t>EarlyUL-SyncConfig</w:t>
      </w:r>
      <w:bookmarkEnd w:id="5665"/>
      <w:bookmarkEnd w:id="5666"/>
      <w:bookmarkEnd w:id="5667"/>
      <w:bookmarkEnd w:id="5668"/>
      <w:bookmarkEnd w:id="5669"/>
    </w:p>
    <w:bookmarkEnd w:id="5670"/>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671" w:name="_Hlk145429868"/>
      <w:bookmarkStart w:id="5672" w:name="_Hlk145429914"/>
      <w:r w:rsidRPr="0036584A">
        <w:t xml:space="preserve">EarlyUL-SyncConfig-r18 </w:t>
      </w:r>
      <w:bookmarkEnd w:id="5671"/>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672"/>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01BF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01BF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5673" w:name="_Toc193446184"/>
      <w:bookmarkStart w:id="5674" w:name="_Toc193451989"/>
      <w:bookmarkStart w:id="5675" w:name="_Toc193463259"/>
      <w:bookmarkStart w:id="5676" w:name="_Toc201295546"/>
      <w:bookmarkStart w:id="5677" w:name="_Toc210311831"/>
      <w:bookmarkStart w:id="5678" w:name="MCCQCTEMPBM_00000268"/>
      <w:r w:rsidRPr="0036584A">
        <w:t>–</w:t>
      </w:r>
      <w:r w:rsidRPr="0036584A">
        <w:tab/>
      </w:r>
      <w:r w:rsidRPr="0036584A">
        <w:rPr>
          <w:i/>
        </w:rPr>
        <w:t>EphemerisInfo</w:t>
      </w:r>
      <w:bookmarkEnd w:id="5673"/>
      <w:bookmarkEnd w:id="5674"/>
      <w:bookmarkEnd w:id="5675"/>
      <w:bookmarkEnd w:id="5676"/>
      <w:bookmarkEnd w:id="5677"/>
    </w:p>
    <w:bookmarkEnd w:id="5678"/>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5679" w:name="_Toc193446185"/>
      <w:bookmarkStart w:id="5680" w:name="_Toc193451990"/>
      <w:bookmarkStart w:id="5681" w:name="_Toc193463260"/>
      <w:bookmarkStart w:id="5682" w:name="_Toc201295547"/>
      <w:bookmarkStart w:id="5683" w:name="_Toc210311832"/>
      <w:bookmarkStart w:id="5684" w:name="MCCQCTEMPBM_00000269"/>
      <w:r w:rsidRPr="0036584A">
        <w:rPr>
          <w:rFonts w:eastAsia="MS Mincho"/>
        </w:rPr>
        <w:t>–</w:t>
      </w:r>
      <w:r w:rsidRPr="0036584A">
        <w:rPr>
          <w:rFonts w:eastAsia="MS Mincho"/>
        </w:rPr>
        <w:tab/>
      </w:r>
      <w:r w:rsidRPr="0036584A">
        <w:rPr>
          <w:rFonts w:eastAsia="MS Mincho"/>
          <w:i/>
        </w:rPr>
        <w:t>EpochTime</w:t>
      </w:r>
      <w:bookmarkEnd w:id="5679"/>
      <w:bookmarkEnd w:id="5680"/>
      <w:bookmarkEnd w:id="5681"/>
      <w:bookmarkEnd w:id="5682"/>
      <w:bookmarkEnd w:id="5683"/>
    </w:p>
    <w:bookmarkEnd w:id="5684"/>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6"/>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5685" w:name="_Toc29343903"/>
      <w:bookmarkStart w:id="5686" w:name="_Toc20487464"/>
      <w:bookmarkStart w:id="5687" w:name="_Toc36567169"/>
      <w:bookmarkStart w:id="5688" w:name="_Toc36939632"/>
      <w:bookmarkStart w:id="5689" w:name="_Toc29342764"/>
      <w:bookmarkStart w:id="5690" w:name="_Toc37082612"/>
      <w:bookmarkStart w:id="5691" w:name="_Toc46482487"/>
      <w:bookmarkStart w:id="5692" w:name="_Toc46481253"/>
      <w:bookmarkStart w:id="5693" w:name="_Toc46483721"/>
      <w:bookmarkStart w:id="5694" w:name="_Toc36810615"/>
      <w:bookmarkStart w:id="5695" w:name="_Toc146824100"/>
      <w:bookmarkStart w:id="5696" w:name="_Toc36846979"/>
      <w:bookmarkStart w:id="5697" w:name="_Toc193446186"/>
      <w:bookmarkStart w:id="5698" w:name="_Toc193451991"/>
      <w:bookmarkStart w:id="5699" w:name="_Toc193463261"/>
      <w:bookmarkStart w:id="5700" w:name="_Toc201295548"/>
      <w:bookmarkStart w:id="5701" w:name="_Toc210311833"/>
      <w:bookmarkStart w:id="5702" w:name="MCCQCTEMPBM_00000270"/>
      <w:r w:rsidRPr="0036584A">
        <w:t>–</w:t>
      </w:r>
      <w:r w:rsidRPr="0036584A">
        <w:tab/>
      </w:r>
      <w:r w:rsidRPr="0036584A">
        <w:rPr>
          <w:i/>
          <w:iCs/>
        </w:rPr>
        <w:t>EUTRA-C-RNTI</w:t>
      </w:r>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p>
    <w:bookmarkEnd w:id="5702"/>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5703" w:name="_Toc193446187"/>
      <w:bookmarkStart w:id="5704" w:name="_Toc193451992"/>
      <w:bookmarkStart w:id="5705" w:name="_Toc193463262"/>
      <w:bookmarkStart w:id="5706" w:name="_Toc201295549"/>
      <w:bookmarkStart w:id="5707" w:name="_Toc210311834"/>
      <w:bookmarkStart w:id="5708" w:name="MCCQCTEMPBM_00000271"/>
      <w:r w:rsidRPr="0036584A">
        <w:t>–</w:t>
      </w:r>
      <w:r w:rsidRPr="0036584A">
        <w:tab/>
      </w:r>
      <w:r w:rsidRPr="0036584A">
        <w:rPr>
          <w:i/>
        </w:rPr>
        <w:t>FeatureCombination</w:t>
      </w:r>
      <w:bookmarkEnd w:id="5703"/>
      <w:bookmarkEnd w:id="5704"/>
      <w:bookmarkEnd w:id="5705"/>
      <w:bookmarkEnd w:id="5706"/>
      <w:bookmarkEnd w:id="5707"/>
    </w:p>
    <w:bookmarkEnd w:id="5708"/>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5709" w:name="_Toc193446188"/>
      <w:bookmarkStart w:id="5710" w:name="_Toc193451993"/>
      <w:bookmarkStart w:id="5711" w:name="_Toc193463263"/>
      <w:bookmarkStart w:id="5712" w:name="_Toc201295550"/>
      <w:bookmarkStart w:id="5713" w:name="_Toc210311835"/>
      <w:bookmarkStart w:id="5714" w:name="MCCQCTEMPBM_00000272"/>
      <w:r w:rsidRPr="0036584A">
        <w:t>–</w:t>
      </w:r>
      <w:r w:rsidRPr="0036584A">
        <w:tab/>
      </w:r>
      <w:r w:rsidRPr="0036584A">
        <w:rPr>
          <w:i/>
        </w:rPr>
        <w:t>FeatureCombinationPreambles</w:t>
      </w:r>
      <w:bookmarkEnd w:id="5709"/>
      <w:bookmarkEnd w:id="5710"/>
      <w:bookmarkEnd w:id="5711"/>
      <w:bookmarkEnd w:id="5712"/>
      <w:bookmarkEnd w:id="5713"/>
    </w:p>
    <w:bookmarkEnd w:id="5714"/>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5715"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715"/>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47.85pt;height:15.05pt" o:ole="">
                  <v:imagedata r:id="rId154" o:title=""/>
                </v:shape>
                <o:OLEObject Type="Embed" ProgID="Visio.Drawing.15" ShapeID="_x0000_i1092" DrawAspect="Content" ObjectID="_1825663745" r:id="rId155"/>
              </w:object>
            </w:r>
            <w:r w:rsidRPr="0036584A">
              <w:rPr>
                <w:bCs/>
                <w:iCs/>
                <w:szCs w:val="22"/>
                <w:lang w:eastAsia="sv-SE"/>
              </w:rPr>
              <w:t xml:space="preserve">+ </w:t>
            </w:r>
            <w:proofErr w:type="spellStart"/>
            <w:r w:rsidRPr="0036584A">
              <w:rPr>
                <w:bCs/>
                <w:i/>
                <w:szCs w:val="22"/>
                <w:lang w:eastAsia="sv-SE"/>
              </w:rPr>
              <w:t>startPreambleForThisPartition</w:t>
            </w:r>
            <w:proofErr w:type="spellEnd"/>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5716" w:name="_Toc60777236"/>
      <w:bookmarkStart w:id="5717" w:name="_Toc193446189"/>
      <w:bookmarkStart w:id="5718" w:name="_Toc193451994"/>
      <w:bookmarkStart w:id="5719" w:name="_Toc193463264"/>
      <w:bookmarkStart w:id="5720" w:name="_Toc201295551"/>
      <w:bookmarkStart w:id="5721" w:name="_Toc210311836"/>
      <w:bookmarkStart w:id="5722" w:name="MCCQCTEMPBM_00000273"/>
      <w:r w:rsidRPr="0036584A">
        <w:rPr>
          <w:rFonts w:eastAsia="MS Mincho"/>
        </w:rPr>
        <w:t>–</w:t>
      </w:r>
      <w:r w:rsidRPr="0036584A">
        <w:rPr>
          <w:rFonts w:eastAsia="MS Mincho"/>
        </w:rPr>
        <w:tab/>
      </w:r>
      <w:r w:rsidRPr="0036584A">
        <w:rPr>
          <w:rFonts w:eastAsia="MS Mincho"/>
          <w:i/>
        </w:rPr>
        <w:t>FilterCoefficient</w:t>
      </w:r>
      <w:bookmarkEnd w:id="5716"/>
      <w:bookmarkEnd w:id="5717"/>
      <w:bookmarkEnd w:id="5718"/>
      <w:bookmarkEnd w:id="5719"/>
      <w:bookmarkEnd w:id="5720"/>
      <w:bookmarkEnd w:id="5721"/>
    </w:p>
    <w:bookmarkEnd w:id="5722"/>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5723" w:name="_Toc60777237"/>
      <w:bookmarkStart w:id="5724" w:name="_Toc193446190"/>
      <w:bookmarkStart w:id="5725" w:name="_Toc193451995"/>
      <w:bookmarkStart w:id="5726" w:name="_Toc193463265"/>
      <w:bookmarkStart w:id="5727" w:name="_Toc201295552"/>
      <w:bookmarkStart w:id="5728" w:name="_Toc210311837"/>
      <w:bookmarkStart w:id="5729" w:name="MCCQCTEMPBM_00000274"/>
      <w:r w:rsidRPr="0036584A">
        <w:t>–</w:t>
      </w:r>
      <w:r w:rsidRPr="0036584A">
        <w:tab/>
      </w:r>
      <w:r w:rsidRPr="0036584A">
        <w:rPr>
          <w:i/>
        </w:rPr>
        <w:t>FreqBandIndicatorNR</w:t>
      </w:r>
      <w:bookmarkEnd w:id="5723"/>
      <w:bookmarkEnd w:id="5724"/>
      <w:bookmarkEnd w:id="5725"/>
      <w:bookmarkEnd w:id="5726"/>
      <w:bookmarkEnd w:id="5727"/>
      <w:bookmarkEnd w:id="5728"/>
    </w:p>
    <w:bookmarkEnd w:id="5729"/>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5730" w:name="_Toc193446191"/>
      <w:bookmarkStart w:id="5731" w:name="_Toc193451996"/>
      <w:bookmarkStart w:id="5732" w:name="_Toc193463266"/>
      <w:bookmarkStart w:id="5733" w:name="_Toc201295553"/>
      <w:bookmarkStart w:id="5734" w:name="_Toc210311838"/>
      <w:bookmarkStart w:id="5735" w:name="MCCQCTEMPBM_00000275"/>
      <w:r w:rsidRPr="0036584A">
        <w:t>–</w:t>
      </w:r>
      <w:r w:rsidRPr="0036584A">
        <w:tab/>
      </w:r>
      <w:r w:rsidRPr="0036584A">
        <w:rPr>
          <w:rFonts w:eastAsia="等线"/>
          <w:i/>
        </w:rPr>
        <w:t>FreqPriorityListDedicatedSlicing</w:t>
      </w:r>
      <w:bookmarkEnd w:id="5730"/>
      <w:bookmarkEnd w:id="5731"/>
      <w:bookmarkEnd w:id="5732"/>
      <w:bookmarkEnd w:id="5733"/>
      <w:bookmarkEnd w:id="5734"/>
    </w:p>
    <w:bookmarkEnd w:id="5735"/>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5736" w:name="_Toc76423783"/>
      <w:bookmarkStart w:id="5737" w:name="_Toc193446192"/>
      <w:bookmarkStart w:id="5738" w:name="_Toc193451997"/>
      <w:bookmarkStart w:id="5739" w:name="_Toc193463267"/>
      <w:bookmarkStart w:id="5740" w:name="_Toc201295554"/>
      <w:bookmarkStart w:id="5741" w:name="_Toc210311839"/>
      <w:bookmarkStart w:id="5742" w:name="MCCQCTEMPBM_00000276"/>
      <w:r w:rsidRPr="0036584A">
        <w:t>–</w:t>
      </w:r>
      <w:r w:rsidRPr="0036584A">
        <w:tab/>
      </w:r>
      <w:r w:rsidR="008E5FFC" w:rsidRPr="0036584A">
        <w:rPr>
          <w:rFonts w:eastAsia="等线"/>
          <w:i/>
        </w:rPr>
        <w:t>FreqPriorityListSlicing</w:t>
      </w:r>
      <w:bookmarkEnd w:id="5736"/>
      <w:bookmarkEnd w:id="5737"/>
      <w:bookmarkEnd w:id="5738"/>
      <w:bookmarkEnd w:id="5739"/>
      <w:bookmarkEnd w:id="5740"/>
      <w:bookmarkEnd w:id="5741"/>
    </w:p>
    <w:bookmarkEnd w:id="5742"/>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5743" w:name="_Toc60777238"/>
      <w:bookmarkStart w:id="5744" w:name="_Toc193446193"/>
      <w:bookmarkStart w:id="5745" w:name="_Toc193451998"/>
      <w:bookmarkStart w:id="5746" w:name="_Toc193463268"/>
      <w:bookmarkStart w:id="5747" w:name="_Toc201295555"/>
      <w:bookmarkStart w:id="5748" w:name="_Toc210311840"/>
      <w:bookmarkStart w:id="5749" w:name="MCCQCTEMPBM_00000277"/>
      <w:r w:rsidRPr="0036584A">
        <w:t>–</w:t>
      </w:r>
      <w:r w:rsidRPr="0036584A">
        <w:tab/>
      </w:r>
      <w:r w:rsidRPr="0036584A">
        <w:rPr>
          <w:i/>
        </w:rPr>
        <w:t>FrequencyInfoDL</w:t>
      </w:r>
      <w:bookmarkEnd w:id="5743"/>
      <w:bookmarkEnd w:id="5744"/>
      <w:bookmarkEnd w:id="5745"/>
      <w:bookmarkEnd w:id="5746"/>
      <w:bookmarkEnd w:id="5747"/>
      <w:bookmarkEnd w:id="5748"/>
    </w:p>
    <w:bookmarkEnd w:id="5749"/>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C667DF5"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5750" w:author="Rapporteur - PostRAN2#131bis" w:date="2025-10-21T01:09:00Z">
              <w:r w:rsidR="00542B64">
                <w:rPr>
                  <w:szCs w:val="22"/>
                  <w:lang w:eastAsia="sv-SE"/>
                </w:rPr>
                <w:t xml:space="preserve"> </w:t>
              </w:r>
              <w:r w:rsidR="00542B64" w:rsidRPr="009D226B">
                <w:rPr>
                  <w:szCs w:val="22"/>
                  <w:lang w:eastAsia="sv-SE"/>
                </w:rPr>
                <w:t xml:space="preserve">and </w:t>
              </w:r>
              <w:r w:rsidR="00542B64" w:rsidRPr="00542B64">
                <w:rPr>
                  <w:i/>
                  <w:iCs/>
                  <w:szCs w:val="22"/>
                  <w:lang w:eastAsia="sv-SE"/>
                </w:rPr>
                <w:t>od-ssb</w:t>
              </w:r>
              <w:r w:rsidR="00542B64" w:rsidRPr="009D226B">
                <w:rPr>
                  <w:szCs w:val="22"/>
                  <w:lang w:eastAsia="sv-SE"/>
                </w:rPr>
                <w:t xml:space="preserve"> is absent in</w:t>
              </w:r>
              <w:r w:rsidR="00542B64">
                <w:rPr>
                  <w:szCs w:val="22"/>
                  <w:lang w:eastAsia="sv-SE"/>
                </w:rPr>
                <w:t xml:space="preserve"> IE</w:t>
              </w:r>
              <w:r w:rsidR="00542B64" w:rsidRPr="009D226B">
                <w:rPr>
                  <w:szCs w:val="22"/>
                  <w:lang w:eastAsia="sv-SE"/>
                </w:rPr>
                <w:t xml:space="preserve"> </w:t>
              </w:r>
              <w:r w:rsidR="00542B64" w:rsidRPr="00542B64">
                <w:rPr>
                  <w:i/>
                  <w:iCs/>
                  <w:szCs w:val="22"/>
                  <w:lang w:eastAsia="sv-SE"/>
                </w:rPr>
                <w:t>SCellConfig</w:t>
              </w:r>
              <w:r w:rsidR="00542B64" w:rsidRPr="009D226B">
                <w:rPr>
                  <w:szCs w:val="22"/>
                  <w:lang w:eastAsia="sv-SE"/>
                </w:rPr>
                <w:t xml:space="preserve">, or if the field is absent and </w:t>
              </w:r>
              <w:r w:rsidR="00542B64" w:rsidRPr="00542B64">
                <w:rPr>
                  <w:i/>
                  <w:iCs/>
                  <w:szCs w:val="22"/>
                  <w:lang w:eastAsia="sv-SE"/>
                </w:rPr>
                <w:t>od-ssb</w:t>
              </w:r>
              <w:r w:rsidR="00542B64" w:rsidRPr="009D226B">
                <w:rPr>
                  <w:szCs w:val="22"/>
                  <w:lang w:eastAsia="sv-SE"/>
                </w:rPr>
                <w:t xml:space="preserve"> is present in </w:t>
              </w:r>
              <w:r w:rsidR="00542B64">
                <w:rPr>
                  <w:szCs w:val="22"/>
                  <w:lang w:eastAsia="sv-SE"/>
                </w:rPr>
                <w:t xml:space="preserve">IE </w:t>
              </w:r>
              <w:r w:rsidR="00542B64" w:rsidRPr="00542B64">
                <w:rPr>
                  <w:i/>
                  <w:iCs/>
                  <w:szCs w:val="22"/>
                  <w:lang w:eastAsia="sv-SE"/>
                </w:rPr>
                <w:t>SCellConfig</w:t>
              </w:r>
              <w:r w:rsidR="00542B64" w:rsidRPr="009D226B">
                <w:rPr>
                  <w:szCs w:val="22"/>
                  <w:lang w:eastAsia="sv-SE"/>
                </w:rPr>
                <w:t xml:space="preserve"> but OD-SSB is not activated</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5751" w:name="_Toc60777239"/>
      <w:bookmarkStart w:id="5752" w:name="_Toc193446194"/>
      <w:bookmarkStart w:id="5753" w:name="_Toc193451999"/>
      <w:bookmarkStart w:id="5754" w:name="_Toc193463269"/>
      <w:bookmarkStart w:id="5755" w:name="_Toc201295556"/>
      <w:bookmarkStart w:id="5756" w:name="_Toc210311841"/>
      <w:bookmarkStart w:id="5757" w:name="MCCQCTEMPBM_00000278"/>
      <w:r w:rsidRPr="0036584A">
        <w:rPr>
          <w:i/>
          <w:iCs/>
        </w:rPr>
        <w:t>–</w:t>
      </w:r>
      <w:r w:rsidRPr="0036584A">
        <w:rPr>
          <w:i/>
          <w:iCs/>
        </w:rPr>
        <w:tab/>
        <w:t>FrequencyInfoDL-SIB</w:t>
      </w:r>
      <w:bookmarkEnd w:id="5751"/>
      <w:bookmarkEnd w:id="5752"/>
      <w:bookmarkEnd w:id="5753"/>
      <w:bookmarkEnd w:id="5754"/>
      <w:bookmarkEnd w:id="5755"/>
      <w:bookmarkEnd w:id="5756"/>
    </w:p>
    <w:bookmarkEnd w:id="5757"/>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5758" w:name="_Toc60777240"/>
      <w:bookmarkStart w:id="5759" w:name="_Toc193446195"/>
      <w:bookmarkStart w:id="5760" w:name="_Toc193452000"/>
      <w:bookmarkStart w:id="5761" w:name="_Toc193463270"/>
      <w:bookmarkStart w:id="5762" w:name="_Toc201295557"/>
      <w:bookmarkStart w:id="5763" w:name="_Toc210311842"/>
      <w:bookmarkStart w:id="5764" w:name="MCCQCTEMPBM_00000279"/>
      <w:r w:rsidRPr="0036584A">
        <w:t>–</w:t>
      </w:r>
      <w:r w:rsidRPr="0036584A">
        <w:tab/>
      </w:r>
      <w:r w:rsidRPr="0036584A">
        <w:rPr>
          <w:i/>
        </w:rPr>
        <w:t>FrequencyInfoUL</w:t>
      </w:r>
      <w:bookmarkEnd w:id="5758"/>
      <w:bookmarkEnd w:id="5759"/>
      <w:bookmarkEnd w:id="5760"/>
      <w:bookmarkEnd w:id="5761"/>
      <w:bookmarkEnd w:id="5762"/>
      <w:bookmarkEnd w:id="5763"/>
    </w:p>
    <w:bookmarkEnd w:id="5764"/>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lastRenderedPageBreak/>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5765" w:name="_Toc60777241"/>
      <w:bookmarkStart w:id="5766" w:name="_Toc193446196"/>
      <w:bookmarkStart w:id="5767" w:name="_Toc193452001"/>
      <w:bookmarkStart w:id="5768" w:name="_Toc193463271"/>
      <w:bookmarkStart w:id="5769" w:name="_Toc201295558"/>
      <w:bookmarkStart w:id="5770" w:name="_Toc210311843"/>
      <w:bookmarkStart w:id="5771" w:name="MCCQCTEMPBM_00000280"/>
      <w:r w:rsidRPr="0036584A">
        <w:rPr>
          <w:i/>
          <w:iCs/>
        </w:rPr>
        <w:lastRenderedPageBreak/>
        <w:t>–</w:t>
      </w:r>
      <w:r w:rsidRPr="0036584A">
        <w:rPr>
          <w:i/>
          <w:iCs/>
        </w:rPr>
        <w:tab/>
        <w:t>FrequencyInfoUL-SIB</w:t>
      </w:r>
      <w:bookmarkEnd w:id="5765"/>
      <w:bookmarkEnd w:id="5766"/>
      <w:bookmarkEnd w:id="5767"/>
      <w:bookmarkEnd w:id="5768"/>
      <w:bookmarkEnd w:id="5769"/>
      <w:bookmarkEnd w:id="5770"/>
    </w:p>
    <w:bookmarkEnd w:id="5771"/>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5772" w:name="_Toc210311844"/>
      <w:r w:rsidRPr="0036584A">
        <w:rPr>
          <w:rFonts w:eastAsia="MS Mincho"/>
        </w:rPr>
        <w:t>–</w:t>
      </w:r>
      <w:r w:rsidRPr="0036584A">
        <w:rPr>
          <w:rFonts w:eastAsia="宋体"/>
        </w:rPr>
        <w:tab/>
      </w:r>
      <w:r w:rsidRPr="0036584A">
        <w:rPr>
          <w:rFonts w:eastAsia="宋体"/>
          <w:i/>
        </w:rPr>
        <w:t>GapOccasionRatio</w:t>
      </w:r>
      <w:bookmarkEnd w:id="5772"/>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5773" w:name="_Toc193446197"/>
      <w:bookmarkStart w:id="5774" w:name="_Toc193452002"/>
      <w:bookmarkStart w:id="5775" w:name="_Toc193463272"/>
      <w:bookmarkStart w:id="5776" w:name="_Toc201295559"/>
      <w:bookmarkStart w:id="5777" w:name="_Toc210311845"/>
      <w:bookmarkStart w:id="5778" w:name="MCCQCTEMPBM_00000281"/>
      <w:r w:rsidRPr="0036584A">
        <w:t>–</w:t>
      </w:r>
      <w:r w:rsidRPr="0036584A">
        <w:tab/>
      </w:r>
      <w:r w:rsidRPr="0036584A">
        <w:rPr>
          <w:i/>
          <w:iCs/>
        </w:rPr>
        <w:t>GapPriority</w:t>
      </w:r>
      <w:bookmarkEnd w:id="5773"/>
      <w:bookmarkEnd w:id="5774"/>
      <w:bookmarkEnd w:id="5775"/>
      <w:bookmarkEnd w:id="5776"/>
      <w:bookmarkEnd w:id="5777"/>
    </w:p>
    <w:bookmarkEnd w:id="5778"/>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5779" w:name="_Toc60777242"/>
      <w:bookmarkStart w:id="5780" w:name="_Toc193446198"/>
      <w:bookmarkStart w:id="5781" w:name="_Toc193452003"/>
      <w:bookmarkStart w:id="5782" w:name="_Toc193463273"/>
      <w:bookmarkStart w:id="5783" w:name="_Toc201295560"/>
      <w:bookmarkStart w:id="5784" w:name="_Toc210311846"/>
      <w:bookmarkStart w:id="5785" w:name="MCCQCTEMPBM_00000282"/>
      <w:r w:rsidRPr="0036584A">
        <w:t>–</w:t>
      </w:r>
      <w:r w:rsidRPr="0036584A">
        <w:tab/>
      </w:r>
      <w:r w:rsidRPr="0036584A">
        <w:rPr>
          <w:i/>
          <w:iCs/>
        </w:rPr>
        <w:t>HighSpeedConfig</w:t>
      </w:r>
      <w:bookmarkEnd w:id="5779"/>
      <w:bookmarkEnd w:id="5780"/>
      <w:bookmarkEnd w:id="5781"/>
      <w:bookmarkEnd w:id="5782"/>
      <w:bookmarkEnd w:id="5783"/>
      <w:bookmarkEnd w:id="5784"/>
    </w:p>
    <w:bookmarkEnd w:id="5785"/>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5786" w:name="_Toc60777243"/>
      <w:bookmarkStart w:id="5787" w:name="_Toc193446199"/>
      <w:bookmarkStart w:id="5788" w:name="_Toc193452004"/>
      <w:bookmarkStart w:id="5789" w:name="_Toc193463274"/>
      <w:bookmarkStart w:id="5790" w:name="_Toc201295561"/>
      <w:bookmarkStart w:id="5791" w:name="_Toc210311847"/>
      <w:bookmarkStart w:id="5792" w:name="MCCQCTEMPBM_00000283"/>
      <w:r w:rsidRPr="0036584A">
        <w:rPr>
          <w:rFonts w:eastAsia="MS Mincho"/>
        </w:rPr>
        <w:t>–</w:t>
      </w:r>
      <w:r w:rsidRPr="0036584A">
        <w:rPr>
          <w:rFonts w:eastAsia="MS Mincho"/>
        </w:rPr>
        <w:tab/>
      </w:r>
      <w:r w:rsidRPr="0036584A">
        <w:rPr>
          <w:rFonts w:eastAsia="MS Mincho"/>
          <w:i/>
        </w:rPr>
        <w:t>Hysteresis</w:t>
      </w:r>
      <w:bookmarkEnd w:id="5786"/>
      <w:bookmarkEnd w:id="5787"/>
      <w:bookmarkEnd w:id="5788"/>
      <w:bookmarkEnd w:id="5789"/>
      <w:bookmarkEnd w:id="5790"/>
      <w:bookmarkEnd w:id="5791"/>
    </w:p>
    <w:bookmarkEnd w:id="5792"/>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793" w:name="_Toc60777244"/>
    </w:p>
    <w:p w14:paraId="695660DD" w14:textId="77777777" w:rsidR="006659DC" w:rsidRPr="0036584A" w:rsidRDefault="006659DC" w:rsidP="00B4120F">
      <w:pPr>
        <w:pStyle w:val="40"/>
        <w:rPr>
          <w:rFonts w:eastAsia="MS Mincho"/>
        </w:rPr>
      </w:pPr>
      <w:bookmarkStart w:id="5794" w:name="_Toc193446200"/>
      <w:bookmarkStart w:id="5795" w:name="_Toc193452005"/>
      <w:bookmarkStart w:id="5796" w:name="_Toc193463275"/>
      <w:bookmarkStart w:id="5797" w:name="_Toc201295562"/>
      <w:bookmarkStart w:id="5798" w:name="_Toc210311848"/>
      <w:bookmarkStart w:id="5799" w:name="MCCQCTEMPBM_00000284"/>
      <w:r w:rsidRPr="0036584A">
        <w:rPr>
          <w:rFonts w:eastAsia="MS Mincho"/>
        </w:rPr>
        <w:t>–</w:t>
      </w:r>
      <w:r w:rsidRPr="0036584A">
        <w:rPr>
          <w:rFonts w:eastAsia="MS Mincho"/>
        </w:rPr>
        <w:tab/>
      </w:r>
      <w:r w:rsidRPr="0036584A">
        <w:rPr>
          <w:rFonts w:eastAsia="MS Mincho"/>
          <w:i/>
          <w:iCs/>
        </w:rPr>
        <w:t>HysteresisAltitude</w:t>
      </w:r>
      <w:bookmarkEnd w:id="5794"/>
      <w:bookmarkEnd w:id="5795"/>
      <w:bookmarkEnd w:id="5796"/>
      <w:bookmarkEnd w:id="5797"/>
      <w:bookmarkEnd w:id="5798"/>
    </w:p>
    <w:bookmarkEnd w:id="5799"/>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5800" w:name="_Toc193446201"/>
      <w:bookmarkStart w:id="5801" w:name="_Toc193452006"/>
      <w:bookmarkStart w:id="5802" w:name="_Toc193463276"/>
      <w:bookmarkStart w:id="5803" w:name="_Toc201295563"/>
      <w:bookmarkStart w:id="5804" w:name="_Toc210311849"/>
      <w:bookmarkStart w:id="5805" w:name="MCCQCTEMPBM_00000285"/>
      <w:r w:rsidRPr="0036584A">
        <w:rPr>
          <w:rFonts w:eastAsia="MS Mincho"/>
        </w:rPr>
        <w:t>–</w:t>
      </w:r>
      <w:r w:rsidRPr="0036584A">
        <w:rPr>
          <w:rFonts w:eastAsia="MS Mincho"/>
        </w:rPr>
        <w:tab/>
      </w:r>
      <w:r w:rsidRPr="0036584A">
        <w:rPr>
          <w:rFonts w:eastAsia="MS Mincho"/>
          <w:i/>
        </w:rPr>
        <w:t>HysteresisLocation</w:t>
      </w:r>
      <w:bookmarkEnd w:id="5800"/>
      <w:bookmarkEnd w:id="5801"/>
      <w:bookmarkEnd w:id="5802"/>
      <w:bookmarkEnd w:id="5803"/>
      <w:bookmarkEnd w:id="5804"/>
    </w:p>
    <w:bookmarkEnd w:id="5805"/>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5806" w:name="_Toc193446202"/>
      <w:bookmarkStart w:id="5807" w:name="_Toc193452007"/>
      <w:bookmarkStart w:id="5808" w:name="_Toc193463277"/>
      <w:bookmarkStart w:id="5809" w:name="_Toc201295564"/>
      <w:bookmarkStart w:id="5810" w:name="_Toc210311850"/>
      <w:bookmarkStart w:id="5811" w:name="MCCQCTEMPBM_00000286"/>
      <w:r w:rsidRPr="0036584A">
        <w:t>–</w:t>
      </w:r>
      <w:r w:rsidRPr="0036584A">
        <w:tab/>
      </w:r>
      <w:r w:rsidRPr="0036584A">
        <w:rPr>
          <w:i/>
          <w:iCs/>
          <w:lang w:eastAsia="x-none"/>
        </w:rPr>
        <w:t>InvalidSymbolPattern</w:t>
      </w:r>
      <w:bookmarkEnd w:id="5793"/>
      <w:bookmarkEnd w:id="5806"/>
      <w:bookmarkEnd w:id="5807"/>
      <w:bookmarkEnd w:id="5808"/>
      <w:bookmarkEnd w:id="5809"/>
      <w:bookmarkEnd w:id="5810"/>
    </w:p>
    <w:bookmarkEnd w:id="5811"/>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5812" w:name="_Toc60777245"/>
      <w:bookmarkStart w:id="5813" w:name="_Toc193446203"/>
      <w:bookmarkStart w:id="5814" w:name="_Toc193452008"/>
      <w:bookmarkStart w:id="5815" w:name="_Toc193463278"/>
      <w:bookmarkStart w:id="5816" w:name="_Toc201295565"/>
      <w:bookmarkStart w:id="5817" w:name="_Toc210311851"/>
      <w:bookmarkStart w:id="5818" w:name="MCCQCTEMPBM_00000287"/>
      <w:r w:rsidRPr="0036584A">
        <w:rPr>
          <w:rFonts w:eastAsia="MS Mincho"/>
        </w:rPr>
        <w:t>–</w:t>
      </w:r>
      <w:r w:rsidRPr="0036584A">
        <w:rPr>
          <w:rFonts w:eastAsia="MS Mincho"/>
        </w:rPr>
        <w:tab/>
      </w:r>
      <w:r w:rsidRPr="0036584A">
        <w:rPr>
          <w:rFonts w:eastAsia="MS Mincho"/>
          <w:i/>
        </w:rPr>
        <w:t>I-RNTI-Value</w:t>
      </w:r>
      <w:bookmarkEnd w:id="5812"/>
      <w:bookmarkEnd w:id="5813"/>
      <w:bookmarkEnd w:id="5814"/>
      <w:bookmarkEnd w:id="5815"/>
      <w:bookmarkEnd w:id="5816"/>
      <w:bookmarkEnd w:id="5817"/>
    </w:p>
    <w:bookmarkEnd w:id="5818"/>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5819" w:name="_Toc60777246"/>
      <w:bookmarkStart w:id="5820" w:name="_Toc193446204"/>
      <w:bookmarkStart w:id="5821" w:name="_Toc193452009"/>
      <w:bookmarkStart w:id="5822" w:name="_Toc193463279"/>
      <w:bookmarkStart w:id="5823" w:name="_Toc201295566"/>
      <w:bookmarkStart w:id="5824" w:name="_Toc210311852"/>
      <w:bookmarkStart w:id="5825" w:name="MCCQCTEMPBM_00000288"/>
      <w:r w:rsidRPr="0036584A">
        <w:rPr>
          <w:rFonts w:eastAsia="MS Mincho"/>
        </w:rPr>
        <w:t>–</w:t>
      </w:r>
      <w:r w:rsidRPr="0036584A">
        <w:rPr>
          <w:rFonts w:eastAsia="宋体"/>
        </w:rPr>
        <w:tab/>
      </w:r>
      <w:r w:rsidRPr="0036584A">
        <w:rPr>
          <w:i/>
        </w:rPr>
        <w:t>LBT-FailureRecoveryConfig</w:t>
      </w:r>
      <w:bookmarkEnd w:id="5819"/>
      <w:bookmarkEnd w:id="5820"/>
      <w:bookmarkEnd w:id="5821"/>
      <w:bookmarkEnd w:id="5822"/>
      <w:bookmarkEnd w:id="5823"/>
      <w:bookmarkEnd w:id="5824"/>
    </w:p>
    <w:bookmarkEnd w:id="5825"/>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5826" w:name="_Toc60777247"/>
      <w:bookmarkStart w:id="5827" w:name="_Toc193446205"/>
      <w:bookmarkStart w:id="5828" w:name="_Toc193452010"/>
      <w:bookmarkStart w:id="5829" w:name="_Toc193463280"/>
      <w:bookmarkStart w:id="5830" w:name="_Toc201295567"/>
      <w:bookmarkStart w:id="5831" w:name="_Toc210311853"/>
      <w:bookmarkStart w:id="5832" w:name="MCCQCTEMPBM_00000289"/>
      <w:r w:rsidRPr="0036584A">
        <w:t>–</w:t>
      </w:r>
      <w:r w:rsidRPr="0036584A">
        <w:tab/>
      </w:r>
      <w:r w:rsidRPr="0036584A">
        <w:rPr>
          <w:i/>
        </w:rPr>
        <w:t>LocationInfo</w:t>
      </w:r>
      <w:bookmarkEnd w:id="5826"/>
      <w:bookmarkEnd w:id="5827"/>
      <w:bookmarkEnd w:id="5828"/>
      <w:bookmarkEnd w:id="5829"/>
      <w:bookmarkEnd w:id="5830"/>
      <w:bookmarkEnd w:id="5831"/>
    </w:p>
    <w:bookmarkEnd w:id="5832"/>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5833" w:name="_Toc60777248"/>
      <w:bookmarkStart w:id="5834" w:name="_Toc193446206"/>
      <w:bookmarkStart w:id="5835" w:name="_Toc193452011"/>
      <w:bookmarkStart w:id="5836" w:name="_Toc193463281"/>
      <w:bookmarkStart w:id="5837" w:name="_Toc201295568"/>
      <w:bookmarkStart w:id="5838" w:name="_Toc210311854"/>
      <w:bookmarkStart w:id="5839" w:name="MCCQCTEMPBM_00000290"/>
      <w:r w:rsidRPr="0036584A">
        <w:t>–</w:t>
      </w:r>
      <w:r w:rsidRPr="0036584A">
        <w:tab/>
      </w:r>
      <w:r w:rsidRPr="0036584A">
        <w:rPr>
          <w:i/>
        </w:rPr>
        <w:t>LocationMeasurementInfo</w:t>
      </w:r>
      <w:bookmarkEnd w:id="5833"/>
      <w:bookmarkEnd w:id="5834"/>
      <w:bookmarkEnd w:id="5835"/>
      <w:bookmarkEnd w:id="5836"/>
      <w:bookmarkEnd w:id="5837"/>
      <w:bookmarkEnd w:id="5838"/>
    </w:p>
    <w:bookmarkEnd w:id="5839"/>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5840" w:name="_Toc60777249"/>
      <w:bookmarkStart w:id="5841" w:name="_Toc193446207"/>
      <w:bookmarkStart w:id="5842" w:name="_Toc193452012"/>
      <w:bookmarkStart w:id="5843" w:name="_Toc193463282"/>
      <w:bookmarkStart w:id="5844" w:name="_Toc201295569"/>
      <w:bookmarkStart w:id="5845" w:name="_Toc210311855"/>
      <w:bookmarkStart w:id="5846" w:name="MCCQCTEMPBM_00000291"/>
      <w:r w:rsidRPr="0036584A">
        <w:rPr>
          <w:rFonts w:eastAsia="MS Mincho"/>
        </w:rPr>
        <w:lastRenderedPageBreak/>
        <w:t>–</w:t>
      </w:r>
      <w:r w:rsidRPr="0036584A">
        <w:rPr>
          <w:rFonts w:eastAsia="宋体"/>
        </w:rPr>
        <w:tab/>
      </w:r>
      <w:r w:rsidRPr="0036584A">
        <w:rPr>
          <w:rFonts w:eastAsia="宋体"/>
          <w:i/>
        </w:rPr>
        <w:t>LogicalChannelConfig</w:t>
      </w:r>
      <w:bookmarkEnd w:id="5840"/>
      <w:bookmarkEnd w:id="5841"/>
      <w:bookmarkEnd w:id="5842"/>
      <w:bookmarkEnd w:id="5843"/>
      <w:bookmarkEnd w:id="5844"/>
      <w:bookmarkEnd w:id="5845"/>
    </w:p>
    <w:bookmarkEnd w:id="5846"/>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01BF9">
            <w:pPr>
              <w:pStyle w:val="TAL"/>
              <w:rPr>
                <w:b/>
                <w:i/>
                <w:lang w:eastAsia="en-GB"/>
              </w:rPr>
            </w:pPr>
            <w:r w:rsidRPr="0036584A">
              <w:rPr>
                <w:b/>
                <w:i/>
                <w:lang w:eastAsia="en-GB"/>
              </w:rPr>
              <w:t>prioritisedBitRate</w:t>
            </w:r>
          </w:p>
          <w:p w14:paraId="564DB532" w14:textId="77777777" w:rsidR="00DF0982" w:rsidRPr="0036584A" w:rsidRDefault="00DF0982" w:rsidP="00201BF9">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5847" w:name="_Toc60777250"/>
      <w:bookmarkStart w:id="5848" w:name="_Toc193446208"/>
      <w:bookmarkStart w:id="5849" w:name="_Toc193452013"/>
      <w:bookmarkStart w:id="5850" w:name="_Toc193463283"/>
      <w:bookmarkStart w:id="5851" w:name="_Toc201295570"/>
      <w:bookmarkStart w:id="5852" w:name="_Toc210311856"/>
      <w:bookmarkStart w:id="5853" w:name="MCCQCTEMPBM_00000292"/>
      <w:r w:rsidRPr="0036584A">
        <w:rPr>
          <w:rFonts w:eastAsia="宋体"/>
        </w:rPr>
        <w:t>–</w:t>
      </w:r>
      <w:r w:rsidRPr="0036584A">
        <w:rPr>
          <w:rFonts w:eastAsia="宋体"/>
        </w:rPr>
        <w:tab/>
      </w:r>
      <w:r w:rsidRPr="0036584A">
        <w:rPr>
          <w:rFonts w:eastAsia="宋体"/>
          <w:i/>
        </w:rPr>
        <w:t>LogicalChannelIdentity</w:t>
      </w:r>
      <w:bookmarkEnd w:id="5847"/>
      <w:bookmarkEnd w:id="5848"/>
      <w:bookmarkEnd w:id="5849"/>
      <w:bookmarkEnd w:id="5850"/>
      <w:bookmarkEnd w:id="5851"/>
      <w:bookmarkEnd w:id="5852"/>
    </w:p>
    <w:bookmarkEnd w:id="5853"/>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5854" w:name="_Toc193446209"/>
      <w:bookmarkStart w:id="5855" w:name="_Toc193452014"/>
      <w:bookmarkStart w:id="5856" w:name="_Toc193463284"/>
      <w:bookmarkStart w:id="5857" w:name="_Toc201295571"/>
      <w:bookmarkStart w:id="5858" w:name="_Toc210311857"/>
      <w:bookmarkStart w:id="5859" w:name="MCCQCTEMPBM_00000293"/>
      <w:r w:rsidRPr="0036584A">
        <w:lastRenderedPageBreak/>
        <w:t>–</w:t>
      </w:r>
      <w:r w:rsidRPr="0036584A">
        <w:tab/>
      </w:r>
      <w:r w:rsidRPr="0036584A">
        <w:rPr>
          <w:i/>
          <w:iCs/>
        </w:rPr>
        <w:t>LTE-NeighCellsCRS-AssistInfoList</w:t>
      </w:r>
      <w:bookmarkEnd w:id="5854"/>
      <w:bookmarkEnd w:id="5855"/>
      <w:bookmarkEnd w:id="5856"/>
      <w:bookmarkEnd w:id="5857"/>
      <w:bookmarkEnd w:id="5858"/>
    </w:p>
    <w:bookmarkEnd w:id="5859"/>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5860" w:name="_Toc193446210"/>
      <w:bookmarkStart w:id="5861" w:name="_Toc193452015"/>
      <w:bookmarkStart w:id="5862" w:name="_Toc193463285"/>
      <w:bookmarkStart w:id="5863" w:name="_Toc201295572"/>
      <w:bookmarkStart w:id="5864" w:name="_Toc210311858"/>
      <w:bookmarkStart w:id="5865" w:name="MCCQCTEMPBM_00000294"/>
      <w:r w:rsidRPr="0036584A">
        <w:t>–</w:t>
      </w:r>
      <w:r w:rsidRPr="0036584A">
        <w:tab/>
      </w:r>
      <w:r w:rsidRPr="0036584A">
        <w:rPr>
          <w:i/>
        </w:rPr>
        <w:t>LTM-CandidateId</w:t>
      </w:r>
      <w:bookmarkEnd w:id="5860"/>
      <w:bookmarkEnd w:id="5861"/>
      <w:bookmarkEnd w:id="5862"/>
      <w:bookmarkEnd w:id="5863"/>
      <w:bookmarkEnd w:id="5864"/>
    </w:p>
    <w:bookmarkEnd w:id="5865"/>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5866" w:name="_Toc193446211"/>
      <w:bookmarkStart w:id="5867" w:name="_Toc193452016"/>
      <w:bookmarkStart w:id="5868" w:name="_Toc193463286"/>
      <w:bookmarkStart w:id="5869" w:name="_Toc201295573"/>
      <w:bookmarkStart w:id="5870" w:name="_Toc210311859"/>
      <w:bookmarkStart w:id="5871" w:name="MCCQCTEMPBM_00000295"/>
      <w:r w:rsidRPr="0036584A">
        <w:t>–</w:t>
      </w:r>
      <w:r w:rsidRPr="0036584A">
        <w:tab/>
      </w:r>
      <w:r w:rsidRPr="0036584A">
        <w:rPr>
          <w:i/>
        </w:rPr>
        <w:t>LTM-Candidate</w:t>
      </w:r>
      <w:bookmarkEnd w:id="5866"/>
      <w:bookmarkEnd w:id="5867"/>
      <w:bookmarkEnd w:id="5868"/>
      <w:bookmarkEnd w:id="5869"/>
      <w:bookmarkEnd w:id="5870"/>
    </w:p>
    <w:bookmarkEnd w:id="5871"/>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6"/>
        <w:tblW w:w="14173" w:type="dxa"/>
        <w:tblInd w:w="0" w:type="dxa"/>
        <w:tblLook w:val="04A0" w:firstRow="1" w:lastRow="0" w:firstColumn="1" w:lastColumn="0" w:noHBand="0" w:noVBand="1"/>
      </w:tblPr>
      <w:tblGrid>
        <w:gridCol w:w="14173"/>
      </w:tblGrid>
      <w:tr w:rsidR="004112C8" w:rsidRPr="0036584A" w14:paraId="27BBA9CD" w14:textId="77777777" w:rsidTr="00201BF9">
        <w:tc>
          <w:tcPr>
            <w:tcW w:w="14173" w:type="dxa"/>
          </w:tcPr>
          <w:p w14:paraId="0AD4FB5C" w14:textId="77777777" w:rsidR="00386D88" w:rsidRPr="0036584A" w:rsidRDefault="00386D88" w:rsidP="00201BF9">
            <w:pPr>
              <w:pStyle w:val="TAH"/>
            </w:pPr>
            <w:r w:rsidRPr="0036584A">
              <w:rPr>
                <w:i/>
              </w:rPr>
              <w:lastRenderedPageBreak/>
              <w:t>LTM-SSB-Config</w:t>
            </w:r>
            <w:r w:rsidRPr="0036584A">
              <w:rPr>
                <w:iCs/>
              </w:rPr>
              <w:t xml:space="preserve"> field descriptions</w:t>
            </w:r>
          </w:p>
        </w:tc>
      </w:tr>
      <w:tr w:rsidR="004112C8" w:rsidRPr="0036584A" w14:paraId="555C816A" w14:textId="77777777" w:rsidTr="00201BF9">
        <w:tc>
          <w:tcPr>
            <w:tcW w:w="14173" w:type="dxa"/>
          </w:tcPr>
          <w:p w14:paraId="656DEBD8" w14:textId="77777777" w:rsidR="00386D88" w:rsidRPr="0036584A" w:rsidRDefault="00386D88" w:rsidP="00201BF9">
            <w:pPr>
              <w:pStyle w:val="TAL"/>
              <w:rPr>
                <w:szCs w:val="22"/>
                <w:lang w:eastAsia="sv-SE"/>
              </w:rPr>
            </w:pPr>
            <w:r w:rsidRPr="0036584A">
              <w:rPr>
                <w:b/>
                <w:i/>
                <w:szCs w:val="22"/>
                <w:lang w:eastAsia="sv-SE"/>
              </w:rPr>
              <w:t>ssb-Periodicity</w:t>
            </w:r>
          </w:p>
          <w:p w14:paraId="44FDBD85" w14:textId="4AA0CEFA" w:rsidR="00386D88" w:rsidRPr="0036584A" w:rsidRDefault="00386D88" w:rsidP="00201BF9">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01BF9">
        <w:tc>
          <w:tcPr>
            <w:tcW w:w="14173" w:type="dxa"/>
          </w:tcPr>
          <w:p w14:paraId="58DDA123" w14:textId="77777777" w:rsidR="00386D88" w:rsidRPr="0036584A" w:rsidRDefault="00386D88" w:rsidP="00201BF9">
            <w:pPr>
              <w:pStyle w:val="TAL"/>
              <w:rPr>
                <w:szCs w:val="22"/>
                <w:lang w:eastAsia="sv-SE"/>
              </w:rPr>
            </w:pPr>
            <w:r w:rsidRPr="0036584A">
              <w:rPr>
                <w:b/>
                <w:i/>
                <w:szCs w:val="22"/>
                <w:lang w:eastAsia="sv-SE"/>
              </w:rPr>
              <w:t>ssb-PositionsInBurst</w:t>
            </w:r>
          </w:p>
          <w:p w14:paraId="497BAF8E" w14:textId="77777777" w:rsidR="00386D88" w:rsidRPr="0036584A" w:rsidRDefault="00386D88" w:rsidP="00201BF9">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01BF9">
        <w:tc>
          <w:tcPr>
            <w:tcW w:w="14173" w:type="dxa"/>
          </w:tcPr>
          <w:p w14:paraId="19AA576E" w14:textId="77777777" w:rsidR="00386D88" w:rsidRPr="0036584A" w:rsidRDefault="00386D88" w:rsidP="00201BF9">
            <w:pPr>
              <w:pStyle w:val="TAL"/>
              <w:rPr>
                <w:szCs w:val="22"/>
                <w:lang w:eastAsia="sv-SE"/>
              </w:rPr>
            </w:pPr>
            <w:r w:rsidRPr="0036584A">
              <w:rPr>
                <w:b/>
                <w:i/>
                <w:szCs w:val="22"/>
                <w:lang w:eastAsia="sv-SE"/>
              </w:rPr>
              <w:t>ss-PBCH-BlockPower</w:t>
            </w:r>
          </w:p>
          <w:p w14:paraId="36E8CDBC" w14:textId="77777777" w:rsidR="00386D88" w:rsidRPr="0036584A" w:rsidRDefault="00386D88" w:rsidP="00201BF9">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5872" w:name="_Toc193446212"/>
      <w:bookmarkStart w:id="5873" w:name="_Toc193452017"/>
      <w:bookmarkStart w:id="5874" w:name="_Toc193463287"/>
      <w:bookmarkStart w:id="5875" w:name="_Toc201295574"/>
      <w:bookmarkStart w:id="5876" w:name="_Toc210311860"/>
      <w:bookmarkStart w:id="5877" w:name="MCCQCTEMPBM_00000296"/>
      <w:r w:rsidRPr="0036584A">
        <w:t>–</w:t>
      </w:r>
      <w:r w:rsidRPr="0036584A">
        <w:tab/>
      </w:r>
      <w:r w:rsidRPr="0036584A">
        <w:rPr>
          <w:i/>
        </w:rPr>
        <w:t>LTM-Config</w:t>
      </w:r>
      <w:bookmarkEnd w:id="5872"/>
      <w:bookmarkEnd w:id="5873"/>
      <w:bookmarkEnd w:id="5874"/>
      <w:bookmarkEnd w:id="5875"/>
      <w:bookmarkEnd w:id="5876"/>
    </w:p>
    <w:bookmarkEnd w:id="5877"/>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82BE4C6" w14:textId="77777777" w:rsidTr="00201BF9">
        <w:tc>
          <w:tcPr>
            <w:tcW w:w="14173" w:type="dxa"/>
          </w:tcPr>
          <w:p w14:paraId="4CE2E9B0" w14:textId="77777777" w:rsidR="00815B26" w:rsidRPr="0036584A" w:rsidRDefault="00815B26" w:rsidP="00201BF9">
            <w:pPr>
              <w:pStyle w:val="TAH"/>
            </w:pPr>
            <w:r w:rsidRPr="0036584A">
              <w:rPr>
                <w:i/>
              </w:rPr>
              <w:t>LTM-Config</w:t>
            </w:r>
            <w:r w:rsidRPr="0036584A">
              <w:rPr>
                <w:iCs/>
              </w:rPr>
              <w:t xml:space="preserve"> field descriptions</w:t>
            </w:r>
          </w:p>
        </w:tc>
      </w:tr>
      <w:tr w:rsidR="00815B26" w:rsidRPr="0036584A" w14:paraId="2EF21DB6" w14:textId="77777777" w:rsidTr="00201BF9">
        <w:tc>
          <w:tcPr>
            <w:tcW w:w="14173" w:type="dxa"/>
          </w:tcPr>
          <w:p w14:paraId="06F43F9F" w14:textId="1B480906" w:rsidR="00815B26" w:rsidRPr="0036584A" w:rsidRDefault="00815B26" w:rsidP="00201BF9">
            <w:pPr>
              <w:pStyle w:val="TAL"/>
              <w:rPr>
                <w:b/>
                <w:i/>
              </w:rPr>
            </w:pPr>
            <w:r w:rsidRPr="0036584A">
              <w:rPr>
                <w:b/>
                <w:i/>
              </w:rPr>
              <w:t>ltm-ServingCellExecutionCondition</w:t>
            </w:r>
          </w:p>
          <w:p w14:paraId="6339795F" w14:textId="77777777" w:rsidR="00815B26" w:rsidRPr="0036584A" w:rsidRDefault="00815B26" w:rsidP="00201BF9">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40"/>
      </w:pPr>
      <w:bookmarkStart w:id="5878" w:name="_Toc210311861"/>
      <w:r w:rsidRPr="0036584A">
        <w:t>–</w:t>
      </w:r>
      <w:r w:rsidRPr="0036584A">
        <w:tab/>
      </w:r>
      <w:r w:rsidRPr="0036584A">
        <w:rPr>
          <w:i/>
        </w:rPr>
        <w:t>LTM-ConfigNRDC</w:t>
      </w:r>
      <w:bookmarkEnd w:id="5878"/>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64658DF" w14:textId="77777777" w:rsidTr="00201BF9">
        <w:tc>
          <w:tcPr>
            <w:tcW w:w="14281" w:type="dxa"/>
          </w:tcPr>
          <w:p w14:paraId="257FE379" w14:textId="77777777" w:rsidR="00815B26" w:rsidRPr="0036584A" w:rsidRDefault="00815B26" w:rsidP="00201BF9">
            <w:pPr>
              <w:pStyle w:val="TAH"/>
            </w:pPr>
            <w:r w:rsidRPr="0036584A">
              <w:rPr>
                <w:i/>
              </w:rPr>
              <w:t>LTM-ConfigNRDC</w:t>
            </w:r>
            <w:r w:rsidRPr="0036584A">
              <w:rPr>
                <w:iCs/>
              </w:rPr>
              <w:t xml:space="preserve"> field descriptions</w:t>
            </w:r>
          </w:p>
        </w:tc>
      </w:tr>
      <w:tr w:rsidR="00815B26" w:rsidRPr="0036584A" w14:paraId="283C736E" w14:textId="77777777" w:rsidTr="00201BF9">
        <w:tc>
          <w:tcPr>
            <w:tcW w:w="14281" w:type="dxa"/>
          </w:tcPr>
          <w:p w14:paraId="43CC3A87" w14:textId="77777777" w:rsidR="00815B26" w:rsidRPr="0036584A" w:rsidRDefault="00815B26" w:rsidP="00201BF9">
            <w:pPr>
              <w:pStyle w:val="TAL"/>
              <w:rPr>
                <w:b/>
                <w:i/>
                <w:szCs w:val="22"/>
                <w:lang w:eastAsia="sv-SE"/>
              </w:rPr>
            </w:pPr>
            <w:r w:rsidRPr="0036584A">
              <w:rPr>
                <w:b/>
                <w:i/>
                <w:szCs w:val="22"/>
                <w:lang w:eastAsia="sv-SE"/>
              </w:rPr>
              <w:t>ltm-ConfigurationSCG</w:t>
            </w:r>
          </w:p>
          <w:p w14:paraId="0CEE2CE1" w14:textId="77777777" w:rsidR="00815B26" w:rsidRPr="0036584A" w:rsidRDefault="00815B26" w:rsidP="00201BF9">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40"/>
      </w:pPr>
      <w:bookmarkStart w:id="5879" w:name="_Toc193446213"/>
      <w:bookmarkStart w:id="5880" w:name="_Toc193452018"/>
      <w:bookmarkStart w:id="5881" w:name="_Toc193463288"/>
      <w:bookmarkStart w:id="5882" w:name="_Toc201295575"/>
      <w:bookmarkStart w:id="5883" w:name="_Toc210311862"/>
      <w:bookmarkStart w:id="5884" w:name="MCCQCTEMPBM_00000297"/>
      <w:r w:rsidRPr="0036584A">
        <w:t>–</w:t>
      </w:r>
      <w:r w:rsidRPr="0036584A">
        <w:tab/>
      </w:r>
      <w:r w:rsidRPr="0036584A">
        <w:rPr>
          <w:i/>
          <w:iCs/>
        </w:rPr>
        <w:t>LTM-</w:t>
      </w:r>
      <w:r w:rsidRPr="0036584A">
        <w:rPr>
          <w:i/>
        </w:rPr>
        <w:t>CSI-ReportConfig</w:t>
      </w:r>
      <w:bookmarkEnd w:id="5879"/>
      <w:bookmarkEnd w:id="5880"/>
      <w:bookmarkEnd w:id="5881"/>
      <w:bookmarkEnd w:id="5882"/>
      <w:bookmarkEnd w:id="5883"/>
    </w:p>
    <w:bookmarkEnd w:id="5884"/>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282A3F52" w14:textId="1008BE83" w:rsidR="00815B26" w:rsidRPr="0036584A" w:rsidRDefault="00815B26" w:rsidP="0036584A">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w:t>
      </w:r>
      <w:r w:rsidR="005C71C1" w:rsidRPr="0036584A">
        <w:rPr>
          <w:rFonts w:eastAsia="等线"/>
        </w:rPr>
        <w:t>00</w:t>
      </w:r>
      <w:r w:rsidRPr="0036584A">
        <w:rPr>
          <w:rFonts w:eastAsia="等线"/>
        </w:rPr>
        <w:t>,</w:t>
      </w:r>
    </w:p>
    <w:p w14:paraId="77CBFD69" w14:textId="77777777" w:rsidR="00815B26" w:rsidRPr="0036584A" w:rsidRDefault="00815B26" w:rsidP="0036584A">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等线"/>
        </w:rPr>
      </w:pPr>
      <w:r w:rsidRPr="0036584A">
        <w:rPr>
          <w:rFonts w:eastAsia="等线"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6"/>
        <w:tblW w:w="14173" w:type="dxa"/>
        <w:tblInd w:w="0" w:type="dxa"/>
        <w:tblLook w:val="04A0" w:firstRow="1" w:lastRow="0" w:firstColumn="1" w:lastColumn="0" w:noHBand="0" w:noVBand="1"/>
      </w:tblPr>
      <w:tblGrid>
        <w:gridCol w:w="14173"/>
      </w:tblGrid>
      <w:tr w:rsidR="006B3318" w:rsidRPr="0036584A" w14:paraId="44B6E67C" w14:textId="77777777" w:rsidTr="00201BF9">
        <w:tc>
          <w:tcPr>
            <w:tcW w:w="14173" w:type="dxa"/>
          </w:tcPr>
          <w:p w14:paraId="1BA93084" w14:textId="77777777" w:rsidR="006B3318" w:rsidRPr="0036584A" w:rsidRDefault="006B3318" w:rsidP="00201BF9">
            <w:pPr>
              <w:pStyle w:val="TAH"/>
            </w:pPr>
            <w:r w:rsidRPr="0036584A">
              <w:rPr>
                <w:i/>
              </w:rPr>
              <w:t xml:space="preserve">LTM-CandidateReportConfig </w:t>
            </w:r>
            <w:r w:rsidRPr="0036584A">
              <w:rPr>
                <w:iCs/>
              </w:rPr>
              <w:t>field descriptions</w:t>
            </w:r>
          </w:p>
        </w:tc>
      </w:tr>
      <w:tr w:rsidR="006B3318" w:rsidRPr="0036584A" w14:paraId="6FAB175D" w14:textId="77777777" w:rsidTr="00201BF9">
        <w:tc>
          <w:tcPr>
            <w:tcW w:w="14173" w:type="dxa"/>
          </w:tcPr>
          <w:p w14:paraId="37B4F52B" w14:textId="77777777" w:rsidR="006B3318" w:rsidRPr="0036584A" w:rsidRDefault="006B3318" w:rsidP="00201BF9">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201BF9">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201BF9">
        <w:tc>
          <w:tcPr>
            <w:tcW w:w="14173" w:type="dxa"/>
          </w:tcPr>
          <w:p w14:paraId="11AC3F27" w14:textId="77777777" w:rsidR="006B3318" w:rsidRPr="0036584A" w:rsidRDefault="006B3318" w:rsidP="00201BF9">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201BF9">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14:paraId="4D68B961" w14:textId="77777777" w:rsidTr="00201BF9">
        <w:tc>
          <w:tcPr>
            <w:tcW w:w="14173" w:type="dxa"/>
          </w:tcPr>
          <w:p w14:paraId="58D44465" w14:textId="77777777" w:rsidR="006B3318" w:rsidRPr="0036584A" w:rsidRDefault="006B3318" w:rsidP="00201BF9">
            <w:pPr>
              <w:pStyle w:val="TAL"/>
              <w:rPr>
                <w:rFonts w:eastAsia="等线"/>
                <w:b/>
                <w:i/>
              </w:rPr>
            </w:pPr>
            <w:r w:rsidRPr="0036584A">
              <w:rPr>
                <w:rFonts w:eastAsia="等线"/>
                <w:b/>
                <w:i/>
              </w:rPr>
              <w:t>candidateSpecificOffsetS</w:t>
            </w:r>
          </w:p>
          <w:p w14:paraId="6250B626" w14:textId="77777777" w:rsidR="006B3318" w:rsidRPr="0036584A" w:rsidRDefault="006B3318" w:rsidP="00201BF9">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7AF2F4BF" w:rsidR="008E7E4B" w:rsidRPr="0036584A" w:rsidRDefault="008E7E4B" w:rsidP="008E7E4B">
            <w:pPr>
              <w:pStyle w:val="TAL"/>
              <w:rPr>
                <w:lang w:eastAsia="sv-SE"/>
              </w:rPr>
            </w:pPr>
            <w:r w:rsidRPr="0036584A">
              <w:rPr>
                <w:rFonts w:eastAsia="等线"/>
                <w:bCs/>
                <w:iCs/>
                <w:szCs w:val="22"/>
              </w:rPr>
              <w:t xml:space="preserve">This field indicates what to include in a measurement report when an LTM event is triggered. </w:t>
            </w:r>
            <w:r w:rsidRPr="0036584A">
              <w:rPr>
                <w:rFonts w:eastAsia="等线" w:hint="eastAsia"/>
                <w:bCs/>
                <w:iCs/>
                <w:szCs w:val="22"/>
              </w:rPr>
              <w:t>W</w:t>
            </w:r>
            <w:r w:rsidRPr="0036584A">
              <w:rPr>
                <w:rFonts w:eastAsia="等线"/>
                <w:bCs/>
                <w:iCs/>
                <w:szCs w:val="22"/>
              </w:rPr>
              <w:t xml:space="preserve">hen this field is absent, the field </w:t>
            </w:r>
            <w:r w:rsidRPr="0036584A">
              <w:rPr>
                <w:rFonts w:eastAsia="等线"/>
                <w:bCs/>
                <w:i/>
                <w:szCs w:val="22"/>
              </w:rPr>
              <w:t>ltm-ReportConfigType</w:t>
            </w:r>
            <w:r w:rsidRPr="0036584A">
              <w:rPr>
                <w:rFonts w:eastAsia="等线"/>
                <w:bCs/>
                <w:iCs/>
                <w:szCs w:val="22"/>
              </w:rPr>
              <w:t xml:space="preserve"> is set to </w:t>
            </w:r>
            <w:r w:rsidRPr="0036584A">
              <w:rPr>
                <w:rFonts w:eastAsia="等线"/>
                <w:bCs/>
                <w:i/>
                <w:szCs w:val="22"/>
              </w:rPr>
              <w:t>eventTriggered</w:t>
            </w:r>
            <w:r w:rsidRPr="0036584A">
              <w:rPr>
                <w:rFonts w:eastAsia="等线"/>
                <w:bCs/>
                <w:iCs/>
                <w:szCs w:val="22"/>
              </w:rPr>
              <w:t xml:space="preserve">, and the corresponding </w:t>
            </w:r>
            <w:r w:rsidRPr="0036584A">
              <w:rPr>
                <w:rFonts w:eastAsia="等线"/>
                <w:bCs/>
                <w:i/>
                <w:szCs w:val="22"/>
              </w:rPr>
              <w:t xml:space="preserve">LTM-CSI-ReportConfigId </w:t>
            </w:r>
            <w:r w:rsidRPr="0036584A">
              <w:rPr>
                <w:rFonts w:eastAsia="等线"/>
                <w:bCs/>
                <w:iCs/>
                <w:szCs w:val="22"/>
              </w:rPr>
              <w:t xml:space="preserve">is part of an </w:t>
            </w:r>
            <w:r w:rsidRPr="0036584A">
              <w:rPr>
                <w:rFonts w:eastAsia="等线"/>
                <w:bCs/>
                <w:i/>
                <w:szCs w:val="22"/>
              </w:rPr>
              <w:t xml:space="preserve">LTM-ExecutionConditionList </w:t>
            </w:r>
            <w:r w:rsidRPr="0036584A">
              <w:rPr>
                <w:rFonts w:eastAsia="等线"/>
                <w:bCs/>
                <w:iCs/>
                <w:szCs w:val="22"/>
              </w:rPr>
              <w:t>IE, when the associated LTM event is fulfilled, the UE triggers an LTM cell switch procedure instead of an event-triggered measurement report, as specified in TS 38.321 [3].</w:t>
            </w:r>
            <w:r w:rsidRPr="0036584A" w:rsidDel="00EE7F11">
              <w:rPr>
                <w:rStyle w:val="af1"/>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16EA8A66"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01BF9">
        <w:tc>
          <w:tcPr>
            <w:tcW w:w="14173" w:type="dxa"/>
          </w:tcPr>
          <w:p w14:paraId="3F95B20E" w14:textId="77777777" w:rsidR="008E7E4B" w:rsidRPr="0036584A" w:rsidRDefault="008E7E4B" w:rsidP="00201BF9">
            <w:pPr>
              <w:pStyle w:val="TAL"/>
              <w:rPr>
                <w:b/>
                <w:i/>
              </w:rPr>
            </w:pPr>
            <w:r w:rsidRPr="0036584A">
              <w:rPr>
                <w:b/>
                <w:i/>
              </w:rPr>
              <w:t>reportQuantity</w:t>
            </w:r>
          </w:p>
          <w:p w14:paraId="6CDCA577" w14:textId="77777777" w:rsidR="008E7E4B" w:rsidRPr="0036584A" w:rsidRDefault="008E7E4B" w:rsidP="00201BF9">
            <w:pPr>
              <w:pStyle w:val="TAL"/>
              <w:rPr>
                <w:rFonts w:eastAsia="等线"/>
                <w:bCs/>
                <w:iCs/>
              </w:rPr>
            </w:pPr>
            <w:r w:rsidRPr="0036584A">
              <w:rPr>
                <w:rFonts w:eastAsia="等线"/>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0353AF42" w14:textId="77777777" w:rsidTr="00201BF9">
        <w:tc>
          <w:tcPr>
            <w:tcW w:w="14173" w:type="dxa"/>
          </w:tcPr>
          <w:p w14:paraId="3C682B58" w14:textId="3AAAC94C" w:rsidR="008E7E4B" w:rsidRPr="0036584A" w:rsidRDefault="008E7E4B" w:rsidP="00201BF9">
            <w:pPr>
              <w:pStyle w:val="TAH"/>
            </w:pPr>
            <w:r w:rsidRPr="0036584A">
              <w:rPr>
                <w:i/>
              </w:rPr>
              <w:t xml:space="preserve">LTM-EventTriggeredReportContent </w:t>
            </w:r>
            <w:r w:rsidRPr="0036584A">
              <w:rPr>
                <w:iCs/>
              </w:rPr>
              <w:t>field descriptions</w:t>
            </w:r>
          </w:p>
        </w:tc>
      </w:tr>
      <w:tr w:rsidR="008E7E4B" w:rsidRPr="0036584A" w14:paraId="1B009030" w14:textId="77777777" w:rsidTr="00201BF9">
        <w:tc>
          <w:tcPr>
            <w:tcW w:w="14173" w:type="dxa"/>
          </w:tcPr>
          <w:p w14:paraId="3C772163" w14:textId="126096FA" w:rsidR="008E7E4B" w:rsidRPr="0036584A" w:rsidRDefault="008E7E4B" w:rsidP="00201BF9">
            <w:pPr>
              <w:pStyle w:val="TAL"/>
              <w:rPr>
                <w:rFonts w:eastAsia="等线"/>
                <w:b/>
                <w:i/>
              </w:rPr>
            </w:pPr>
            <w:r w:rsidRPr="0036584A">
              <w:rPr>
                <w:rFonts w:eastAsia="等线"/>
                <w:b/>
                <w:i/>
              </w:rPr>
              <w:t>allowReportAnyBeam</w:t>
            </w:r>
          </w:p>
          <w:p w14:paraId="4148A577" w14:textId="77777777" w:rsidR="008E7E4B" w:rsidRPr="0036584A" w:rsidRDefault="008E7E4B" w:rsidP="00201BF9">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201BF9">
        <w:tc>
          <w:tcPr>
            <w:tcW w:w="14173" w:type="dxa"/>
          </w:tcPr>
          <w:p w14:paraId="7FA83FA0" w14:textId="77777777" w:rsidR="008E7E4B" w:rsidRPr="0036584A" w:rsidRDefault="008E7E4B" w:rsidP="00201BF9">
            <w:pPr>
              <w:pStyle w:val="TAL"/>
              <w:rPr>
                <w:rFonts w:eastAsia="等线"/>
                <w:b/>
                <w:i/>
              </w:rPr>
            </w:pPr>
            <w:r w:rsidRPr="0036584A">
              <w:rPr>
                <w:rFonts w:eastAsia="等线"/>
                <w:b/>
                <w:i/>
              </w:rPr>
              <w:t>maxNumberOfReportedBeams</w:t>
            </w:r>
          </w:p>
          <w:p w14:paraId="749DD42F" w14:textId="77777777" w:rsidR="008E7E4B" w:rsidRPr="0036584A" w:rsidRDefault="008E7E4B" w:rsidP="00201BF9">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01BF9">
        <w:tc>
          <w:tcPr>
            <w:tcW w:w="14173" w:type="dxa"/>
          </w:tcPr>
          <w:p w14:paraId="2A4EC11D" w14:textId="77777777" w:rsidR="008E7E4B" w:rsidRPr="0036584A" w:rsidRDefault="008E7E4B" w:rsidP="00201BF9">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201BF9">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3E32DBBD" w14:textId="77777777" w:rsidTr="00201BF9">
        <w:tc>
          <w:tcPr>
            <w:tcW w:w="14173" w:type="dxa"/>
          </w:tcPr>
          <w:p w14:paraId="66D96CE1" w14:textId="77777777" w:rsidR="008E7E4B" w:rsidRPr="0036584A" w:rsidRDefault="008E7E4B" w:rsidP="00201BF9">
            <w:pPr>
              <w:pStyle w:val="TAH"/>
            </w:pPr>
            <w:r w:rsidRPr="0036584A">
              <w:rPr>
                <w:i/>
              </w:rPr>
              <w:t xml:space="preserve">LTM-EventTriggeredPeriodicReport </w:t>
            </w:r>
            <w:r w:rsidRPr="0036584A">
              <w:rPr>
                <w:iCs/>
              </w:rPr>
              <w:t>field descriptions</w:t>
            </w:r>
          </w:p>
        </w:tc>
      </w:tr>
      <w:tr w:rsidR="008E7E4B" w:rsidRPr="0036584A" w14:paraId="0E1A15D1" w14:textId="77777777" w:rsidTr="00201BF9">
        <w:tc>
          <w:tcPr>
            <w:tcW w:w="14173" w:type="dxa"/>
          </w:tcPr>
          <w:p w14:paraId="4024BFFF" w14:textId="77777777" w:rsidR="008E7E4B" w:rsidRPr="0036584A" w:rsidRDefault="008E7E4B" w:rsidP="00201BF9">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201BF9">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201BF9">
        <w:tc>
          <w:tcPr>
            <w:tcW w:w="14173" w:type="dxa"/>
          </w:tcPr>
          <w:p w14:paraId="19C3B145" w14:textId="77777777" w:rsidR="008E7E4B" w:rsidRPr="0036584A" w:rsidRDefault="008E7E4B" w:rsidP="00201BF9">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201BF9">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01BF9">
            <w:pPr>
              <w:pStyle w:val="TAH"/>
              <w:rPr>
                <w:szCs w:val="22"/>
                <w:lang w:eastAsia="sv-SE"/>
              </w:rPr>
            </w:pPr>
            <w:r w:rsidRPr="0036584A">
              <w:rPr>
                <w:szCs w:val="22"/>
                <w:lang w:eastAsia="sv-SE"/>
              </w:rPr>
              <w:t>Explanation</w:t>
            </w:r>
          </w:p>
        </w:tc>
      </w:tr>
      <w:tr w:rsidR="008E7E4B" w:rsidRPr="0036584A" w14:paraId="104E3AA2" w14:textId="77777777" w:rsidTr="00201BF9">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01BF9">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01BF9">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 xml:space="preserve">eventLTM2. </w:t>
            </w:r>
            <w:r w:rsidRPr="0036584A">
              <w:rPr>
                <w:rFonts w:eastAsia="等线"/>
                <w:b w:val="0"/>
                <w:bCs/>
                <w:szCs w:val="22"/>
              </w:rPr>
              <w:t>Otherwise, it is optionally present, need R.</w:t>
            </w:r>
          </w:p>
        </w:tc>
      </w:tr>
      <w:tr w:rsidR="008E7E4B" w:rsidRPr="0036584A" w14:paraId="4B56FFFC" w14:textId="77777777" w:rsidTr="00201BF9">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01BF9">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01BF9">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14:paraId="42ABDA56" w14:textId="77777777" w:rsidTr="00201BF9">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01BF9">
            <w:pPr>
              <w:pStyle w:val="TAH"/>
              <w:jc w:val="left"/>
              <w:rPr>
                <w:rFonts w:eastAsia="等线"/>
                <w:b w:val="0"/>
                <w:bCs/>
                <w:i/>
                <w:iCs/>
                <w:szCs w:val="22"/>
              </w:rPr>
            </w:pPr>
            <w:r w:rsidRPr="0036584A">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01BF9">
            <w:pPr>
              <w:pStyle w:val="TAH"/>
              <w:jc w:val="left"/>
              <w:rPr>
                <w:rFonts w:eastAsia="等线"/>
                <w:b w:val="0"/>
                <w:bCs/>
                <w:szCs w:val="22"/>
              </w:rPr>
            </w:pPr>
            <w:r w:rsidRPr="0036584A">
              <w:rPr>
                <w:rFonts w:eastAsia="等线"/>
                <w:b w:val="0"/>
                <w:bCs/>
                <w:szCs w:val="22"/>
              </w:rPr>
              <w:t xml:space="preserve">This fiels is optionally present, need S, when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3</w:t>
            </w:r>
            <w:r w:rsidRPr="0036584A">
              <w:rPr>
                <w:rFonts w:eastAsia="等线"/>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40"/>
      </w:pPr>
      <w:bookmarkStart w:id="5885" w:name="_Toc193446214"/>
      <w:bookmarkStart w:id="5886" w:name="_Toc193452019"/>
      <w:bookmarkStart w:id="5887" w:name="_Toc193463289"/>
      <w:bookmarkStart w:id="5888" w:name="_Toc201295576"/>
      <w:bookmarkStart w:id="5889" w:name="_Toc210311863"/>
      <w:bookmarkStart w:id="5890" w:name="MCCQCTEMPBM_00000298"/>
      <w:r w:rsidRPr="0036584A">
        <w:t>–</w:t>
      </w:r>
      <w:r w:rsidRPr="0036584A">
        <w:tab/>
      </w:r>
      <w:r w:rsidRPr="0036584A">
        <w:rPr>
          <w:i/>
          <w:iCs/>
        </w:rPr>
        <w:t>LTM-</w:t>
      </w:r>
      <w:r w:rsidRPr="0036584A">
        <w:rPr>
          <w:i/>
        </w:rPr>
        <w:t>CSI-ReportConfigId</w:t>
      </w:r>
      <w:bookmarkEnd w:id="5885"/>
      <w:bookmarkEnd w:id="5886"/>
      <w:bookmarkEnd w:id="5887"/>
      <w:bookmarkEnd w:id="5888"/>
      <w:bookmarkEnd w:id="5889"/>
    </w:p>
    <w:bookmarkEnd w:id="5890"/>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5891" w:name="_Toc131064947"/>
      <w:bookmarkStart w:id="5892" w:name="_Toc193446215"/>
      <w:bookmarkStart w:id="5893" w:name="_Toc193452020"/>
      <w:bookmarkStart w:id="5894" w:name="_Toc193463290"/>
      <w:bookmarkStart w:id="5895" w:name="_Toc201295577"/>
      <w:bookmarkStart w:id="5896" w:name="_Toc210311864"/>
      <w:bookmarkStart w:id="5897" w:name="MCCQCTEMPBM_00000299"/>
      <w:r w:rsidRPr="0036584A">
        <w:t>–</w:t>
      </w:r>
      <w:r w:rsidRPr="0036584A">
        <w:tab/>
      </w:r>
      <w:r w:rsidRPr="0036584A">
        <w:rPr>
          <w:i/>
          <w:iCs/>
        </w:rPr>
        <w:t>LTM-</w:t>
      </w:r>
      <w:r w:rsidRPr="0036584A">
        <w:rPr>
          <w:i/>
        </w:rPr>
        <w:t>CSI-ResourceConfig</w:t>
      </w:r>
      <w:bookmarkEnd w:id="5891"/>
      <w:bookmarkEnd w:id="5892"/>
      <w:bookmarkEnd w:id="5893"/>
      <w:bookmarkEnd w:id="5894"/>
      <w:bookmarkEnd w:id="5895"/>
      <w:bookmarkEnd w:id="5896"/>
    </w:p>
    <w:bookmarkEnd w:id="5897"/>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596891B7" w14:textId="77777777" w:rsidTr="00201BF9">
        <w:tc>
          <w:tcPr>
            <w:tcW w:w="14173" w:type="dxa"/>
          </w:tcPr>
          <w:p w14:paraId="3322CEE9" w14:textId="77777777" w:rsidR="00F37817" w:rsidRPr="0036584A" w:rsidRDefault="00F37817" w:rsidP="00201BF9">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01BF9">
        <w:tc>
          <w:tcPr>
            <w:tcW w:w="14173" w:type="dxa"/>
          </w:tcPr>
          <w:p w14:paraId="1BAB07DA" w14:textId="77777777" w:rsidR="00F37817" w:rsidRPr="0036584A" w:rsidRDefault="00F37817" w:rsidP="00201BF9">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201BF9">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201BF9">
        <w:tc>
          <w:tcPr>
            <w:tcW w:w="14173" w:type="dxa"/>
          </w:tcPr>
          <w:p w14:paraId="5ADFE3C2" w14:textId="77777777" w:rsidR="00F37817" w:rsidRPr="0036584A" w:rsidRDefault="00F37817" w:rsidP="00201BF9">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201BF9">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201BF9">
        <w:tc>
          <w:tcPr>
            <w:tcW w:w="14173" w:type="dxa"/>
          </w:tcPr>
          <w:p w14:paraId="1F93E95C" w14:textId="77777777" w:rsidR="00F37817" w:rsidRPr="0036584A" w:rsidRDefault="00F37817" w:rsidP="00201BF9">
            <w:pPr>
              <w:pStyle w:val="TAL"/>
              <w:rPr>
                <w:b/>
                <w:i/>
              </w:rPr>
            </w:pPr>
            <w:r w:rsidRPr="0036584A">
              <w:rPr>
                <w:b/>
                <w:i/>
              </w:rPr>
              <w:t>ltm-SSB-ResourceSet</w:t>
            </w:r>
          </w:p>
          <w:p w14:paraId="086C2679" w14:textId="77777777" w:rsidR="00F37817" w:rsidRPr="0036584A" w:rsidRDefault="00F37817" w:rsidP="00201BF9">
            <w:pPr>
              <w:pStyle w:val="TAL"/>
            </w:pPr>
            <w:r w:rsidRPr="0036584A">
              <w:t>This field indicates the resource set for LTM measurement based on SSB.</w:t>
            </w:r>
          </w:p>
        </w:tc>
      </w:tr>
      <w:tr w:rsidR="00F37817" w:rsidRPr="0036584A" w14:paraId="5652D6FB" w14:textId="77777777" w:rsidTr="00201BF9">
        <w:tc>
          <w:tcPr>
            <w:tcW w:w="14173" w:type="dxa"/>
          </w:tcPr>
          <w:p w14:paraId="572333CA" w14:textId="77777777" w:rsidR="00F37817" w:rsidRPr="0036584A" w:rsidRDefault="00F37817" w:rsidP="00201BF9">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201BF9">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62444137" w14:textId="77777777" w:rsidTr="00201BF9">
        <w:tc>
          <w:tcPr>
            <w:tcW w:w="14173" w:type="dxa"/>
          </w:tcPr>
          <w:p w14:paraId="5F2324B6" w14:textId="77777777" w:rsidR="00F37817" w:rsidRPr="0036584A" w:rsidRDefault="00F37817" w:rsidP="00201BF9">
            <w:pPr>
              <w:pStyle w:val="TAH"/>
            </w:pPr>
            <w:r w:rsidRPr="0036584A">
              <w:rPr>
                <w:i/>
              </w:rPr>
              <w:t>LTM-NZP-CSI-RS-ResourceSet</w:t>
            </w:r>
            <w:r w:rsidRPr="0036584A">
              <w:rPr>
                <w:iCs/>
              </w:rPr>
              <w:t xml:space="preserve"> field descriptions</w:t>
            </w:r>
          </w:p>
        </w:tc>
      </w:tr>
      <w:tr w:rsidR="00F37817" w:rsidRPr="0036584A" w14:paraId="20CC1B6D" w14:textId="77777777" w:rsidTr="00201BF9">
        <w:tc>
          <w:tcPr>
            <w:tcW w:w="14173" w:type="dxa"/>
          </w:tcPr>
          <w:p w14:paraId="6F86D8C8" w14:textId="77777777" w:rsidR="00F37817" w:rsidRPr="0036584A" w:rsidRDefault="00F37817" w:rsidP="00201BF9">
            <w:pPr>
              <w:pStyle w:val="TAL"/>
              <w:rPr>
                <w:b/>
                <w:i/>
              </w:rPr>
            </w:pPr>
            <w:r w:rsidRPr="0036584A">
              <w:rPr>
                <w:b/>
                <w:i/>
              </w:rPr>
              <w:t>ltm-NZP-CSI-RS-ResourceList</w:t>
            </w:r>
          </w:p>
          <w:p w14:paraId="23376FE3" w14:textId="77777777" w:rsidR="00F37817" w:rsidRPr="0036584A" w:rsidRDefault="00F37817" w:rsidP="00201BF9">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08EDA6EB" w14:textId="77777777" w:rsidTr="00201BF9">
        <w:tc>
          <w:tcPr>
            <w:tcW w:w="14173" w:type="dxa"/>
          </w:tcPr>
          <w:p w14:paraId="5D6F110A" w14:textId="77777777" w:rsidR="00F37817" w:rsidRPr="0036584A" w:rsidRDefault="00F37817" w:rsidP="00201BF9">
            <w:pPr>
              <w:pStyle w:val="TAH"/>
            </w:pPr>
            <w:r w:rsidRPr="0036584A">
              <w:rPr>
                <w:i/>
              </w:rPr>
              <w:t>LTM-CSI-IM-ResourceSet</w:t>
            </w:r>
            <w:r w:rsidRPr="0036584A">
              <w:rPr>
                <w:iCs/>
              </w:rPr>
              <w:t xml:space="preserve"> field descriptions</w:t>
            </w:r>
          </w:p>
        </w:tc>
      </w:tr>
      <w:tr w:rsidR="00F37817" w:rsidRPr="0036584A" w14:paraId="29AE0BC3" w14:textId="77777777" w:rsidTr="00201BF9">
        <w:tc>
          <w:tcPr>
            <w:tcW w:w="14173" w:type="dxa"/>
          </w:tcPr>
          <w:p w14:paraId="202949A2" w14:textId="77777777" w:rsidR="00F37817" w:rsidRPr="0036584A" w:rsidRDefault="00F37817" w:rsidP="00201BF9">
            <w:pPr>
              <w:pStyle w:val="TAL"/>
              <w:rPr>
                <w:b/>
                <w:i/>
              </w:rPr>
            </w:pPr>
            <w:r w:rsidRPr="0036584A">
              <w:rPr>
                <w:b/>
                <w:i/>
              </w:rPr>
              <w:t>ltm-CSI-IM-ResourceList</w:t>
            </w:r>
          </w:p>
          <w:p w14:paraId="6AFA9188" w14:textId="77777777" w:rsidR="00F37817" w:rsidRPr="0036584A" w:rsidRDefault="00F37817" w:rsidP="00201BF9">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01BF9">
            <w:pPr>
              <w:pStyle w:val="TAH"/>
              <w:rPr>
                <w:szCs w:val="22"/>
                <w:lang w:eastAsia="sv-SE"/>
              </w:rPr>
            </w:pPr>
            <w:r w:rsidRPr="0036584A">
              <w:rPr>
                <w:szCs w:val="22"/>
                <w:lang w:eastAsia="sv-SE"/>
              </w:rPr>
              <w:t>Explanation</w:t>
            </w:r>
          </w:p>
        </w:tc>
      </w:tr>
      <w:tr w:rsidR="00F37817" w:rsidRPr="0036584A" w14:paraId="790A4CEE"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01BF9">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01BF9">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5898" w:name="_Toc131064948"/>
      <w:bookmarkStart w:id="5899" w:name="_Toc193446216"/>
      <w:bookmarkStart w:id="5900" w:name="_Toc193452021"/>
      <w:bookmarkStart w:id="5901" w:name="_Toc193463291"/>
      <w:bookmarkStart w:id="5902" w:name="_Toc201295578"/>
      <w:bookmarkStart w:id="5903" w:name="_Toc210311865"/>
      <w:bookmarkStart w:id="5904" w:name="MCCQCTEMPBM_00000300"/>
      <w:r w:rsidRPr="0036584A">
        <w:t>–</w:t>
      </w:r>
      <w:r w:rsidRPr="0036584A">
        <w:tab/>
      </w:r>
      <w:r w:rsidRPr="0036584A">
        <w:rPr>
          <w:i/>
          <w:iCs/>
        </w:rPr>
        <w:t>LTM-</w:t>
      </w:r>
      <w:r w:rsidRPr="0036584A">
        <w:rPr>
          <w:i/>
        </w:rPr>
        <w:t>CSI-ResourceConfigId</w:t>
      </w:r>
      <w:bookmarkEnd w:id="5898"/>
      <w:bookmarkEnd w:id="5899"/>
      <w:bookmarkEnd w:id="5900"/>
      <w:bookmarkEnd w:id="5901"/>
      <w:bookmarkEnd w:id="5902"/>
      <w:bookmarkEnd w:id="5903"/>
    </w:p>
    <w:bookmarkEnd w:id="5904"/>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5905" w:name="_Toc210311866"/>
      <w:r w:rsidRPr="0036584A">
        <w:t>–</w:t>
      </w:r>
      <w:r w:rsidRPr="0036584A">
        <w:tab/>
      </w:r>
      <w:r w:rsidRPr="0036584A">
        <w:rPr>
          <w:i/>
        </w:rPr>
        <w:t>LTM-ExecutionConditionList</w:t>
      </w:r>
      <w:bookmarkEnd w:id="5905"/>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40"/>
        <w:tabs>
          <w:tab w:val="left" w:pos="3969"/>
        </w:tabs>
      </w:pPr>
      <w:bookmarkStart w:id="5906" w:name="_Toc193446217"/>
      <w:bookmarkStart w:id="5907" w:name="_Toc193452022"/>
      <w:bookmarkStart w:id="5908" w:name="_Toc193463292"/>
      <w:bookmarkStart w:id="5909" w:name="_Toc201295579"/>
      <w:bookmarkStart w:id="5910" w:name="_Toc210311867"/>
      <w:bookmarkStart w:id="5911" w:name="MCCQCTEMPBM_00000301"/>
      <w:r w:rsidRPr="0036584A">
        <w:t>–</w:t>
      </w:r>
      <w:r w:rsidRPr="0036584A">
        <w:tab/>
      </w:r>
      <w:r w:rsidRPr="0036584A">
        <w:rPr>
          <w:i/>
        </w:rPr>
        <w:t>LTM-TCI-Info</w:t>
      </w:r>
      <w:bookmarkEnd w:id="5906"/>
      <w:bookmarkEnd w:id="5907"/>
      <w:bookmarkEnd w:id="5908"/>
      <w:bookmarkEnd w:id="5909"/>
      <w:bookmarkEnd w:id="5910"/>
    </w:p>
    <w:bookmarkEnd w:id="5911"/>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6"/>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5912" w:name="_Toc60777251"/>
      <w:bookmarkStart w:id="5913" w:name="_Toc193446218"/>
      <w:bookmarkStart w:id="5914" w:name="_Toc193452023"/>
      <w:bookmarkStart w:id="5915" w:name="_Toc193463293"/>
      <w:bookmarkStart w:id="5916" w:name="_Toc201295580"/>
      <w:bookmarkStart w:id="5917" w:name="_Toc210311868"/>
      <w:bookmarkStart w:id="5918" w:name="MCCQCTEMPBM_00000302"/>
      <w:r w:rsidRPr="0036584A">
        <w:rPr>
          <w:rFonts w:eastAsia="宋体"/>
        </w:rPr>
        <w:t>–</w:t>
      </w:r>
      <w:r w:rsidRPr="0036584A">
        <w:rPr>
          <w:rFonts w:eastAsia="宋体"/>
        </w:rPr>
        <w:tab/>
      </w:r>
      <w:r w:rsidRPr="0036584A">
        <w:rPr>
          <w:i/>
        </w:rPr>
        <w:t>MAC-CellGroupConfig</w:t>
      </w:r>
      <w:bookmarkEnd w:id="5912"/>
      <w:bookmarkEnd w:id="5913"/>
      <w:bookmarkEnd w:id="5914"/>
      <w:bookmarkEnd w:id="5915"/>
      <w:bookmarkEnd w:id="5916"/>
      <w:bookmarkEnd w:id="5917"/>
    </w:p>
    <w:bookmarkEnd w:id="5918"/>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01BF9">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5919" w:name="_Toc60777252"/>
      <w:bookmarkStart w:id="5920" w:name="_Toc193446219"/>
      <w:bookmarkStart w:id="5921" w:name="_Toc193452024"/>
      <w:bookmarkStart w:id="5922" w:name="_Toc193463294"/>
      <w:bookmarkStart w:id="5923" w:name="_Toc201295581"/>
      <w:bookmarkStart w:id="5924" w:name="_Toc210311869"/>
      <w:bookmarkStart w:id="5925" w:name="MCCQCTEMPBM_00000303"/>
      <w:r w:rsidRPr="0036584A">
        <w:t>–</w:t>
      </w:r>
      <w:r w:rsidRPr="0036584A">
        <w:tab/>
      </w:r>
      <w:r w:rsidRPr="0036584A">
        <w:rPr>
          <w:i/>
        </w:rPr>
        <w:t>MeasConfig</w:t>
      </w:r>
      <w:bookmarkEnd w:id="5919"/>
      <w:bookmarkEnd w:id="5920"/>
      <w:bookmarkEnd w:id="5921"/>
      <w:bookmarkEnd w:id="5922"/>
      <w:bookmarkEnd w:id="5923"/>
      <w:bookmarkEnd w:id="5924"/>
    </w:p>
    <w:bookmarkEnd w:id="5925"/>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5926" w:name="_Toc60777253"/>
      <w:bookmarkStart w:id="5927" w:name="_Toc193446220"/>
      <w:bookmarkStart w:id="5928" w:name="_Toc193452025"/>
      <w:bookmarkStart w:id="5929" w:name="_Toc193463295"/>
      <w:bookmarkStart w:id="5930" w:name="_Toc201295582"/>
      <w:bookmarkStart w:id="5931" w:name="_Toc210311870"/>
      <w:bookmarkStart w:id="5932" w:name="MCCQCTEMPBM_00000304"/>
      <w:r w:rsidRPr="0036584A">
        <w:t>–</w:t>
      </w:r>
      <w:r w:rsidRPr="0036584A">
        <w:tab/>
      </w:r>
      <w:r w:rsidRPr="0036584A">
        <w:rPr>
          <w:i/>
        </w:rPr>
        <w:t>MeasGapConfig</w:t>
      </w:r>
      <w:bookmarkEnd w:id="5926"/>
      <w:bookmarkEnd w:id="5927"/>
      <w:bookmarkEnd w:id="5928"/>
      <w:bookmarkEnd w:id="5929"/>
      <w:bookmarkEnd w:id="5930"/>
      <w:bookmarkEnd w:id="5931"/>
    </w:p>
    <w:bookmarkEnd w:id="5932"/>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5933" w:name="_Toc193446221"/>
      <w:bookmarkStart w:id="5934" w:name="_Toc193452026"/>
      <w:bookmarkStart w:id="5935" w:name="_Toc193463296"/>
      <w:bookmarkStart w:id="5936" w:name="_Toc201295583"/>
      <w:bookmarkStart w:id="5937" w:name="_Toc210311871"/>
      <w:bookmarkStart w:id="5938" w:name="MCCQCTEMPBM_00000305"/>
      <w:r w:rsidRPr="0036584A">
        <w:lastRenderedPageBreak/>
        <w:t>–</w:t>
      </w:r>
      <w:r w:rsidRPr="0036584A">
        <w:tab/>
      </w:r>
      <w:r w:rsidRPr="0036584A">
        <w:rPr>
          <w:i/>
          <w:iCs/>
        </w:rPr>
        <w:t>MeasGapId</w:t>
      </w:r>
      <w:bookmarkEnd w:id="5933"/>
      <w:bookmarkEnd w:id="5934"/>
      <w:bookmarkEnd w:id="5935"/>
      <w:bookmarkEnd w:id="5936"/>
      <w:bookmarkEnd w:id="5937"/>
    </w:p>
    <w:bookmarkEnd w:id="5938"/>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5939" w:name="_Toc60777254"/>
      <w:bookmarkStart w:id="5940" w:name="_Toc193446222"/>
      <w:bookmarkStart w:id="5941" w:name="_Toc193452027"/>
      <w:bookmarkStart w:id="5942" w:name="_Toc193463297"/>
      <w:bookmarkStart w:id="5943" w:name="_Toc201295584"/>
      <w:bookmarkStart w:id="5944" w:name="_Toc210311872"/>
      <w:bookmarkStart w:id="5945" w:name="MCCQCTEMPBM_00000306"/>
      <w:r w:rsidRPr="0036584A">
        <w:rPr>
          <w:lang w:eastAsia="en-US"/>
        </w:rPr>
        <w:t>–</w:t>
      </w:r>
      <w:r w:rsidRPr="0036584A">
        <w:rPr>
          <w:lang w:eastAsia="en-US"/>
        </w:rPr>
        <w:tab/>
      </w:r>
      <w:r w:rsidRPr="0036584A">
        <w:rPr>
          <w:i/>
          <w:noProof/>
          <w:lang w:eastAsia="en-US"/>
        </w:rPr>
        <w:t>MeasGapSharingConfig</w:t>
      </w:r>
      <w:bookmarkEnd w:id="5939"/>
      <w:bookmarkEnd w:id="5940"/>
      <w:bookmarkEnd w:id="5941"/>
      <w:bookmarkEnd w:id="5942"/>
      <w:bookmarkEnd w:id="5943"/>
      <w:bookmarkEnd w:id="5944"/>
    </w:p>
    <w:bookmarkEnd w:id="5945"/>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5946" w:name="_Toc60777255"/>
      <w:bookmarkStart w:id="5947" w:name="_Toc193446223"/>
      <w:bookmarkStart w:id="5948" w:name="_Toc193452028"/>
      <w:bookmarkStart w:id="5949" w:name="_Toc193463298"/>
      <w:bookmarkStart w:id="5950" w:name="_Toc201295585"/>
      <w:bookmarkStart w:id="5951" w:name="_Toc210311873"/>
      <w:bookmarkStart w:id="5952" w:name="MCCQCTEMPBM_00000307"/>
      <w:r w:rsidRPr="0036584A">
        <w:t>–</w:t>
      </w:r>
      <w:r w:rsidRPr="0036584A">
        <w:tab/>
      </w:r>
      <w:r w:rsidRPr="0036584A">
        <w:rPr>
          <w:i/>
        </w:rPr>
        <w:t>MeasId</w:t>
      </w:r>
      <w:bookmarkEnd w:id="5946"/>
      <w:bookmarkEnd w:id="5947"/>
      <w:bookmarkEnd w:id="5948"/>
      <w:bookmarkEnd w:id="5949"/>
      <w:bookmarkEnd w:id="5950"/>
      <w:bookmarkEnd w:id="5951"/>
    </w:p>
    <w:bookmarkEnd w:id="5952"/>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5953" w:name="_Toc60777256"/>
      <w:bookmarkStart w:id="5954" w:name="_Toc193446224"/>
      <w:bookmarkStart w:id="5955" w:name="_Toc193452029"/>
      <w:bookmarkStart w:id="5956" w:name="_Toc193463299"/>
      <w:bookmarkStart w:id="5957" w:name="_Toc201295586"/>
      <w:bookmarkStart w:id="5958" w:name="_Toc210311874"/>
      <w:bookmarkStart w:id="5959" w:name="MCCQCTEMPBM_00000308"/>
      <w:r w:rsidRPr="0036584A">
        <w:t>–</w:t>
      </w:r>
      <w:r w:rsidRPr="0036584A">
        <w:tab/>
      </w:r>
      <w:r w:rsidRPr="0036584A">
        <w:rPr>
          <w:i/>
          <w:iCs/>
        </w:rPr>
        <w:t>MeasIdleConfig</w:t>
      </w:r>
      <w:bookmarkEnd w:id="5953"/>
      <w:bookmarkEnd w:id="5954"/>
      <w:bookmarkEnd w:id="5955"/>
      <w:bookmarkEnd w:id="5956"/>
      <w:bookmarkEnd w:id="5957"/>
      <w:bookmarkEnd w:id="5958"/>
    </w:p>
    <w:bookmarkEnd w:id="5959"/>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960" w:name="_Hlk160606269"/>
      <w:r w:rsidRPr="0036584A">
        <w:t>measIdleValidityDuration</w:t>
      </w:r>
      <w:bookmarkEnd w:id="5960"/>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5961" w:name="_Toc60777257"/>
      <w:bookmarkStart w:id="5962" w:name="_Toc193446225"/>
      <w:bookmarkStart w:id="5963" w:name="_Toc193452030"/>
      <w:bookmarkStart w:id="5964" w:name="_Toc193463300"/>
      <w:bookmarkStart w:id="5965" w:name="_Toc201295587"/>
      <w:bookmarkStart w:id="5966" w:name="_Toc210311875"/>
      <w:bookmarkStart w:id="5967" w:name="MCCQCTEMPBM_00000309"/>
      <w:r w:rsidRPr="0036584A">
        <w:t>–</w:t>
      </w:r>
      <w:r w:rsidRPr="0036584A">
        <w:tab/>
      </w:r>
      <w:r w:rsidRPr="0036584A">
        <w:rPr>
          <w:i/>
        </w:rPr>
        <w:t>MeasIdToAddModList</w:t>
      </w:r>
      <w:bookmarkEnd w:id="5961"/>
      <w:bookmarkEnd w:id="5962"/>
      <w:bookmarkEnd w:id="5963"/>
      <w:bookmarkEnd w:id="5964"/>
      <w:bookmarkEnd w:id="5965"/>
      <w:bookmarkEnd w:id="5966"/>
    </w:p>
    <w:bookmarkEnd w:id="5967"/>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5968" w:name="_Toc60777258"/>
      <w:bookmarkStart w:id="5969" w:name="_Toc193446226"/>
      <w:bookmarkStart w:id="5970" w:name="_Toc193452031"/>
      <w:bookmarkStart w:id="5971" w:name="_Toc193463301"/>
      <w:bookmarkStart w:id="5972" w:name="_Toc201295588"/>
      <w:bookmarkStart w:id="5973" w:name="_Toc210311876"/>
      <w:bookmarkStart w:id="5974" w:name="MCCQCTEMPBM_00000310"/>
      <w:r w:rsidRPr="0036584A">
        <w:rPr>
          <w:i/>
          <w:iCs/>
        </w:rPr>
        <w:t>–</w:t>
      </w:r>
      <w:r w:rsidRPr="0036584A">
        <w:rPr>
          <w:i/>
          <w:iCs/>
        </w:rPr>
        <w:tab/>
        <w:t>MeasObjectCLI</w:t>
      </w:r>
      <w:bookmarkEnd w:id="5968"/>
      <w:bookmarkEnd w:id="5969"/>
      <w:bookmarkEnd w:id="5970"/>
      <w:bookmarkEnd w:id="5971"/>
      <w:bookmarkEnd w:id="5972"/>
      <w:bookmarkEnd w:id="5973"/>
    </w:p>
    <w:bookmarkEnd w:id="5974"/>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5975" w:name="_Toc60777259"/>
      <w:bookmarkStart w:id="5976" w:name="_Toc193446227"/>
      <w:bookmarkStart w:id="5977" w:name="_Toc193452032"/>
      <w:bookmarkStart w:id="5978" w:name="_Toc193463302"/>
      <w:bookmarkStart w:id="5979" w:name="_Toc201295589"/>
      <w:bookmarkStart w:id="5980" w:name="_Toc210311877"/>
      <w:bookmarkStart w:id="5981" w:name="MCCQCTEMPBM_00000311"/>
      <w:r w:rsidRPr="0036584A">
        <w:rPr>
          <w:i/>
          <w:iCs/>
        </w:rPr>
        <w:t>–</w:t>
      </w:r>
      <w:r w:rsidRPr="0036584A">
        <w:rPr>
          <w:i/>
          <w:iCs/>
        </w:rPr>
        <w:tab/>
        <w:t>MeasObjectEUTRA</w:t>
      </w:r>
      <w:bookmarkEnd w:id="5975"/>
      <w:bookmarkEnd w:id="5976"/>
      <w:bookmarkEnd w:id="5977"/>
      <w:bookmarkEnd w:id="5978"/>
      <w:bookmarkEnd w:id="5979"/>
      <w:bookmarkEnd w:id="5980"/>
    </w:p>
    <w:bookmarkEnd w:id="5981"/>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5982" w:name="_Toc60777260"/>
      <w:bookmarkStart w:id="5983" w:name="_Toc193446228"/>
      <w:bookmarkStart w:id="5984" w:name="_Toc193452033"/>
      <w:bookmarkStart w:id="5985" w:name="_Toc193463303"/>
      <w:bookmarkStart w:id="5986" w:name="_Toc201295590"/>
      <w:bookmarkStart w:id="5987" w:name="_Toc210311878"/>
      <w:bookmarkStart w:id="5988" w:name="MCCQCTEMPBM_00000312"/>
      <w:r w:rsidRPr="0036584A">
        <w:rPr>
          <w:i/>
          <w:iCs/>
        </w:rPr>
        <w:t>–</w:t>
      </w:r>
      <w:r w:rsidRPr="0036584A">
        <w:rPr>
          <w:i/>
          <w:iCs/>
        </w:rPr>
        <w:tab/>
        <w:t>MeasObjectId</w:t>
      </w:r>
      <w:bookmarkEnd w:id="5982"/>
      <w:bookmarkEnd w:id="5983"/>
      <w:bookmarkEnd w:id="5984"/>
      <w:bookmarkEnd w:id="5985"/>
      <w:bookmarkEnd w:id="5986"/>
      <w:bookmarkEnd w:id="5987"/>
    </w:p>
    <w:bookmarkEnd w:id="5988"/>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5989" w:name="_Toc60777261"/>
      <w:bookmarkStart w:id="5990" w:name="_Toc193446229"/>
      <w:bookmarkStart w:id="5991" w:name="_Toc193452034"/>
      <w:bookmarkStart w:id="5992" w:name="_Toc193463304"/>
      <w:bookmarkStart w:id="5993" w:name="_Toc201295591"/>
      <w:bookmarkStart w:id="5994" w:name="_Toc210311879"/>
      <w:bookmarkStart w:id="5995" w:name="MCCQCTEMPBM_00000313"/>
      <w:r w:rsidRPr="0036584A">
        <w:rPr>
          <w:i/>
          <w:iCs/>
        </w:rPr>
        <w:lastRenderedPageBreak/>
        <w:t>–</w:t>
      </w:r>
      <w:r w:rsidRPr="0036584A">
        <w:rPr>
          <w:i/>
          <w:iCs/>
        </w:rPr>
        <w:tab/>
        <w:t>MeasObjectNR</w:t>
      </w:r>
      <w:bookmarkEnd w:id="5989"/>
      <w:bookmarkEnd w:id="5990"/>
      <w:bookmarkEnd w:id="5991"/>
      <w:bookmarkEnd w:id="5992"/>
      <w:bookmarkEnd w:id="5993"/>
      <w:bookmarkEnd w:id="5994"/>
    </w:p>
    <w:bookmarkEnd w:id="5995"/>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996" w:name="_Hlk152278493"/>
      <w:r w:rsidRPr="0036584A">
        <w:t xml:space="preserve">cellsToAddModListExt-v1800          </w:t>
      </w:r>
      <w:bookmarkEnd w:id="5996"/>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4EE4418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w:t>
      </w:r>
      <w:commentRangeStart w:id="5997"/>
      <w:ins w:id="5998" w:author="Rapporteur - PostRAN2#132" w:date="2025-11-26T02:20:00Z">
        <w:r w:rsidR="00CA445E">
          <w:t>1</w:t>
        </w:r>
        <w:commentRangeEnd w:id="5997"/>
        <w:r w:rsidR="00112CA8">
          <w:rPr>
            <w:rStyle w:val="af1"/>
            <w:rFonts w:ascii="Times New Roman" w:hAnsi="Times New Roman"/>
            <w:lang w:eastAsia="zh-CN"/>
          </w:rPr>
          <w:commentReference w:id="5997"/>
        </w:r>
      </w:ins>
      <w:r w:rsidRPr="0036584A">
        <w:t>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67EF2E22"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r w:rsidRPr="00F77429">
              <w:rPr>
                <w:i/>
                <w:iCs/>
                <w:szCs w:val="22"/>
                <w:lang w:eastAsia="en-GB"/>
                <w:rPrChange w:id="5999" w:author="Rapporteur" w:date="2025-10-08T16:42:00Z">
                  <w:rPr>
                    <w:szCs w:val="22"/>
                    <w:lang w:eastAsia="en-GB"/>
                  </w:rPr>
                </w:rPrChange>
              </w:rPr>
              <w:t>measObjectNR</w:t>
            </w:r>
            <w:r w:rsidRPr="0036584A">
              <w:rPr>
                <w:szCs w:val="22"/>
                <w:lang w:eastAsia="en-GB"/>
              </w:rPr>
              <w:t xml:space="preserve">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000" w:author="Rapporteur" w:date="2025-10-08T16:38:00Z">
              <w:r w:rsidR="00224D6C">
                <w:rPr>
                  <w:szCs w:val="22"/>
                  <w:lang w:eastAsia="en-GB"/>
                </w:rPr>
                <w:t xml:space="preserve"> </w:t>
              </w:r>
            </w:ins>
            <w:ins w:id="6001" w:author="Rapporteur" w:date="2025-10-08T16:39:00Z">
              <w:r w:rsidR="008079B2" w:rsidRPr="008079B2">
                <w:rPr>
                  <w:szCs w:val="22"/>
                  <w:lang w:eastAsia="en-GB"/>
                </w:rPr>
                <w:t xml:space="preserve">This field is ignored for </w:t>
              </w:r>
            </w:ins>
            <w:ins w:id="6002" w:author="Rapporteur - PostRAN2#131bis" w:date="2025-10-20T16:45:00Z">
              <w:r w:rsidR="003A2497">
                <w:rPr>
                  <w:szCs w:val="22"/>
                  <w:lang w:eastAsia="en-GB"/>
                </w:rPr>
                <w:t>serving cell</w:t>
              </w:r>
            </w:ins>
            <w:ins w:id="6003" w:author="Rapporteur" w:date="2025-10-08T16:39:00Z">
              <w:del w:id="6004" w:author="Rapporteur - PostRAN2#131bis" w:date="2025-10-20T16:46:00Z">
                <w:r w:rsidR="008079B2" w:rsidRPr="008079B2" w:rsidDel="00706855">
                  <w:rPr>
                    <w:szCs w:val="22"/>
                    <w:lang w:eastAsia="en-GB"/>
                  </w:rPr>
                  <w:delText>on-demand SSB</w:delText>
                </w:r>
              </w:del>
              <w:r w:rsidR="008079B2" w:rsidRPr="008079B2">
                <w:rPr>
                  <w:szCs w:val="22"/>
                  <w:lang w:eastAsia="en-GB"/>
                </w:rPr>
                <w:t xml:space="preserve"> measurements during fast measurement window.</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005" w:name="_Hlk97458315"/>
            <w:r w:rsidRPr="0036584A">
              <w:rPr>
                <w:b/>
                <w:bCs/>
                <w:i/>
                <w:iCs/>
                <w:lang w:eastAsia="sv-SE"/>
              </w:rPr>
              <w:t>deriveSSB-IndexFromCellInter</w:t>
            </w:r>
          </w:p>
          <w:bookmarkEnd w:id="6005"/>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50FB8" w:rsidRDefault="00B91852" w:rsidP="00B91852">
            <w:pPr>
              <w:pStyle w:val="TAL"/>
              <w:rPr>
                <w:i/>
                <w:szCs w:val="22"/>
                <w:lang w:eastAsia="sv-SE"/>
              </w:rPr>
            </w:pPr>
            <w:r w:rsidRPr="00350FB8">
              <w:rPr>
                <w:i/>
                <w:szCs w:val="22"/>
                <w:lang w:eastAsia="sv-SE"/>
                <w:rPrChange w:id="6006" w:author="Rapporteur" w:date="2025-10-08T16:12:00Z">
                  <w:rPr>
                    <w:i/>
                    <w:color w:val="FF0000"/>
                    <w:szCs w:val="22"/>
                    <w:lang w:eastAsia="sv-SE"/>
                  </w:rPr>
                </w:rPrChang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50FB8" w:rsidRDefault="00B91852" w:rsidP="00B91852">
            <w:pPr>
              <w:pStyle w:val="TAL"/>
              <w:rPr>
                <w:szCs w:val="22"/>
                <w:lang w:eastAsia="sv-SE"/>
              </w:rPr>
            </w:pPr>
            <w:r w:rsidRPr="00350FB8">
              <w:rPr>
                <w:szCs w:val="22"/>
                <w:lang w:eastAsia="sv-SE"/>
                <w:rPrChange w:id="6007" w:author="Rapporteur" w:date="2025-10-08T16:12:00Z">
                  <w:rPr>
                    <w:color w:val="FF0000"/>
                    <w:szCs w:val="22"/>
                    <w:lang w:eastAsia="sv-SE"/>
                  </w:rPr>
                </w:rPrChange>
              </w:rPr>
              <w:t xml:space="preserve">This field is optionallly present, Need R, in the </w:t>
            </w:r>
            <w:r w:rsidRPr="00350FB8">
              <w:rPr>
                <w:i/>
                <w:szCs w:val="22"/>
                <w:lang w:eastAsia="sv-SE"/>
                <w:rPrChange w:id="6008" w:author="Rapporteur" w:date="2025-10-08T16:12:00Z">
                  <w:rPr>
                    <w:i/>
                    <w:color w:val="FF0000"/>
                    <w:szCs w:val="22"/>
                    <w:lang w:eastAsia="sv-SE"/>
                  </w:rPr>
                </w:rPrChange>
              </w:rPr>
              <w:t>MeasObjectNR</w:t>
            </w:r>
            <w:r w:rsidRPr="00350FB8">
              <w:rPr>
                <w:szCs w:val="22"/>
                <w:lang w:eastAsia="sv-SE"/>
                <w:rPrChange w:id="6009" w:author="Rapporteur" w:date="2025-10-08T16:12:00Z">
                  <w:rPr>
                    <w:color w:val="FF0000"/>
                    <w:szCs w:val="22"/>
                    <w:lang w:eastAsia="sv-SE"/>
                  </w:rPr>
                </w:rPrChang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40"/>
      </w:pPr>
      <w:bookmarkStart w:id="6010" w:name="_Toc60777262"/>
      <w:bookmarkStart w:id="6011" w:name="_Toc193446230"/>
      <w:bookmarkStart w:id="6012" w:name="_Toc193452035"/>
      <w:bookmarkStart w:id="6013" w:name="_Toc193463305"/>
      <w:bookmarkStart w:id="6014" w:name="_Toc201295592"/>
      <w:bookmarkStart w:id="6015" w:name="_Toc210311880"/>
      <w:bookmarkStart w:id="6016" w:name="MCCQCTEMPBM_00000314"/>
      <w:r w:rsidRPr="0036584A">
        <w:t>–</w:t>
      </w:r>
      <w:r w:rsidRPr="0036584A">
        <w:tab/>
      </w:r>
      <w:r w:rsidRPr="0036584A">
        <w:rPr>
          <w:i/>
          <w:iCs/>
        </w:rPr>
        <w:t>MeasObjectNR-SL</w:t>
      </w:r>
      <w:bookmarkEnd w:id="6010"/>
      <w:bookmarkEnd w:id="6011"/>
      <w:bookmarkEnd w:id="6012"/>
      <w:bookmarkEnd w:id="6013"/>
      <w:bookmarkEnd w:id="6014"/>
      <w:bookmarkEnd w:id="6015"/>
    </w:p>
    <w:bookmarkEnd w:id="6016"/>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6017" w:name="_Toc193446231"/>
      <w:bookmarkStart w:id="6018" w:name="_Toc193452036"/>
      <w:bookmarkStart w:id="6019" w:name="_Toc193463306"/>
      <w:bookmarkStart w:id="6020" w:name="_Toc201295593"/>
      <w:bookmarkStart w:id="6021" w:name="_Toc210311881"/>
      <w:bookmarkStart w:id="6022" w:name="MCCQCTEMPBM_00000315"/>
      <w:r w:rsidRPr="0036584A">
        <w:t>–</w:t>
      </w:r>
      <w:r w:rsidRPr="0036584A">
        <w:tab/>
      </w:r>
      <w:r w:rsidRPr="0036584A">
        <w:rPr>
          <w:i/>
          <w:iCs/>
        </w:rPr>
        <w:t>M</w:t>
      </w:r>
      <w:r w:rsidRPr="0036584A">
        <w:rPr>
          <w:i/>
        </w:rPr>
        <w:t>easObjectRxTxDiff</w:t>
      </w:r>
      <w:bookmarkEnd w:id="6017"/>
      <w:bookmarkEnd w:id="6018"/>
      <w:bookmarkEnd w:id="6019"/>
      <w:bookmarkEnd w:id="6020"/>
      <w:bookmarkEnd w:id="6021"/>
    </w:p>
    <w:bookmarkEnd w:id="6022"/>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6023" w:name="_Toc60777263"/>
      <w:bookmarkStart w:id="6024" w:name="_Toc193446232"/>
      <w:bookmarkStart w:id="6025" w:name="_Toc193452037"/>
      <w:bookmarkStart w:id="6026" w:name="_Toc193463307"/>
      <w:bookmarkStart w:id="6027" w:name="_Toc201295594"/>
      <w:bookmarkStart w:id="6028" w:name="_Toc210311882"/>
      <w:bookmarkStart w:id="6029" w:name="MCCQCTEMPBM_00000316"/>
      <w:r w:rsidRPr="0036584A">
        <w:t>–</w:t>
      </w:r>
      <w:r w:rsidRPr="0036584A">
        <w:tab/>
      </w:r>
      <w:r w:rsidRPr="0036584A">
        <w:rPr>
          <w:i/>
        </w:rPr>
        <w:t>MeasObjectToAddModList</w:t>
      </w:r>
      <w:bookmarkEnd w:id="6023"/>
      <w:bookmarkEnd w:id="6024"/>
      <w:bookmarkEnd w:id="6025"/>
      <w:bookmarkEnd w:id="6026"/>
      <w:bookmarkEnd w:id="6027"/>
      <w:bookmarkEnd w:id="6028"/>
    </w:p>
    <w:bookmarkEnd w:id="6029"/>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6030" w:name="_Toc60777264"/>
      <w:bookmarkStart w:id="6031" w:name="_Toc193446233"/>
      <w:bookmarkStart w:id="6032" w:name="_Toc193452038"/>
      <w:bookmarkStart w:id="6033" w:name="_Toc193463308"/>
      <w:bookmarkStart w:id="6034" w:name="_Toc201295595"/>
      <w:bookmarkStart w:id="6035" w:name="_Toc210311883"/>
      <w:bookmarkStart w:id="6036" w:name="MCCQCTEMPBM_00000317"/>
      <w:r w:rsidRPr="0036584A">
        <w:t>–</w:t>
      </w:r>
      <w:r w:rsidRPr="0036584A">
        <w:tab/>
      </w:r>
      <w:r w:rsidRPr="0036584A">
        <w:rPr>
          <w:i/>
          <w:noProof/>
        </w:rPr>
        <w:t>MeasObjectUTRA-FDD</w:t>
      </w:r>
      <w:bookmarkEnd w:id="6030"/>
      <w:bookmarkEnd w:id="6031"/>
      <w:bookmarkEnd w:id="6032"/>
      <w:bookmarkEnd w:id="6033"/>
      <w:bookmarkEnd w:id="6034"/>
      <w:bookmarkEnd w:id="6035"/>
    </w:p>
    <w:bookmarkEnd w:id="6036"/>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6037" w:name="_Toc60777265"/>
      <w:bookmarkStart w:id="6038" w:name="_Toc193446234"/>
      <w:bookmarkStart w:id="6039" w:name="_Toc193452039"/>
      <w:bookmarkStart w:id="6040" w:name="_Toc193463309"/>
      <w:bookmarkStart w:id="6041" w:name="_Toc201295596"/>
      <w:bookmarkStart w:id="6042" w:name="_Toc210311884"/>
      <w:bookmarkStart w:id="6043" w:name="MCCQCTEMPBM_00000318"/>
      <w:r w:rsidRPr="0036584A">
        <w:rPr>
          <w:i/>
        </w:rPr>
        <w:t>–</w:t>
      </w:r>
      <w:r w:rsidRPr="0036584A">
        <w:rPr>
          <w:i/>
        </w:rPr>
        <w:tab/>
        <w:t>MeasResultCellListSFTD-NR</w:t>
      </w:r>
      <w:bookmarkEnd w:id="6037"/>
      <w:bookmarkEnd w:id="6038"/>
      <w:bookmarkEnd w:id="6039"/>
      <w:bookmarkEnd w:id="6040"/>
      <w:bookmarkEnd w:id="6041"/>
      <w:bookmarkEnd w:id="6042"/>
    </w:p>
    <w:bookmarkEnd w:id="6043"/>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6044" w:name="_Toc60777266"/>
      <w:bookmarkStart w:id="6045" w:name="_Toc193446235"/>
      <w:bookmarkStart w:id="6046" w:name="_Toc193452040"/>
      <w:bookmarkStart w:id="6047" w:name="_Toc193463310"/>
      <w:bookmarkStart w:id="6048" w:name="_Toc201295597"/>
      <w:bookmarkStart w:id="6049" w:name="_Toc210311885"/>
      <w:bookmarkStart w:id="6050" w:name="MCCQCTEMPBM_00000319"/>
      <w:r w:rsidRPr="0036584A">
        <w:rPr>
          <w:i/>
        </w:rPr>
        <w:t>–</w:t>
      </w:r>
      <w:r w:rsidRPr="0036584A">
        <w:rPr>
          <w:i/>
        </w:rPr>
        <w:tab/>
        <w:t>MeasResultCellListSFTD-EUTRA</w:t>
      </w:r>
      <w:bookmarkEnd w:id="6044"/>
      <w:bookmarkEnd w:id="6045"/>
      <w:bookmarkEnd w:id="6046"/>
      <w:bookmarkEnd w:id="6047"/>
      <w:bookmarkEnd w:id="6048"/>
      <w:bookmarkEnd w:id="6049"/>
    </w:p>
    <w:bookmarkEnd w:id="6050"/>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6051" w:name="_Toc60777267"/>
      <w:bookmarkStart w:id="6052" w:name="_Toc193446236"/>
      <w:bookmarkStart w:id="6053" w:name="_Toc193452041"/>
      <w:bookmarkStart w:id="6054" w:name="_Toc193463311"/>
      <w:bookmarkStart w:id="6055" w:name="_Toc201295598"/>
      <w:bookmarkStart w:id="6056" w:name="_Toc210311886"/>
      <w:bookmarkStart w:id="6057" w:name="MCCQCTEMPBM_00000320"/>
      <w:r w:rsidRPr="0036584A">
        <w:t>–</w:t>
      </w:r>
      <w:r w:rsidRPr="0036584A">
        <w:tab/>
      </w:r>
      <w:r w:rsidRPr="0036584A">
        <w:rPr>
          <w:i/>
        </w:rPr>
        <w:t>MeasResults</w:t>
      </w:r>
      <w:bookmarkEnd w:id="6051"/>
      <w:bookmarkEnd w:id="6052"/>
      <w:bookmarkEnd w:id="6053"/>
      <w:bookmarkEnd w:id="6054"/>
      <w:bookmarkEnd w:id="6055"/>
      <w:bookmarkEnd w:id="6056"/>
    </w:p>
    <w:bookmarkEnd w:id="6057"/>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6058" w:name="_Toc60777268"/>
      <w:bookmarkStart w:id="6059" w:name="_Toc193446237"/>
      <w:bookmarkStart w:id="6060" w:name="_Toc193452042"/>
      <w:bookmarkStart w:id="6061" w:name="_Toc193463312"/>
      <w:bookmarkStart w:id="6062" w:name="_Toc201295599"/>
      <w:bookmarkStart w:id="6063" w:name="_Toc210311887"/>
      <w:bookmarkStart w:id="6064" w:name="MCCQCTEMPBM_00000321"/>
      <w:r w:rsidRPr="0036584A">
        <w:rPr>
          <w:i/>
          <w:iCs/>
        </w:rPr>
        <w:t>–</w:t>
      </w:r>
      <w:r w:rsidRPr="0036584A">
        <w:rPr>
          <w:i/>
          <w:iCs/>
        </w:rPr>
        <w:tab/>
      </w:r>
      <w:r w:rsidRPr="0036584A">
        <w:rPr>
          <w:i/>
          <w:iCs/>
          <w:noProof/>
        </w:rPr>
        <w:t>MeasResult2EUTRA</w:t>
      </w:r>
      <w:bookmarkEnd w:id="6058"/>
      <w:bookmarkEnd w:id="6059"/>
      <w:bookmarkEnd w:id="6060"/>
      <w:bookmarkEnd w:id="6061"/>
      <w:bookmarkEnd w:id="6062"/>
      <w:bookmarkEnd w:id="6063"/>
    </w:p>
    <w:bookmarkEnd w:id="6064"/>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6065" w:name="_Toc60777269"/>
      <w:bookmarkStart w:id="6066" w:name="_Toc193446238"/>
      <w:bookmarkStart w:id="6067" w:name="_Toc193452043"/>
      <w:bookmarkStart w:id="6068" w:name="_Toc193463313"/>
      <w:bookmarkStart w:id="6069" w:name="_Toc201295600"/>
      <w:bookmarkStart w:id="6070" w:name="_Toc210311888"/>
      <w:bookmarkStart w:id="6071" w:name="MCCQCTEMPBM_00000322"/>
      <w:r w:rsidRPr="0036584A">
        <w:rPr>
          <w:i/>
          <w:iCs/>
        </w:rPr>
        <w:t>–</w:t>
      </w:r>
      <w:r w:rsidRPr="0036584A">
        <w:rPr>
          <w:i/>
          <w:iCs/>
        </w:rPr>
        <w:tab/>
      </w:r>
      <w:r w:rsidRPr="0036584A">
        <w:rPr>
          <w:i/>
          <w:iCs/>
          <w:noProof/>
        </w:rPr>
        <w:t>MeasResult2NR</w:t>
      </w:r>
      <w:bookmarkEnd w:id="6065"/>
      <w:bookmarkEnd w:id="6066"/>
      <w:bookmarkEnd w:id="6067"/>
      <w:bookmarkEnd w:id="6068"/>
      <w:bookmarkEnd w:id="6069"/>
      <w:bookmarkEnd w:id="6070"/>
    </w:p>
    <w:bookmarkEnd w:id="6071"/>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6072" w:name="_Toc60777270"/>
      <w:bookmarkStart w:id="6073" w:name="_Toc193446239"/>
      <w:bookmarkStart w:id="6074" w:name="_Toc193452044"/>
      <w:bookmarkStart w:id="6075" w:name="_Toc193463314"/>
      <w:bookmarkStart w:id="6076" w:name="_Toc201295601"/>
      <w:bookmarkStart w:id="6077" w:name="_Toc210311889"/>
      <w:bookmarkStart w:id="6078" w:name="MCCQCTEMPBM_00000323"/>
      <w:r w:rsidRPr="0036584A">
        <w:t>–</w:t>
      </w:r>
      <w:r w:rsidRPr="0036584A">
        <w:tab/>
      </w:r>
      <w:r w:rsidRPr="0036584A">
        <w:rPr>
          <w:i/>
          <w:iCs/>
          <w:lang w:eastAsia="x-none"/>
        </w:rPr>
        <w:t>MeasResultIdleEUTRA</w:t>
      </w:r>
      <w:bookmarkEnd w:id="6072"/>
      <w:bookmarkEnd w:id="6073"/>
      <w:bookmarkEnd w:id="6074"/>
      <w:bookmarkEnd w:id="6075"/>
      <w:bookmarkEnd w:id="6076"/>
      <w:bookmarkEnd w:id="6077"/>
    </w:p>
    <w:bookmarkEnd w:id="6078"/>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6079" w:name="_Toc60777271"/>
      <w:bookmarkStart w:id="6080" w:name="_Toc193446240"/>
      <w:bookmarkStart w:id="6081" w:name="_Toc193452045"/>
      <w:bookmarkStart w:id="6082" w:name="_Toc193463315"/>
      <w:bookmarkStart w:id="6083" w:name="_Toc201295602"/>
      <w:bookmarkStart w:id="6084" w:name="_Toc210311890"/>
      <w:bookmarkStart w:id="6085" w:name="MCCQCTEMPBM_00000324"/>
      <w:r w:rsidRPr="0036584A">
        <w:t>–</w:t>
      </w:r>
      <w:r w:rsidRPr="0036584A">
        <w:tab/>
      </w:r>
      <w:r w:rsidRPr="0036584A">
        <w:rPr>
          <w:i/>
          <w:iCs/>
          <w:lang w:eastAsia="x-none"/>
        </w:rPr>
        <w:t>MeasResultIdleNR</w:t>
      </w:r>
      <w:bookmarkEnd w:id="6079"/>
      <w:bookmarkEnd w:id="6080"/>
      <w:bookmarkEnd w:id="6081"/>
      <w:bookmarkEnd w:id="6082"/>
      <w:bookmarkEnd w:id="6083"/>
      <w:bookmarkEnd w:id="6084"/>
    </w:p>
    <w:bookmarkEnd w:id="6085"/>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6086" w:name="_Toc193446241"/>
      <w:bookmarkStart w:id="6087" w:name="_Toc193452046"/>
      <w:bookmarkStart w:id="6088" w:name="_Toc193463316"/>
      <w:bookmarkStart w:id="6089" w:name="_Toc201295603"/>
      <w:bookmarkStart w:id="6090" w:name="_Toc210311891"/>
      <w:bookmarkStart w:id="6091" w:name="MCCQCTEMPBM_00000325"/>
      <w:r w:rsidRPr="0036584A">
        <w:t>–</w:t>
      </w:r>
      <w:r w:rsidRPr="0036584A">
        <w:tab/>
      </w:r>
      <w:r w:rsidRPr="0036584A">
        <w:rPr>
          <w:i/>
        </w:rPr>
        <w:t>MeasResultRxTxTimeDiff</w:t>
      </w:r>
      <w:bookmarkEnd w:id="6086"/>
      <w:bookmarkEnd w:id="6087"/>
      <w:bookmarkEnd w:id="6088"/>
      <w:bookmarkEnd w:id="6089"/>
      <w:bookmarkEnd w:id="6090"/>
    </w:p>
    <w:bookmarkEnd w:id="6091"/>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6092" w:name="_Toc60777272"/>
      <w:bookmarkStart w:id="6093" w:name="_Toc193446242"/>
      <w:bookmarkStart w:id="6094" w:name="_Toc193452047"/>
      <w:bookmarkStart w:id="6095" w:name="_Toc193463317"/>
      <w:bookmarkStart w:id="6096" w:name="_Toc201295604"/>
      <w:bookmarkStart w:id="6097" w:name="_Toc210311892"/>
      <w:bookmarkStart w:id="6098" w:name="MCCQCTEMPBM_00000326"/>
      <w:r w:rsidRPr="0036584A">
        <w:rPr>
          <w:i/>
          <w:iCs/>
        </w:rPr>
        <w:t>–</w:t>
      </w:r>
      <w:r w:rsidRPr="0036584A">
        <w:rPr>
          <w:i/>
          <w:iCs/>
        </w:rPr>
        <w:tab/>
      </w:r>
      <w:r w:rsidRPr="0036584A">
        <w:rPr>
          <w:i/>
          <w:iCs/>
          <w:noProof/>
        </w:rPr>
        <w:t>MeasResultSCG-Failure</w:t>
      </w:r>
      <w:bookmarkEnd w:id="6092"/>
      <w:bookmarkEnd w:id="6093"/>
      <w:bookmarkEnd w:id="6094"/>
      <w:bookmarkEnd w:id="6095"/>
      <w:bookmarkEnd w:id="6096"/>
      <w:bookmarkEnd w:id="6097"/>
    </w:p>
    <w:bookmarkEnd w:id="6098"/>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6099" w:name="_Toc60777273"/>
      <w:bookmarkStart w:id="6100" w:name="_Toc193446243"/>
      <w:bookmarkStart w:id="6101" w:name="_Toc193452048"/>
      <w:bookmarkStart w:id="6102" w:name="_Toc193463318"/>
      <w:bookmarkStart w:id="6103" w:name="_Toc201295605"/>
      <w:bookmarkStart w:id="6104" w:name="_Toc210311893"/>
      <w:bookmarkStart w:id="6105" w:name="MCCQCTEMPBM_00000327"/>
      <w:r w:rsidRPr="0036584A">
        <w:t>–</w:t>
      </w:r>
      <w:r w:rsidRPr="0036584A">
        <w:tab/>
      </w:r>
      <w:r w:rsidRPr="0036584A">
        <w:rPr>
          <w:i/>
          <w:iCs/>
        </w:rPr>
        <w:t>MeasResultsSL</w:t>
      </w:r>
      <w:bookmarkEnd w:id="6099"/>
      <w:bookmarkEnd w:id="6100"/>
      <w:bookmarkEnd w:id="6101"/>
      <w:bookmarkEnd w:id="6102"/>
      <w:bookmarkEnd w:id="6103"/>
      <w:bookmarkEnd w:id="6104"/>
    </w:p>
    <w:bookmarkEnd w:id="6105"/>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6106" w:name="_Toc139045521"/>
      <w:bookmarkStart w:id="6107" w:name="_Toc193446244"/>
      <w:bookmarkStart w:id="6108" w:name="_Toc193452049"/>
      <w:bookmarkStart w:id="6109" w:name="_Toc193463319"/>
      <w:bookmarkStart w:id="6110" w:name="_Toc201295606"/>
      <w:bookmarkStart w:id="6111" w:name="_Toc210311894"/>
      <w:bookmarkStart w:id="6112" w:name="MCCQCTEMPBM_00000328"/>
      <w:r w:rsidRPr="0036584A">
        <w:t>–</w:t>
      </w:r>
      <w:r w:rsidRPr="0036584A">
        <w:tab/>
      </w:r>
      <w:bookmarkEnd w:id="6106"/>
      <w:r w:rsidRPr="0036584A">
        <w:rPr>
          <w:i/>
          <w:iCs/>
          <w:noProof/>
        </w:rPr>
        <w:t>MeasSequence</w:t>
      </w:r>
      <w:bookmarkEnd w:id="6107"/>
      <w:bookmarkEnd w:id="6108"/>
      <w:bookmarkEnd w:id="6109"/>
      <w:bookmarkEnd w:id="6110"/>
      <w:bookmarkEnd w:id="6111"/>
    </w:p>
    <w:bookmarkEnd w:id="6112"/>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6113" w:name="_Toc210311895"/>
      <w:r w:rsidRPr="0036584A">
        <w:t>–</w:t>
      </w:r>
      <w:r w:rsidRPr="0036584A">
        <w:rPr>
          <w:i/>
        </w:rPr>
        <w:tab/>
      </w:r>
      <w:r w:rsidRPr="0036584A">
        <w:rPr>
          <w:rFonts w:hint="eastAsia"/>
          <w:i/>
        </w:rPr>
        <w:t>M</w:t>
      </w:r>
      <w:r w:rsidRPr="0036584A">
        <w:rPr>
          <w:i/>
        </w:rPr>
        <w:t>easTriggerQuantity</w:t>
      </w:r>
      <w:bookmarkEnd w:id="6113"/>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6114" w:name="_Toc60777274"/>
      <w:bookmarkStart w:id="6115" w:name="_Toc193446245"/>
      <w:bookmarkStart w:id="6116" w:name="_Toc193452050"/>
      <w:bookmarkStart w:id="6117" w:name="_Toc193463320"/>
      <w:bookmarkStart w:id="6118" w:name="_Toc201295607"/>
      <w:bookmarkStart w:id="6119" w:name="_Toc210311896"/>
      <w:bookmarkStart w:id="6120" w:name="MCCQCTEMPBM_00000329"/>
      <w:r w:rsidRPr="0036584A">
        <w:t>–</w:t>
      </w:r>
      <w:r w:rsidRPr="0036584A">
        <w:tab/>
      </w:r>
      <w:r w:rsidRPr="0036584A">
        <w:rPr>
          <w:i/>
        </w:rPr>
        <w:t>MeasTriggerQuantityEUTRA</w:t>
      </w:r>
      <w:bookmarkEnd w:id="6114"/>
      <w:bookmarkEnd w:id="6115"/>
      <w:bookmarkEnd w:id="6116"/>
      <w:bookmarkEnd w:id="6117"/>
      <w:bookmarkEnd w:id="6118"/>
      <w:bookmarkEnd w:id="6119"/>
    </w:p>
    <w:bookmarkEnd w:id="6120"/>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6121" w:name="_Toc210311897"/>
      <w:r w:rsidRPr="0036584A">
        <w:t>–</w:t>
      </w:r>
      <w:r w:rsidRPr="0036584A">
        <w:rPr>
          <w:i/>
        </w:rPr>
        <w:tab/>
      </w:r>
      <w:r w:rsidRPr="0036584A">
        <w:rPr>
          <w:rFonts w:hint="eastAsia"/>
          <w:i/>
        </w:rPr>
        <w:t>M</w:t>
      </w:r>
      <w:r w:rsidRPr="0036584A">
        <w:rPr>
          <w:i/>
        </w:rPr>
        <w:t>easTriggerQuantityOffset</w:t>
      </w:r>
      <w:bookmarkEnd w:id="6121"/>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6122" w:name="_Toc193446246"/>
      <w:bookmarkStart w:id="6123" w:name="_Toc193452051"/>
      <w:bookmarkStart w:id="6124" w:name="_Toc193463321"/>
      <w:bookmarkStart w:id="6125" w:name="_Toc201295608"/>
      <w:bookmarkStart w:id="6126" w:name="_Toc210311898"/>
      <w:bookmarkStart w:id="6127" w:name="MCCQCTEMPBM_00000330"/>
      <w:r w:rsidRPr="0036584A">
        <w:t>–</w:t>
      </w:r>
      <w:r w:rsidRPr="0036584A">
        <w:tab/>
      </w:r>
      <w:r w:rsidRPr="0036584A">
        <w:rPr>
          <w:i/>
          <w:iCs/>
        </w:rPr>
        <w:t>MeasurementValidityDuration</w:t>
      </w:r>
      <w:bookmarkEnd w:id="6122"/>
      <w:bookmarkEnd w:id="6123"/>
      <w:bookmarkEnd w:id="6124"/>
      <w:bookmarkEnd w:id="6125"/>
      <w:bookmarkEnd w:id="6126"/>
    </w:p>
    <w:bookmarkEnd w:id="6127"/>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128" w:name="_Hlk169768208"/>
      <w:r w:rsidRPr="0036584A">
        <w:rPr>
          <w:color w:val="808080"/>
        </w:rPr>
        <w:t>MEASUREMENTVALIDITYDURATION</w:t>
      </w:r>
      <w:bookmarkEnd w:id="6128"/>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6129" w:name="_Toc139045599"/>
      <w:bookmarkStart w:id="6130" w:name="_Toc193446247"/>
      <w:bookmarkStart w:id="6131" w:name="_Toc193452052"/>
      <w:bookmarkStart w:id="6132" w:name="_Toc193463322"/>
      <w:bookmarkStart w:id="6133" w:name="_Toc201295609"/>
      <w:bookmarkStart w:id="6134" w:name="_Toc210311899"/>
      <w:bookmarkStart w:id="6135" w:name="MCCQCTEMPBM_00000331"/>
      <w:r w:rsidRPr="0036584A">
        <w:rPr>
          <w:i/>
          <w:iCs/>
          <w:lang w:eastAsia="en-US"/>
        </w:rPr>
        <w:t>–</w:t>
      </w:r>
      <w:r w:rsidRPr="0036584A">
        <w:rPr>
          <w:i/>
          <w:iCs/>
          <w:lang w:eastAsia="en-US"/>
        </w:rPr>
        <w:tab/>
      </w:r>
      <w:bookmarkEnd w:id="6129"/>
      <w:r w:rsidRPr="0036584A">
        <w:rPr>
          <w:i/>
          <w:iCs/>
          <w:noProof/>
          <w:lang w:eastAsia="en-US"/>
        </w:rPr>
        <w:t>MeasWindowConfig</w:t>
      </w:r>
      <w:bookmarkEnd w:id="6130"/>
      <w:bookmarkEnd w:id="6131"/>
      <w:bookmarkEnd w:id="6132"/>
      <w:bookmarkEnd w:id="6133"/>
      <w:bookmarkEnd w:id="6134"/>
    </w:p>
    <w:bookmarkEnd w:id="6135"/>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6136" w:name="_Toc60777275"/>
      <w:bookmarkStart w:id="6137" w:name="_Toc193446248"/>
      <w:bookmarkStart w:id="6138" w:name="_Toc193452053"/>
      <w:bookmarkStart w:id="6139" w:name="_Toc193463323"/>
      <w:bookmarkStart w:id="6140" w:name="_Toc201295610"/>
      <w:bookmarkStart w:id="6141" w:name="_Toc210311900"/>
      <w:bookmarkStart w:id="6142" w:name="MCCQCTEMPBM_00000332"/>
      <w:r w:rsidRPr="0036584A">
        <w:t>–</w:t>
      </w:r>
      <w:r w:rsidRPr="0036584A">
        <w:tab/>
      </w:r>
      <w:r w:rsidRPr="0036584A">
        <w:rPr>
          <w:i/>
          <w:noProof/>
        </w:rPr>
        <w:t>MobilityStateParameters</w:t>
      </w:r>
      <w:bookmarkEnd w:id="6136"/>
      <w:bookmarkEnd w:id="6137"/>
      <w:bookmarkEnd w:id="6138"/>
      <w:bookmarkEnd w:id="6139"/>
      <w:bookmarkEnd w:id="6140"/>
      <w:bookmarkEnd w:id="6141"/>
    </w:p>
    <w:bookmarkEnd w:id="6142"/>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6143" w:name="_Toc193446249"/>
      <w:bookmarkStart w:id="6144" w:name="_Toc193452054"/>
      <w:bookmarkStart w:id="6145" w:name="_Toc193463324"/>
      <w:bookmarkStart w:id="6146" w:name="_Toc201295611"/>
      <w:bookmarkStart w:id="6147" w:name="_Toc210311901"/>
      <w:bookmarkStart w:id="6148" w:name="MCCQCTEMPBM_00000333"/>
      <w:r w:rsidRPr="0036584A">
        <w:t>–</w:t>
      </w:r>
      <w:r w:rsidRPr="0036584A">
        <w:tab/>
      </w:r>
      <w:r w:rsidRPr="0036584A">
        <w:rPr>
          <w:i/>
        </w:rPr>
        <w:t>MRB-</w:t>
      </w:r>
      <w:r w:rsidRPr="0036584A">
        <w:rPr>
          <w:i/>
          <w:noProof/>
        </w:rPr>
        <w:t>Identity</w:t>
      </w:r>
      <w:bookmarkEnd w:id="6143"/>
      <w:bookmarkEnd w:id="6144"/>
      <w:bookmarkEnd w:id="6145"/>
      <w:bookmarkEnd w:id="6146"/>
      <w:bookmarkEnd w:id="6147"/>
    </w:p>
    <w:bookmarkEnd w:id="6148"/>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6149" w:name="_Toc60777276"/>
      <w:bookmarkStart w:id="6150" w:name="_Toc193446250"/>
      <w:bookmarkStart w:id="6151" w:name="_Toc193452055"/>
      <w:bookmarkStart w:id="6152" w:name="_Toc193463325"/>
      <w:bookmarkStart w:id="6153" w:name="_Toc201295612"/>
      <w:bookmarkStart w:id="6154" w:name="_Toc210311902"/>
      <w:bookmarkStart w:id="6155" w:name="MCCQCTEMPBM_00000334"/>
      <w:r w:rsidRPr="0036584A">
        <w:t>–</w:t>
      </w:r>
      <w:r w:rsidRPr="0036584A">
        <w:tab/>
      </w:r>
      <w:r w:rsidRPr="0036584A">
        <w:rPr>
          <w:i/>
        </w:rPr>
        <w:t>MsgA-</w:t>
      </w:r>
      <w:r w:rsidRPr="0036584A">
        <w:rPr>
          <w:i/>
          <w:noProof/>
        </w:rPr>
        <w:t>ConfigCommon</w:t>
      </w:r>
      <w:bookmarkEnd w:id="6149"/>
      <w:bookmarkEnd w:id="6150"/>
      <w:bookmarkEnd w:id="6151"/>
      <w:bookmarkEnd w:id="6152"/>
      <w:bookmarkEnd w:id="6153"/>
      <w:bookmarkEnd w:id="6154"/>
    </w:p>
    <w:bookmarkEnd w:id="6155"/>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6156" w:name="_Toc60777277"/>
      <w:bookmarkStart w:id="6157" w:name="_Toc193446251"/>
      <w:bookmarkStart w:id="6158" w:name="_Toc193452056"/>
      <w:bookmarkStart w:id="6159" w:name="_Toc193463326"/>
      <w:bookmarkStart w:id="6160" w:name="_Toc201295613"/>
      <w:bookmarkStart w:id="6161" w:name="_Toc210311903"/>
      <w:bookmarkStart w:id="6162" w:name="MCCQCTEMPBM_00000335"/>
      <w:r w:rsidRPr="0036584A">
        <w:t>–</w:t>
      </w:r>
      <w:r w:rsidRPr="0036584A">
        <w:tab/>
      </w:r>
      <w:r w:rsidRPr="0036584A">
        <w:rPr>
          <w:i/>
          <w:noProof/>
        </w:rPr>
        <w:t>MsgA-PUSCH-Config</w:t>
      </w:r>
      <w:bookmarkEnd w:id="6156"/>
      <w:bookmarkEnd w:id="6157"/>
      <w:bookmarkEnd w:id="6158"/>
      <w:bookmarkEnd w:id="6159"/>
      <w:bookmarkEnd w:id="6160"/>
      <w:bookmarkEnd w:id="6161"/>
    </w:p>
    <w:bookmarkEnd w:id="6162"/>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6163" w:name="_Toc60777278"/>
      <w:bookmarkStart w:id="6164" w:name="_Toc193446252"/>
      <w:bookmarkStart w:id="6165" w:name="_Toc193452057"/>
      <w:bookmarkStart w:id="6166" w:name="_Toc193463327"/>
      <w:bookmarkStart w:id="6167" w:name="_Toc201295614"/>
      <w:bookmarkStart w:id="6168" w:name="_Toc210311904"/>
      <w:bookmarkStart w:id="6169" w:name="MCCQCTEMPBM_00000336"/>
      <w:r w:rsidRPr="0036584A">
        <w:t>–</w:t>
      </w:r>
      <w:r w:rsidRPr="0036584A">
        <w:tab/>
      </w:r>
      <w:r w:rsidRPr="0036584A">
        <w:rPr>
          <w:i/>
        </w:rPr>
        <w:t>MultiFrequencyBandListNR</w:t>
      </w:r>
      <w:bookmarkEnd w:id="6163"/>
      <w:bookmarkEnd w:id="6164"/>
      <w:bookmarkEnd w:id="6165"/>
      <w:bookmarkEnd w:id="6166"/>
      <w:bookmarkEnd w:id="6167"/>
      <w:bookmarkEnd w:id="6168"/>
    </w:p>
    <w:bookmarkEnd w:id="6169"/>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6170" w:name="_Toc60777279"/>
      <w:bookmarkStart w:id="6171" w:name="_Toc193446253"/>
      <w:bookmarkStart w:id="6172" w:name="_Toc193452058"/>
      <w:bookmarkStart w:id="6173" w:name="_Toc193463328"/>
      <w:bookmarkStart w:id="6174" w:name="_Toc201295615"/>
      <w:bookmarkStart w:id="6175" w:name="_Toc210311905"/>
      <w:bookmarkStart w:id="6176"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6170"/>
      <w:bookmarkEnd w:id="6171"/>
      <w:bookmarkEnd w:id="6172"/>
      <w:bookmarkEnd w:id="6173"/>
      <w:bookmarkEnd w:id="6174"/>
      <w:bookmarkEnd w:id="6175"/>
    </w:p>
    <w:bookmarkEnd w:id="6176"/>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6177" w:name="_Toc193446254"/>
      <w:bookmarkStart w:id="6178" w:name="_Toc193452059"/>
      <w:bookmarkStart w:id="6179" w:name="_Toc193463329"/>
      <w:bookmarkStart w:id="6180" w:name="_Toc201295616"/>
      <w:bookmarkStart w:id="6181" w:name="_Toc210311906"/>
      <w:bookmarkStart w:id="6182" w:name="MCCQCTEMPBM_00000338"/>
      <w:r w:rsidRPr="0036584A">
        <w:t>–</w:t>
      </w:r>
      <w:r w:rsidRPr="0036584A">
        <w:tab/>
      </w:r>
      <w:r w:rsidRPr="0036584A">
        <w:rPr>
          <w:i/>
          <w:iCs/>
        </w:rPr>
        <w:t>MUSIM-GapConfig</w:t>
      </w:r>
      <w:bookmarkEnd w:id="6177"/>
      <w:bookmarkEnd w:id="6178"/>
      <w:bookmarkEnd w:id="6179"/>
      <w:bookmarkEnd w:id="6180"/>
      <w:bookmarkEnd w:id="6181"/>
    </w:p>
    <w:bookmarkEnd w:id="6182"/>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6183" w:name="_Toc193446255"/>
      <w:bookmarkStart w:id="6184" w:name="_Toc193452060"/>
      <w:bookmarkStart w:id="6185" w:name="_Toc193463330"/>
      <w:bookmarkStart w:id="6186" w:name="_Toc201295617"/>
      <w:bookmarkStart w:id="6187" w:name="_Toc210311907"/>
      <w:bookmarkStart w:id="6188" w:name="MCCQCTEMPBM_00000339"/>
      <w:r w:rsidRPr="0036584A">
        <w:t>–</w:t>
      </w:r>
      <w:r w:rsidRPr="0036584A">
        <w:tab/>
      </w:r>
      <w:r w:rsidRPr="0036584A">
        <w:rPr>
          <w:i/>
          <w:iCs/>
        </w:rPr>
        <w:t>MUSIM-GapI</w:t>
      </w:r>
      <w:r w:rsidR="005A5831" w:rsidRPr="0036584A">
        <w:rPr>
          <w:i/>
          <w:iCs/>
        </w:rPr>
        <w:t>d</w:t>
      </w:r>
      <w:bookmarkEnd w:id="6183"/>
      <w:bookmarkEnd w:id="6184"/>
      <w:bookmarkEnd w:id="6185"/>
      <w:bookmarkEnd w:id="6186"/>
      <w:bookmarkEnd w:id="6187"/>
    </w:p>
    <w:bookmarkEnd w:id="6188"/>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6189" w:name="_Toc193446256"/>
      <w:bookmarkStart w:id="6190" w:name="_Toc193452061"/>
      <w:bookmarkStart w:id="6191" w:name="_Toc193463331"/>
      <w:bookmarkStart w:id="6192" w:name="_Toc201295618"/>
      <w:bookmarkStart w:id="6193" w:name="_Toc210311908"/>
      <w:bookmarkStart w:id="6194" w:name="MCCQCTEMPBM_00000340"/>
      <w:r w:rsidRPr="0036584A">
        <w:lastRenderedPageBreak/>
        <w:t>–</w:t>
      </w:r>
      <w:r w:rsidRPr="0036584A">
        <w:tab/>
      </w:r>
      <w:r w:rsidRPr="0036584A">
        <w:rPr>
          <w:i/>
          <w:iCs/>
        </w:rPr>
        <w:t>MUSIM-GapInfo</w:t>
      </w:r>
      <w:bookmarkEnd w:id="6189"/>
      <w:bookmarkEnd w:id="6190"/>
      <w:bookmarkEnd w:id="6191"/>
      <w:bookmarkEnd w:id="6192"/>
      <w:bookmarkEnd w:id="6193"/>
    </w:p>
    <w:bookmarkEnd w:id="6194"/>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6195" w:name="_Toc193446257"/>
      <w:bookmarkStart w:id="6196" w:name="_Toc193452062"/>
      <w:bookmarkStart w:id="6197" w:name="_Toc193463332"/>
      <w:bookmarkStart w:id="6198" w:name="_Toc201295619"/>
      <w:bookmarkStart w:id="6199" w:name="_Toc210311909"/>
      <w:bookmarkStart w:id="6200" w:name="MCCQCTEMPBM_00000341"/>
      <w:r w:rsidRPr="0036584A">
        <w:rPr>
          <w:rFonts w:eastAsia="宋体"/>
        </w:rPr>
        <w:t>–</w:t>
      </w:r>
      <w:r w:rsidRPr="0036584A">
        <w:rPr>
          <w:rFonts w:eastAsia="宋体"/>
        </w:rPr>
        <w:tab/>
      </w:r>
      <w:r w:rsidRPr="0036584A">
        <w:rPr>
          <w:rFonts w:eastAsia="宋体"/>
          <w:i/>
          <w:iCs/>
        </w:rPr>
        <w:t>N3C-IndirectPathConfigRelay</w:t>
      </w:r>
      <w:bookmarkEnd w:id="6195"/>
      <w:bookmarkEnd w:id="6196"/>
      <w:bookmarkEnd w:id="6197"/>
      <w:bookmarkEnd w:id="6198"/>
      <w:bookmarkEnd w:id="6199"/>
    </w:p>
    <w:bookmarkEnd w:id="6200"/>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6201" w:name="_Toc193446258"/>
      <w:bookmarkStart w:id="6202" w:name="_Toc193452063"/>
      <w:bookmarkStart w:id="6203" w:name="_Toc193463333"/>
      <w:bookmarkStart w:id="6204" w:name="_Toc201295620"/>
      <w:bookmarkStart w:id="6205" w:name="_Toc210311910"/>
      <w:bookmarkStart w:id="6206" w:name="MCCQCTEMPBM_00000342"/>
      <w:r w:rsidRPr="0036584A">
        <w:rPr>
          <w:rFonts w:eastAsia="宋体"/>
        </w:rPr>
        <w:t>–</w:t>
      </w:r>
      <w:r w:rsidRPr="0036584A">
        <w:rPr>
          <w:rFonts w:eastAsia="宋体"/>
        </w:rPr>
        <w:tab/>
      </w:r>
      <w:r w:rsidRPr="0036584A">
        <w:rPr>
          <w:rFonts w:eastAsia="宋体"/>
          <w:i/>
          <w:iCs/>
        </w:rPr>
        <w:t>N3C-IndirectPathAddChange</w:t>
      </w:r>
      <w:bookmarkEnd w:id="6201"/>
      <w:bookmarkEnd w:id="6202"/>
      <w:bookmarkEnd w:id="6203"/>
      <w:bookmarkEnd w:id="6204"/>
      <w:bookmarkEnd w:id="6205"/>
    </w:p>
    <w:bookmarkEnd w:id="6206"/>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6207" w:name="_Toc193446259"/>
      <w:bookmarkStart w:id="6208" w:name="_Toc193452064"/>
      <w:bookmarkStart w:id="6209" w:name="_Toc193463334"/>
      <w:bookmarkStart w:id="6210" w:name="_Toc201295621"/>
      <w:bookmarkStart w:id="6211" w:name="_Toc210311911"/>
      <w:bookmarkStart w:id="6212" w:name="MCCQCTEMPBM_00000343"/>
      <w:r w:rsidRPr="0036584A">
        <w:t>–</w:t>
      </w:r>
      <w:r w:rsidRPr="0036584A">
        <w:tab/>
      </w:r>
      <w:r w:rsidRPr="0036584A">
        <w:rPr>
          <w:i/>
        </w:rPr>
        <w:t>N3C-RelayUE-Info</w:t>
      </w:r>
      <w:bookmarkEnd w:id="6207"/>
      <w:bookmarkEnd w:id="6208"/>
      <w:bookmarkEnd w:id="6209"/>
      <w:bookmarkEnd w:id="6210"/>
      <w:bookmarkEnd w:id="6211"/>
    </w:p>
    <w:bookmarkEnd w:id="6212"/>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6213" w:name="_Toc193446260"/>
      <w:bookmarkStart w:id="6214" w:name="_Toc193452065"/>
      <w:bookmarkStart w:id="6215" w:name="_Toc193463335"/>
      <w:bookmarkStart w:id="6216" w:name="_Toc201295622"/>
      <w:bookmarkStart w:id="6217" w:name="_Toc210311912"/>
      <w:bookmarkStart w:id="6218" w:name="MCCQCTEMPBM_00000344"/>
      <w:r w:rsidRPr="0036584A">
        <w:t>–</w:t>
      </w:r>
      <w:r w:rsidRPr="0036584A">
        <w:tab/>
      </w:r>
      <w:r w:rsidRPr="0036584A">
        <w:rPr>
          <w:i/>
          <w:iCs/>
        </w:rPr>
        <w:t>NCR-Ap</w:t>
      </w:r>
      <w:r w:rsidRPr="0036584A">
        <w:rPr>
          <w:rFonts w:eastAsia="宋体"/>
          <w:i/>
          <w:iCs/>
        </w:rPr>
        <w:t>eriodicFwdConfig</w:t>
      </w:r>
      <w:bookmarkEnd w:id="6213"/>
      <w:bookmarkEnd w:id="6214"/>
      <w:bookmarkEnd w:id="6215"/>
      <w:bookmarkEnd w:id="6216"/>
      <w:bookmarkEnd w:id="6217"/>
    </w:p>
    <w:bookmarkEnd w:id="6218"/>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6219" w:name="_Toc193446261"/>
      <w:bookmarkStart w:id="6220" w:name="_Toc193452066"/>
      <w:bookmarkStart w:id="6221" w:name="_Toc193463336"/>
      <w:bookmarkStart w:id="6222" w:name="_Toc201295623"/>
      <w:bookmarkStart w:id="6223" w:name="_Toc210311913"/>
      <w:bookmarkStart w:id="6224"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219"/>
      <w:bookmarkEnd w:id="6220"/>
      <w:bookmarkEnd w:id="6221"/>
      <w:bookmarkEnd w:id="6222"/>
      <w:bookmarkEnd w:id="6223"/>
    </w:p>
    <w:bookmarkEnd w:id="6224"/>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6225" w:name="_Toc193446262"/>
      <w:bookmarkStart w:id="6226" w:name="_Toc193452067"/>
      <w:bookmarkStart w:id="6227" w:name="_Toc193463337"/>
      <w:bookmarkStart w:id="6228" w:name="_Toc201295624"/>
      <w:bookmarkStart w:id="6229" w:name="_Toc210311914"/>
      <w:bookmarkStart w:id="6230" w:name="MCCQCTEMPBM_00000346"/>
      <w:r w:rsidRPr="0036584A">
        <w:t>–</w:t>
      </w:r>
      <w:r w:rsidRPr="0036584A">
        <w:tab/>
      </w:r>
      <w:r w:rsidRPr="0036584A">
        <w:rPr>
          <w:i/>
          <w:iCs/>
        </w:rPr>
        <w:t>NCR-PeriodicityAndOffset</w:t>
      </w:r>
      <w:bookmarkEnd w:id="6225"/>
      <w:bookmarkEnd w:id="6226"/>
      <w:bookmarkEnd w:id="6227"/>
      <w:bookmarkEnd w:id="6228"/>
      <w:bookmarkEnd w:id="6229"/>
    </w:p>
    <w:bookmarkEnd w:id="6230"/>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6231" w:name="_Toc193446263"/>
      <w:bookmarkStart w:id="6232" w:name="_Toc193452068"/>
      <w:bookmarkStart w:id="6233" w:name="_Toc193463338"/>
      <w:bookmarkStart w:id="6234" w:name="_Toc201295625"/>
      <w:bookmarkStart w:id="6235" w:name="_Toc210311915"/>
      <w:bookmarkStart w:id="6236" w:name="MCCQCTEMPBM_00000347"/>
      <w:r w:rsidRPr="0036584A">
        <w:t>–</w:t>
      </w:r>
      <w:r w:rsidRPr="0036584A">
        <w:tab/>
      </w:r>
      <w:r w:rsidRPr="0036584A">
        <w:rPr>
          <w:i/>
          <w:iCs/>
        </w:rPr>
        <w:t>NCR-</w:t>
      </w:r>
      <w:r w:rsidRPr="0036584A">
        <w:rPr>
          <w:rFonts w:eastAsia="宋体"/>
          <w:i/>
          <w:iCs/>
        </w:rPr>
        <w:t>PeriodicFwdResourceSet</w:t>
      </w:r>
      <w:bookmarkEnd w:id="6231"/>
      <w:bookmarkEnd w:id="6232"/>
      <w:bookmarkEnd w:id="6233"/>
      <w:bookmarkEnd w:id="6234"/>
      <w:bookmarkEnd w:id="6235"/>
    </w:p>
    <w:bookmarkEnd w:id="6236"/>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6237" w:name="_Toc193446264"/>
      <w:bookmarkStart w:id="6238" w:name="_Toc193452069"/>
      <w:bookmarkStart w:id="6239" w:name="_Toc193463339"/>
      <w:bookmarkStart w:id="6240" w:name="_Toc201295626"/>
      <w:bookmarkStart w:id="6241" w:name="_Toc210311916"/>
      <w:bookmarkStart w:id="6242"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6237"/>
      <w:bookmarkEnd w:id="6238"/>
      <w:bookmarkEnd w:id="6239"/>
      <w:bookmarkEnd w:id="6240"/>
      <w:bookmarkEnd w:id="6241"/>
    </w:p>
    <w:bookmarkEnd w:id="6242"/>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243" w:name="_Toc193463340"/>
      <w:bookmarkStart w:id="6244" w:name="_Toc201295627"/>
      <w:bookmarkStart w:id="6245"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6243"/>
      <w:bookmarkEnd w:id="6244"/>
      <w:bookmarkEnd w:id="6245"/>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6246" w:name="_Toc193446265"/>
      <w:bookmarkStart w:id="6247" w:name="_Toc193452070"/>
      <w:bookmarkStart w:id="6248" w:name="_Toc193463341"/>
      <w:bookmarkStart w:id="6249" w:name="_Toc201295628"/>
      <w:bookmarkStart w:id="6250" w:name="_Toc210311918"/>
      <w:bookmarkStart w:id="6251"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6246"/>
      <w:bookmarkEnd w:id="6247"/>
      <w:bookmarkEnd w:id="6248"/>
      <w:bookmarkEnd w:id="6249"/>
      <w:bookmarkEnd w:id="6250"/>
    </w:p>
    <w:bookmarkEnd w:id="6251"/>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6252" w:name="_Toc60777280"/>
      <w:bookmarkStart w:id="6253" w:name="_Toc193446266"/>
      <w:bookmarkStart w:id="6254" w:name="_Toc193452071"/>
      <w:bookmarkStart w:id="6255" w:name="_Toc193463342"/>
      <w:bookmarkStart w:id="6256" w:name="_Toc201295629"/>
      <w:bookmarkStart w:id="6257" w:name="_Toc210311919"/>
      <w:bookmarkStart w:id="6258"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6252"/>
      <w:bookmarkEnd w:id="6253"/>
      <w:bookmarkEnd w:id="6254"/>
      <w:bookmarkEnd w:id="6255"/>
      <w:bookmarkEnd w:id="6256"/>
      <w:bookmarkEnd w:id="6257"/>
    </w:p>
    <w:bookmarkEnd w:id="6258"/>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6259" w:name="_Toc193463343"/>
      <w:bookmarkStart w:id="6260" w:name="_Toc201295630"/>
      <w:bookmarkStart w:id="6261"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6259"/>
      <w:bookmarkEnd w:id="6260"/>
      <w:bookmarkEnd w:id="6261"/>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6262" w:name="_Toc193446267"/>
      <w:bookmarkStart w:id="6263" w:name="_Toc193452072"/>
      <w:bookmarkStart w:id="6264" w:name="_Toc193463344"/>
      <w:bookmarkStart w:id="6265" w:name="_Toc201295631"/>
      <w:bookmarkStart w:id="6266" w:name="_Toc210311921"/>
      <w:bookmarkStart w:id="6267"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6262"/>
      <w:bookmarkEnd w:id="6263"/>
      <w:bookmarkEnd w:id="6264"/>
      <w:bookmarkEnd w:id="6265"/>
      <w:bookmarkEnd w:id="6266"/>
    </w:p>
    <w:bookmarkEnd w:id="6267"/>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6268" w:name="_Toc193446268"/>
      <w:bookmarkStart w:id="6269" w:name="_Toc193452073"/>
      <w:bookmarkStart w:id="6270" w:name="_Toc193463345"/>
      <w:bookmarkStart w:id="6271" w:name="_Toc201295632"/>
      <w:bookmarkStart w:id="6272" w:name="_Toc210311922"/>
      <w:bookmarkStart w:id="6273"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6268"/>
      <w:bookmarkEnd w:id="6269"/>
      <w:bookmarkEnd w:id="6270"/>
      <w:bookmarkEnd w:id="6271"/>
      <w:bookmarkEnd w:id="6272"/>
    </w:p>
    <w:bookmarkEnd w:id="6273"/>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lastRenderedPageBreak/>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6274" w:name="_Toc193446269"/>
      <w:bookmarkStart w:id="6275" w:name="_Toc193452074"/>
      <w:bookmarkStart w:id="6276" w:name="_Toc193463346"/>
      <w:bookmarkStart w:id="6277" w:name="_Toc201295633"/>
      <w:bookmarkStart w:id="6278" w:name="_Toc210311923"/>
      <w:bookmarkStart w:id="6279"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6274"/>
      <w:bookmarkEnd w:id="6275"/>
      <w:bookmarkEnd w:id="6276"/>
      <w:bookmarkEnd w:id="6277"/>
      <w:bookmarkEnd w:id="6278"/>
    </w:p>
    <w:bookmarkEnd w:id="6279"/>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6280" w:name="_Toc193446270"/>
      <w:bookmarkStart w:id="6281" w:name="_Toc193452075"/>
      <w:bookmarkStart w:id="6282" w:name="_Toc193463347"/>
      <w:bookmarkStart w:id="6283" w:name="_Toc201295634"/>
      <w:bookmarkStart w:id="6284" w:name="_Toc210311924"/>
      <w:bookmarkStart w:id="6285"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6280"/>
      <w:bookmarkEnd w:id="6281"/>
      <w:bookmarkEnd w:id="6282"/>
      <w:bookmarkEnd w:id="6283"/>
      <w:bookmarkEnd w:id="6284"/>
    </w:p>
    <w:bookmarkEnd w:id="6285"/>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6286" w:name="_Toc193446271"/>
      <w:bookmarkStart w:id="6287" w:name="_Toc193452076"/>
      <w:bookmarkStart w:id="6288" w:name="_Toc193463348"/>
      <w:bookmarkStart w:id="6289" w:name="_Toc201295635"/>
      <w:bookmarkStart w:id="6290" w:name="_Toc210311925"/>
      <w:bookmarkStart w:id="6291"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6286"/>
      <w:bookmarkEnd w:id="6287"/>
      <w:bookmarkEnd w:id="6288"/>
      <w:bookmarkEnd w:id="6289"/>
      <w:bookmarkEnd w:id="6290"/>
    </w:p>
    <w:bookmarkEnd w:id="6291"/>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292" w:name="_Hlk134563761"/>
      <w:r w:rsidRPr="0036584A">
        <w:t>interruptionIndication</w:t>
      </w:r>
      <w:bookmarkEnd w:id="6292"/>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6293" w:name="_Toc60777281"/>
      <w:bookmarkStart w:id="6294" w:name="_Toc193446272"/>
      <w:bookmarkStart w:id="6295" w:name="_Toc193452077"/>
      <w:bookmarkStart w:id="6296" w:name="_Toc193463349"/>
      <w:bookmarkStart w:id="6297" w:name="_Toc201295636"/>
      <w:bookmarkStart w:id="6298" w:name="_Toc210311926"/>
      <w:bookmarkStart w:id="6299" w:name="MCCQCTEMPBM_00000356"/>
      <w:r w:rsidRPr="0036584A">
        <w:t>–</w:t>
      </w:r>
      <w:r w:rsidRPr="0036584A">
        <w:tab/>
      </w:r>
      <w:r w:rsidRPr="0036584A">
        <w:rPr>
          <w:i/>
          <w:noProof/>
          <w:lang w:eastAsia="ko-KR"/>
        </w:rPr>
        <w:t>NextHopChainingCount</w:t>
      </w:r>
      <w:bookmarkEnd w:id="6293"/>
      <w:bookmarkEnd w:id="6294"/>
      <w:bookmarkEnd w:id="6295"/>
      <w:bookmarkEnd w:id="6296"/>
      <w:bookmarkEnd w:id="6297"/>
      <w:bookmarkEnd w:id="6298"/>
    </w:p>
    <w:bookmarkEnd w:id="6299"/>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6300" w:name="_Toc60777282"/>
      <w:bookmarkStart w:id="6301" w:name="_Toc193446273"/>
      <w:bookmarkStart w:id="6302" w:name="_Toc193452078"/>
      <w:bookmarkStart w:id="6303" w:name="_Toc193463350"/>
      <w:bookmarkStart w:id="6304" w:name="_Toc201295637"/>
      <w:bookmarkStart w:id="6305" w:name="_Toc210311927"/>
      <w:bookmarkStart w:id="6306" w:name="MCCQCTEMPBM_00000357"/>
      <w:r w:rsidRPr="0036584A">
        <w:t>–</w:t>
      </w:r>
      <w:r w:rsidRPr="0036584A">
        <w:tab/>
      </w:r>
      <w:r w:rsidRPr="0036584A">
        <w:rPr>
          <w:i/>
        </w:rPr>
        <w:t>NG-5G-S-TMSI</w:t>
      </w:r>
      <w:bookmarkEnd w:id="6300"/>
      <w:bookmarkEnd w:id="6301"/>
      <w:bookmarkEnd w:id="6302"/>
      <w:bookmarkEnd w:id="6303"/>
      <w:bookmarkEnd w:id="6304"/>
      <w:bookmarkEnd w:id="6305"/>
    </w:p>
    <w:bookmarkEnd w:id="6306"/>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6307" w:name="_Toc193446274"/>
      <w:bookmarkStart w:id="6308" w:name="_Toc193452079"/>
      <w:bookmarkStart w:id="6309" w:name="_Toc193463351"/>
      <w:bookmarkStart w:id="6310" w:name="_Toc201295638"/>
      <w:bookmarkStart w:id="6311" w:name="_Toc210311928"/>
      <w:bookmarkStart w:id="6312" w:name="MCCQCTEMPBM_00000358"/>
      <w:r w:rsidRPr="0036584A">
        <w:t>–</w:t>
      </w:r>
      <w:r w:rsidRPr="0036584A">
        <w:tab/>
      </w:r>
      <w:r w:rsidRPr="0036584A">
        <w:rPr>
          <w:i/>
        </w:rPr>
        <w:t>NonCellDefiningSSB</w:t>
      </w:r>
      <w:bookmarkEnd w:id="6307"/>
      <w:bookmarkEnd w:id="6308"/>
      <w:bookmarkEnd w:id="6309"/>
      <w:bookmarkEnd w:id="6310"/>
      <w:bookmarkEnd w:id="6311"/>
    </w:p>
    <w:bookmarkEnd w:id="6312"/>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6"/>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6313" w:name="_Toc60777283"/>
      <w:bookmarkStart w:id="6314" w:name="_Toc193446275"/>
      <w:bookmarkStart w:id="6315" w:name="_Toc193452080"/>
      <w:bookmarkStart w:id="6316" w:name="_Toc193463352"/>
      <w:bookmarkStart w:id="6317" w:name="_Toc201295639"/>
      <w:bookmarkStart w:id="6318" w:name="_Toc210311929"/>
      <w:bookmarkStart w:id="6319" w:name="MCCQCTEMPBM_00000359"/>
      <w:r w:rsidRPr="0036584A">
        <w:lastRenderedPageBreak/>
        <w:t>–</w:t>
      </w:r>
      <w:r w:rsidRPr="0036584A">
        <w:tab/>
      </w:r>
      <w:r w:rsidRPr="0036584A">
        <w:rPr>
          <w:i/>
        </w:rPr>
        <w:t>NPN-Identity</w:t>
      </w:r>
      <w:bookmarkEnd w:id="6313"/>
      <w:bookmarkEnd w:id="6314"/>
      <w:bookmarkEnd w:id="6315"/>
      <w:bookmarkEnd w:id="6316"/>
      <w:bookmarkEnd w:id="6317"/>
      <w:bookmarkEnd w:id="6318"/>
    </w:p>
    <w:bookmarkEnd w:id="6319"/>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6320" w:name="_Toc60777284"/>
      <w:bookmarkStart w:id="6321" w:name="_Toc193446276"/>
      <w:bookmarkStart w:id="6322" w:name="_Toc193452081"/>
      <w:bookmarkStart w:id="6323" w:name="_Toc193463353"/>
      <w:bookmarkStart w:id="6324" w:name="_Toc201295640"/>
      <w:bookmarkStart w:id="6325" w:name="_Toc210311930"/>
      <w:bookmarkStart w:id="6326" w:name="MCCQCTEMPBM_00000360"/>
      <w:r w:rsidRPr="0036584A">
        <w:t>–</w:t>
      </w:r>
      <w:r w:rsidRPr="0036584A">
        <w:tab/>
      </w:r>
      <w:r w:rsidRPr="0036584A">
        <w:rPr>
          <w:i/>
        </w:rPr>
        <w:t>NPN-IdentityInfoList</w:t>
      </w:r>
      <w:bookmarkEnd w:id="6320"/>
      <w:bookmarkEnd w:id="6321"/>
      <w:bookmarkEnd w:id="6322"/>
      <w:bookmarkEnd w:id="6323"/>
      <w:bookmarkEnd w:id="6324"/>
      <w:bookmarkEnd w:id="6325"/>
    </w:p>
    <w:bookmarkEnd w:id="6326"/>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6327" w:name="_Toc193446277"/>
      <w:bookmarkStart w:id="6328" w:name="_Toc193452082"/>
      <w:bookmarkStart w:id="6329" w:name="_Toc193463354"/>
      <w:bookmarkStart w:id="6330" w:name="_Toc201295641"/>
      <w:bookmarkStart w:id="6331" w:name="_Toc210311931"/>
      <w:bookmarkStart w:id="6332" w:name="MCCQCTEMPBM_00000361"/>
      <w:r w:rsidRPr="0036584A">
        <w:t>–</w:t>
      </w:r>
      <w:r w:rsidRPr="0036584A">
        <w:tab/>
      </w:r>
      <w:r w:rsidRPr="0036584A">
        <w:rPr>
          <w:i/>
        </w:rPr>
        <w:t>NR-DL-PRS-PDC-Info</w:t>
      </w:r>
      <w:bookmarkEnd w:id="6327"/>
      <w:bookmarkEnd w:id="6328"/>
      <w:bookmarkEnd w:id="6329"/>
      <w:bookmarkEnd w:id="6330"/>
      <w:bookmarkEnd w:id="6331"/>
    </w:p>
    <w:bookmarkEnd w:id="6332"/>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6"/>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6333" w:name="_Toc60777285"/>
      <w:bookmarkStart w:id="6334" w:name="_Toc193446278"/>
      <w:bookmarkStart w:id="6335" w:name="_Toc193452083"/>
      <w:bookmarkStart w:id="6336" w:name="_Toc193463355"/>
      <w:bookmarkStart w:id="6337" w:name="_Toc201295642"/>
      <w:bookmarkStart w:id="6338" w:name="_Toc210311932"/>
      <w:bookmarkStart w:id="6339" w:name="MCCQCTEMPBM_00000362"/>
      <w:r w:rsidRPr="0036584A">
        <w:t>–</w:t>
      </w:r>
      <w:r w:rsidRPr="0036584A">
        <w:tab/>
      </w:r>
      <w:r w:rsidRPr="0036584A">
        <w:rPr>
          <w:i/>
        </w:rPr>
        <w:t>NR-NS-PmaxList</w:t>
      </w:r>
      <w:bookmarkEnd w:id="6333"/>
      <w:bookmarkEnd w:id="6334"/>
      <w:bookmarkEnd w:id="6335"/>
      <w:bookmarkEnd w:id="6336"/>
      <w:bookmarkEnd w:id="6337"/>
      <w:bookmarkEnd w:id="6338"/>
    </w:p>
    <w:bookmarkEnd w:id="6339"/>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6340" w:name="_Toc193446279"/>
      <w:bookmarkStart w:id="6341" w:name="_Toc193452084"/>
      <w:bookmarkStart w:id="6342" w:name="_Toc193463356"/>
      <w:bookmarkStart w:id="6343" w:name="_Toc201295643"/>
      <w:bookmarkStart w:id="6344" w:name="_Toc210311933"/>
      <w:bookmarkStart w:id="6345" w:name="MCCQCTEMPBM_00000363"/>
      <w:r w:rsidRPr="0036584A">
        <w:t>–</w:t>
      </w:r>
      <w:r w:rsidRPr="0036584A">
        <w:tab/>
      </w:r>
      <w:r w:rsidRPr="0036584A">
        <w:rPr>
          <w:i/>
        </w:rPr>
        <w:t>NSAG-ID</w:t>
      </w:r>
      <w:bookmarkEnd w:id="6340"/>
      <w:bookmarkEnd w:id="6341"/>
      <w:bookmarkEnd w:id="6342"/>
      <w:bookmarkEnd w:id="6343"/>
      <w:bookmarkEnd w:id="6344"/>
    </w:p>
    <w:bookmarkEnd w:id="6345"/>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6346" w:name="_Toc193446280"/>
      <w:bookmarkStart w:id="6347" w:name="_Toc193452085"/>
      <w:bookmarkStart w:id="6348" w:name="_Toc193463357"/>
      <w:bookmarkStart w:id="6349" w:name="_Toc201295644"/>
      <w:bookmarkStart w:id="6350" w:name="_Toc210311934"/>
      <w:bookmarkStart w:id="6351" w:name="MCCQCTEMPBM_00000364"/>
      <w:r w:rsidRPr="0036584A">
        <w:t>–</w:t>
      </w:r>
      <w:r w:rsidRPr="0036584A">
        <w:tab/>
      </w:r>
      <w:r w:rsidRPr="0036584A">
        <w:rPr>
          <w:i/>
        </w:rPr>
        <w:t>NSAG-IdentityInfo</w:t>
      </w:r>
      <w:bookmarkEnd w:id="6346"/>
      <w:bookmarkEnd w:id="6347"/>
      <w:bookmarkEnd w:id="6348"/>
      <w:bookmarkEnd w:id="6349"/>
      <w:bookmarkEnd w:id="6350"/>
    </w:p>
    <w:bookmarkEnd w:id="6351"/>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6352" w:name="_Toc193446281"/>
      <w:bookmarkStart w:id="6353" w:name="_Toc193452086"/>
      <w:bookmarkStart w:id="6354" w:name="_Toc193463358"/>
      <w:bookmarkStart w:id="6355" w:name="_Toc201295645"/>
      <w:bookmarkStart w:id="6356" w:name="_Toc210311935"/>
      <w:bookmarkStart w:id="6357" w:name="MCCQCTEMPBM_00000365"/>
      <w:r w:rsidRPr="0036584A">
        <w:t>–</w:t>
      </w:r>
      <w:r w:rsidRPr="0036584A">
        <w:tab/>
      </w:r>
      <w:r w:rsidRPr="0036584A">
        <w:rPr>
          <w:i/>
        </w:rPr>
        <w:t>NTN-Config</w:t>
      </w:r>
      <w:bookmarkEnd w:id="6352"/>
      <w:bookmarkEnd w:id="6353"/>
      <w:bookmarkEnd w:id="6354"/>
      <w:bookmarkEnd w:id="6355"/>
      <w:bookmarkEnd w:id="6356"/>
    </w:p>
    <w:bookmarkEnd w:id="6357"/>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358" w:name="OLE_LINK153"/>
      <w:bookmarkStart w:id="6359" w:name="OLE_LINK154"/>
      <w:bookmarkStart w:id="6360" w:name="OLE_LINK167"/>
      <w:bookmarkStart w:id="6361" w:name="OLE_LINK168"/>
      <w:r w:rsidRPr="0036584A">
        <w:t>epochTime</w:t>
      </w:r>
      <w:bookmarkEnd w:id="6358"/>
      <w:bookmarkEnd w:id="6359"/>
      <w:bookmarkEnd w:id="6360"/>
      <w:bookmarkEnd w:id="6361"/>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6362" w:name="_Toc60777286"/>
      <w:bookmarkStart w:id="6363" w:name="_Toc193446282"/>
      <w:bookmarkStart w:id="6364" w:name="_Toc193452087"/>
      <w:bookmarkStart w:id="6365" w:name="_Toc193463359"/>
      <w:bookmarkStart w:id="6366" w:name="_Toc201295646"/>
      <w:bookmarkStart w:id="6367" w:name="_Toc210311936"/>
      <w:bookmarkStart w:id="6368" w:name="MCCQCTEMPBM_00000366"/>
      <w:r w:rsidRPr="0036584A">
        <w:t>–</w:t>
      </w:r>
      <w:r w:rsidRPr="0036584A">
        <w:tab/>
      </w:r>
      <w:r w:rsidRPr="0036584A">
        <w:rPr>
          <w:i/>
        </w:rPr>
        <w:t>NZP-CSI-RS-Resource</w:t>
      </w:r>
      <w:bookmarkEnd w:id="6362"/>
      <w:bookmarkEnd w:id="6363"/>
      <w:bookmarkEnd w:id="6364"/>
      <w:bookmarkEnd w:id="6365"/>
      <w:bookmarkEnd w:id="6366"/>
      <w:bookmarkEnd w:id="6367"/>
    </w:p>
    <w:bookmarkEnd w:id="6368"/>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6369" w:name="_Toc60777287"/>
      <w:bookmarkStart w:id="6370" w:name="_Toc193446283"/>
      <w:bookmarkStart w:id="6371" w:name="_Toc193452088"/>
      <w:bookmarkStart w:id="6372" w:name="_Toc193463360"/>
      <w:bookmarkStart w:id="6373" w:name="_Toc201295647"/>
      <w:bookmarkStart w:id="6374" w:name="_Toc210311937"/>
      <w:bookmarkStart w:id="6375" w:name="MCCQCTEMPBM_00000367"/>
      <w:r w:rsidRPr="0036584A">
        <w:t>–</w:t>
      </w:r>
      <w:r w:rsidRPr="0036584A">
        <w:tab/>
      </w:r>
      <w:r w:rsidRPr="0036584A">
        <w:rPr>
          <w:i/>
        </w:rPr>
        <w:t>NZP-CSI-RS-ResourceId</w:t>
      </w:r>
      <w:bookmarkEnd w:id="6369"/>
      <w:bookmarkEnd w:id="6370"/>
      <w:bookmarkEnd w:id="6371"/>
      <w:bookmarkEnd w:id="6372"/>
      <w:bookmarkEnd w:id="6373"/>
      <w:bookmarkEnd w:id="6374"/>
    </w:p>
    <w:bookmarkEnd w:id="6375"/>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6376" w:name="_Toc60777288"/>
      <w:bookmarkStart w:id="6377" w:name="_Toc193446284"/>
      <w:bookmarkStart w:id="6378" w:name="_Toc193452089"/>
      <w:bookmarkStart w:id="6379" w:name="_Toc193463361"/>
      <w:bookmarkStart w:id="6380" w:name="_Toc201295648"/>
      <w:bookmarkStart w:id="6381" w:name="_Toc210311938"/>
      <w:bookmarkStart w:id="6382" w:name="MCCQCTEMPBM_00000368"/>
      <w:r w:rsidRPr="0036584A">
        <w:t>–</w:t>
      </w:r>
      <w:r w:rsidRPr="0036584A">
        <w:tab/>
      </w:r>
      <w:r w:rsidRPr="0036584A">
        <w:rPr>
          <w:i/>
        </w:rPr>
        <w:t>NZP-CSI-RS-ResourceSet</w:t>
      </w:r>
      <w:bookmarkEnd w:id="6376"/>
      <w:bookmarkEnd w:id="6377"/>
      <w:bookmarkEnd w:id="6378"/>
      <w:bookmarkEnd w:id="6379"/>
      <w:bookmarkEnd w:id="6380"/>
      <w:bookmarkEnd w:id="6381"/>
    </w:p>
    <w:bookmarkEnd w:id="6382"/>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6383" w:name="_Toc60777289"/>
      <w:bookmarkStart w:id="6384" w:name="_Toc193446285"/>
      <w:bookmarkStart w:id="6385" w:name="_Toc193452090"/>
      <w:bookmarkStart w:id="6386" w:name="_Toc193463362"/>
      <w:bookmarkStart w:id="6387" w:name="_Toc201295649"/>
      <w:bookmarkStart w:id="6388" w:name="_Toc210311939"/>
      <w:bookmarkStart w:id="6389" w:name="MCCQCTEMPBM_00000369"/>
      <w:r w:rsidRPr="0036584A">
        <w:t>–</w:t>
      </w:r>
      <w:r w:rsidRPr="0036584A">
        <w:tab/>
      </w:r>
      <w:r w:rsidRPr="0036584A">
        <w:rPr>
          <w:i/>
        </w:rPr>
        <w:t>NZP-CSI-RS-ResourceSetId</w:t>
      </w:r>
      <w:bookmarkEnd w:id="6383"/>
      <w:bookmarkEnd w:id="6384"/>
      <w:bookmarkEnd w:id="6385"/>
      <w:bookmarkEnd w:id="6386"/>
      <w:bookmarkEnd w:id="6387"/>
      <w:bookmarkEnd w:id="6388"/>
    </w:p>
    <w:bookmarkEnd w:id="6389"/>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6390" w:name="_Toc210311940"/>
      <w:r w:rsidRPr="0036584A">
        <w:t>–</w:t>
      </w:r>
      <w:r w:rsidRPr="0036584A">
        <w:tab/>
      </w:r>
      <w:r w:rsidRPr="0036584A">
        <w:rPr>
          <w:i/>
        </w:rPr>
        <w:t>OD-SSB-Config</w:t>
      </w:r>
      <w:bookmarkEnd w:id="6390"/>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bookmarkStart w:id="6391" w:name="_Hlk211852899"/>
      <w:r w:rsidRPr="0036584A">
        <w:t xml:space="preserve">OD-SSB-Config-r19 ::= </w:t>
      </w:r>
      <w:r w:rsidRPr="0036584A">
        <w:rPr>
          <w:color w:val="993366"/>
        </w:rPr>
        <w:t>SEQUENCE</w:t>
      </w:r>
      <w:r w:rsidRPr="0036584A">
        <w:t xml:space="preserve"> {</w:t>
      </w:r>
    </w:p>
    <w:p w14:paraId="0E9DBBE5" w14:textId="4C7DF99C" w:rsidR="005155D9" w:rsidRPr="0036584A" w:rsidRDefault="005155D9" w:rsidP="0036584A">
      <w:pPr>
        <w:pStyle w:val="PL"/>
      </w:pPr>
      <w:r w:rsidRPr="0036584A">
        <w:t xml:space="preserve">    od-</w:t>
      </w:r>
      <w:del w:id="6392" w:author="Rapporteur - PostRAN2#132" w:date="2025-11-21T18:33:00Z">
        <w:r w:rsidRPr="0036584A" w:rsidDel="000655C5">
          <w:delText>ssb</w:delText>
        </w:r>
      </w:del>
      <w:ins w:id="6393" w:author="Rapporteur - PostRAN2#132" w:date="2025-11-21T18:33:00Z">
        <w:r w:rsidR="000655C5">
          <w:t>SSB</w:t>
        </w:r>
      </w:ins>
      <w:r w:rsidRPr="0036584A">
        <w:t>-ConfigId-r19           OD-SSB-ConfigId-r19,</w:t>
      </w:r>
    </w:p>
    <w:p w14:paraId="1C41F363" w14:textId="33D3D69E" w:rsidR="00FA7141" w:rsidRPr="0036584A" w:rsidRDefault="00FA7141" w:rsidP="00FA7141">
      <w:pPr>
        <w:pStyle w:val="PL"/>
        <w:rPr>
          <w:ins w:id="6394" w:author="Rapporteur" w:date="2025-10-08T15:43:00Z"/>
          <w:color w:val="808080"/>
        </w:rPr>
      </w:pPr>
      <w:ins w:id="6395" w:author="Rapporteur" w:date="2025-10-08T15:43:00Z">
        <w:r w:rsidRPr="0036584A">
          <w:t xml:space="preserve">    od-</w:t>
        </w:r>
        <w:del w:id="6396" w:author="Rapporteur - PostRAN2#132" w:date="2025-11-21T18:33:00Z">
          <w:r w:rsidRPr="0036584A" w:rsidDel="000655C5">
            <w:delText>ssb</w:delText>
          </w:r>
        </w:del>
      </w:ins>
      <w:ins w:id="6397" w:author="Rapporteur - PostRAN2#132" w:date="2025-11-21T18:33:00Z">
        <w:r w:rsidR="000655C5">
          <w:t>SSB</w:t>
        </w:r>
      </w:ins>
      <w:ins w:id="6398" w:author="Rapporteur" w:date="2025-10-08T15:43:00Z">
        <w:r w:rsidRPr="0036584A">
          <w:t xml:space="preserve">-SFN-Offset-r19         </w:t>
        </w:r>
        <w:r w:rsidRPr="0036584A">
          <w:rPr>
            <w:color w:val="993366"/>
          </w:rPr>
          <w:t>INTEGER</w:t>
        </w:r>
        <w:r w:rsidRPr="0036584A">
          <w:t xml:space="preserve"> (0..15)                 </w:t>
        </w:r>
      </w:ins>
      <w:ins w:id="6399" w:author="Rapporteur" w:date="2025-10-08T15:45:00Z">
        <w:r w:rsidR="00520431">
          <w:t xml:space="preserve">        </w:t>
        </w:r>
      </w:ins>
      <w:ins w:id="6400"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401" w:author="Rapporteur" w:date="2025-10-08T16:24:00Z">
        <w:r w:rsidR="00C41454">
          <w:rPr>
            <w:color w:val="808080"/>
          </w:rPr>
          <w:t xml:space="preserve">Need </w:t>
        </w:r>
      </w:ins>
      <w:commentRangeStart w:id="6402"/>
      <w:ins w:id="6403" w:author="Rapporteur - PostRAN2#132" w:date="2025-11-26T02:11:00Z">
        <w:r w:rsidR="0089768D">
          <w:rPr>
            <w:color w:val="808080"/>
          </w:rPr>
          <w:t>S</w:t>
        </w:r>
        <w:commentRangeEnd w:id="6402"/>
        <w:r w:rsidR="0089768D">
          <w:rPr>
            <w:rStyle w:val="af1"/>
            <w:rFonts w:ascii="Times New Roman" w:hAnsi="Times New Roman"/>
            <w:lang w:eastAsia="zh-CN"/>
          </w:rPr>
          <w:commentReference w:id="6402"/>
        </w:r>
      </w:ins>
    </w:p>
    <w:p w14:paraId="24E6DB1D" w14:textId="5A5241B0" w:rsidR="00FA7141" w:rsidRPr="00520431" w:rsidRDefault="00FA7141" w:rsidP="0036584A">
      <w:pPr>
        <w:pStyle w:val="PL"/>
        <w:rPr>
          <w:ins w:id="6404" w:author="Rapporteur" w:date="2025-10-08T15:43:00Z"/>
          <w:color w:val="808080"/>
        </w:rPr>
      </w:pPr>
      <w:ins w:id="6405" w:author="Rapporteur" w:date="2025-10-08T15:43:00Z">
        <w:r w:rsidRPr="0036584A">
          <w:t xml:space="preserve">    od-</w:t>
        </w:r>
      </w:ins>
      <w:ins w:id="6406" w:author="Rapporteur - PostRAN2#132" w:date="2025-11-21T18:33:00Z">
        <w:r w:rsidR="000655C5">
          <w:t>SSB</w:t>
        </w:r>
      </w:ins>
      <w:ins w:id="6407" w:author="Rapporteur" w:date="2025-10-08T15:43:00Z">
        <w:del w:id="6408" w:author="Rapporteur - PostRAN2#132" w:date="2025-11-21T19:35:00Z">
          <w:r w:rsidRPr="0036584A" w:rsidDel="00AE52C3">
            <w:delText>ssb</w:delText>
          </w:r>
        </w:del>
        <w:r w:rsidRPr="0036584A">
          <w:t>-</w:t>
        </w:r>
        <w:del w:id="6409" w:author="Rapporteur - PostRAN2#132" w:date="2025-11-21T18:34:00Z">
          <w:r w:rsidRPr="0036584A" w:rsidDel="000655C5">
            <w:delText>h</w:delText>
          </w:r>
        </w:del>
      </w:ins>
      <w:ins w:id="6410" w:author="Rapporteur - PostRAN2#132" w:date="2025-11-21T18:34:00Z">
        <w:r w:rsidR="000655C5">
          <w:t>H</w:t>
        </w:r>
      </w:ins>
      <w:ins w:id="6411" w:author="Rapporteur" w:date="2025-10-08T15:43:00Z">
        <w:r w:rsidRPr="0036584A">
          <w:t xml:space="preserve">alfFrameIndex-r19     </w:t>
        </w:r>
        <w:r w:rsidRPr="0036584A">
          <w:rPr>
            <w:color w:val="993366"/>
          </w:rPr>
          <w:t>ENUMERATED</w:t>
        </w:r>
        <w:r w:rsidRPr="0036584A">
          <w:t xml:space="preserve"> {zero, one}  </w:t>
        </w:r>
      </w:ins>
      <w:ins w:id="6412" w:author="Rapporteur" w:date="2025-10-08T15:45:00Z">
        <w:r w:rsidR="00520431">
          <w:t xml:space="preserve">        </w:t>
        </w:r>
      </w:ins>
      <w:ins w:id="6413"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414" w:author="Rapporteur" w:date="2025-10-08T16:24:00Z">
        <w:r w:rsidR="00C41454">
          <w:rPr>
            <w:color w:val="808080"/>
          </w:rPr>
          <w:t xml:space="preserve">Need </w:t>
        </w:r>
      </w:ins>
      <w:commentRangeStart w:id="6415"/>
      <w:ins w:id="6416" w:author="Rapporteur - PostRAN2#132" w:date="2025-11-26T02:11:00Z">
        <w:r w:rsidR="0089768D">
          <w:rPr>
            <w:color w:val="808080"/>
          </w:rPr>
          <w:t>S</w:t>
        </w:r>
        <w:commentRangeEnd w:id="6415"/>
        <w:r w:rsidR="0089768D">
          <w:rPr>
            <w:rStyle w:val="af1"/>
            <w:rFonts w:ascii="Times New Roman" w:hAnsi="Times New Roman"/>
            <w:lang w:eastAsia="zh-CN"/>
          </w:rPr>
          <w:commentReference w:id="6415"/>
        </w:r>
      </w:ins>
    </w:p>
    <w:p w14:paraId="543E001B" w14:textId="592EF5AB" w:rsidR="005155D9" w:rsidRPr="0036584A" w:rsidRDefault="005155D9" w:rsidP="0036584A">
      <w:pPr>
        <w:pStyle w:val="PL"/>
        <w:rPr>
          <w:color w:val="808080"/>
        </w:rPr>
      </w:pPr>
      <w:r w:rsidRPr="0036584A">
        <w:t xml:space="preserve">    od-</w:t>
      </w:r>
      <w:del w:id="6417" w:author="Rapporteur - PostRAN2#132" w:date="2025-11-21T18:33:00Z">
        <w:r w:rsidRPr="0036584A" w:rsidDel="000655C5">
          <w:delText>ssb</w:delText>
        </w:r>
      </w:del>
      <w:ins w:id="6418" w:author="Rapporteur - PostRAN2#132" w:date="2025-11-21T18:33:00Z">
        <w:r w:rsidR="000655C5">
          <w:t>SSB</w:t>
        </w:r>
      </w:ins>
      <w:r w:rsidRPr="0036584A">
        <w:t xml:space="preserve">-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5F5461AC" w:rsidR="005155D9" w:rsidRPr="0036584A" w:rsidRDefault="005155D9" w:rsidP="0036584A">
      <w:pPr>
        <w:pStyle w:val="PL"/>
      </w:pPr>
      <w:r w:rsidRPr="0036584A">
        <w:t xml:space="preserve">    od-</w:t>
      </w:r>
      <w:del w:id="6419" w:author="Rapporteur - PostRAN2#132" w:date="2025-11-21T18:33:00Z">
        <w:r w:rsidRPr="0036584A" w:rsidDel="000655C5">
          <w:delText>ssb</w:delText>
        </w:r>
      </w:del>
      <w:ins w:id="6420" w:author="Rapporteur - PostRAN2#132" w:date="2025-11-21T18:33:00Z">
        <w:r w:rsidR="000655C5">
          <w:t>SSB</w:t>
        </w:r>
      </w:ins>
      <w:r w:rsidRPr="0036584A">
        <w:t xml:space="preserve">-Periodicity-r19        </w:t>
      </w:r>
      <w:r w:rsidRPr="0036584A">
        <w:rPr>
          <w:color w:val="993366"/>
        </w:rPr>
        <w:t>ENUMERATED</w:t>
      </w:r>
      <w:r w:rsidRPr="0036584A">
        <w:t xml:space="preserve"> { ms5, ms10, ms20, ms40, ms80, ms160, spare2, spare1 },</w:t>
      </w:r>
    </w:p>
    <w:p w14:paraId="5C9BC6FC" w14:textId="2D1A8173" w:rsidR="005155D9" w:rsidRPr="0036584A" w:rsidRDefault="005155D9" w:rsidP="0036584A">
      <w:pPr>
        <w:pStyle w:val="PL"/>
      </w:pPr>
      <w:r w:rsidRPr="0036584A">
        <w:t xml:space="preserve">    od-</w:t>
      </w:r>
      <w:del w:id="6421" w:author="Rapporteur - PostRAN2#132" w:date="2025-11-21T18:33:00Z">
        <w:r w:rsidRPr="0036584A" w:rsidDel="000655C5">
          <w:delText>ssb</w:delText>
        </w:r>
      </w:del>
      <w:ins w:id="6422" w:author="Rapporteur - PostRAN2#132" w:date="2025-11-21T18:33:00Z">
        <w:r w:rsidR="000655C5">
          <w:t>SSB</w:t>
        </w:r>
      </w:ins>
      <w:r w:rsidRPr="0036584A">
        <w:t xml:space="preserve">-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06E9E7A4" w:rsidR="005155D9" w:rsidRPr="0036584A" w:rsidRDefault="005155D9" w:rsidP="0036584A">
      <w:pPr>
        <w:pStyle w:val="PL"/>
        <w:rPr>
          <w:color w:val="808080"/>
        </w:rPr>
      </w:pPr>
      <w:r w:rsidRPr="0036584A">
        <w:t xml:space="preserve">    od-</w:t>
      </w:r>
      <w:del w:id="6423" w:author="Rapporteur - PostRAN2#132" w:date="2025-11-21T18:42:00Z">
        <w:r w:rsidRPr="0036584A" w:rsidDel="00200AF4">
          <w:delText>ssb</w:delText>
        </w:r>
      </w:del>
      <w:ins w:id="6424" w:author="Rapporteur - PostRAN2#132" w:date="2025-11-21T18:42:00Z">
        <w:r w:rsidR="00200AF4">
          <w:t>SSB</w:t>
        </w:r>
      </w:ins>
      <w:r w:rsidRPr="0036584A">
        <w:t xml:space="preserve">-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lastRenderedPageBreak/>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01BF9">
        <w:trPr>
          <w:trHeight w:val="192"/>
        </w:trPr>
        <w:tc>
          <w:tcPr>
            <w:tcW w:w="14312" w:type="dxa"/>
            <w:tcBorders>
              <w:top w:val="single" w:sz="4" w:space="0" w:color="auto"/>
              <w:left w:val="single" w:sz="4" w:space="0" w:color="auto"/>
              <w:bottom w:val="single" w:sz="4" w:space="0" w:color="auto"/>
              <w:right w:val="single" w:sz="4" w:space="0" w:color="auto"/>
            </w:tcBorders>
          </w:tcPr>
          <w:bookmarkEnd w:id="6391"/>
          <w:p w14:paraId="31312105" w14:textId="77777777" w:rsidR="005155D9" w:rsidRPr="0036584A" w:rsidRDefault="005155D9" w:rsidP="00201BF9">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4FAA279D" w:rsidR="005155D9" w:rsidRPr="0036584A" w:rsidRDefault="005155D9" w:rsidP="005155D9">
            <w:pPr>
              <w:pStyle w:val="TAL"/>
              <w:rPr>
                <w:b/>
                <w:i/>
                <w:lang w:eastAsia="sv-SE"/>
              </w:rPr>
            </w:pPr>
            <w:r w:rsidRPr="0036584A">
              <w:rPr>
                <w:b/>
                <w:i/>
                <w:lang w:eastAsia="sv-SE"/>
              </w:rPr>
              <w:t>od-</w:t>
            </w:r>
            <w:del w:id="6425" w:author="Rapporteur - PostRAN2#132" w:date="2025-11-21T18:40:00Z">
              <w:r w:rsidRPr="0036584A" w:rsidDel="000655C5">
                <w:rPr>
                  <w:b/>
                  <w:i/>
                  <w:lang w:eastAsia="sv-SE"/>
                </w:rPr>
                <w:delText>ssb</w:delText>
              </w:r>
            </w:del>
            <w:ins w:id="6426" w:author="Rapporteur - PostRAN2#132" w:date="2025-11-21T18:40:00Z">
              <w:r w:rsidR="000655C5">
                <w:rPr>
                  <w:b/>
                  <w:i/>
                  <w:lang w:eastAsia="sv-SE"/>
                </w:rPr>
                <w:t>SSB</w:t>
              </w:r>
            </w:ins>
            <w:r w:rsidRPr="0036584A">
              <w:rPr>
                <w:b/>
                <w:i/>
                <w:lang w:eastAsia="sv-SE"/>
              </w:rPr>
              <w:t>-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F30F58" w:rsidRPr="0036584A" w14:paraId="1BB2BD67" w14:textId="77777777" w:rsidTr="00E53CC0">
        <w:trPr>
          <w:ins w:id="6427"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2E455AB6" w14:textId="23DC9873" w:rsidR="003F189F" w:rsidRPr="0036584A" w:rsidRDefault="003F189F" w:rsidP="003F189F">
            <w:pPr>
              <w:pStyle w:val="TAL"/>
              <w:rPr>
                <w:ins w:id="6428" w:author="Rapporteur" w:date="2025-10-08T15:51:00Z"/>
                <w:b/>
                <w:bCs/>
                <w:i/>
                <w:iCs/>
                <w:lang w:eastAsia="sv-SE"/>
              </w:rPr>
            </w:pPr>
            <w:ins w:id="6429" w:author="Rapporteur" w:date="2025-10-08T15:51:00Z">
              <w:r w:rsidRPr="0036584A">
                <w:rPr>
                  <w:b/>
                  <w:bCs/>
                  <w:i/>
                  <w:iCs/>
                  <w:lang w:eastAsia="sv-SE"/>
                </w:rPr>
                <w:t>od-</w:t>
              </w:r>
            </w:ins>
            <w:ins w:id="6430" w:author="Rapporteur - PostRAN2#132" w:date="2025-11-21T18:40:00Z">
              <w:r w:rsidR="000655C5">
                <w:rPr>
                  <w:b/>
                  <w:bCs/>
                  <w:i/>
                  <w:iCs/>
                  <w:lang w:eastAsia="sv-SE"/>
                </w:rPr>
                <w:t>SSB</w:t>
              </w:r>
            </w:ins>
            <w:ins w:id="6431" w:author="Rapporteur" w:date="2025-10-08T15:51:00Z">
              <w:r w:rsidRPr="0036584A">
                <w:rPr>
                  <w:b/>
                  <w:bCs/>
                  <w:i/>
                  <w:iCs/>
                  <w:lang w:eastAsia="sv-SE"/>
                </w:rPr>
                <w:t>-</w:t>
              </w:r>
            </w:ins>
            <w:ins w:id="6432" w:author="Rapporteur - PostRAN2#132" w:date="2025-11-21T19:22:00Z">
              <w:r w:rsidR="00BD1457">
                <w:rPr>
                  <w:b/>
                  <w:bCs/>
                  <w:i/>
                  <w:iCs/>
                  <w:lang w:eastAsia="sv-SE"/>
                </w:rPr>
                <w:t>H</w:t>
              </w:r>
            </w:ins>
            <w:ins w:id="6433" w:author="Rapporteur" w:date="2025-10-08T15:51:00Z">
              <w:r w:rsidRPr="0036584A">
                <w:rPr>
                  <w:b/>
                  <w:bCs/>
                  <w:i/>
                  <w:iCs/>
                  <w:lang w:eastAsia="sv-SE"/>
                </w:rPr>
                <w:t>alfFrameIndex</w:t>
              </w:r>
            </w:ins>
          </w:p>
          <w:p w14:paraId="73B256A4" w14:textId="20836809" w:rsidR="00F30F58" w:rsidRPr="0036584A" w:rsidRDefault="002C54CC" w:rsidP="003F189F">
            <w:pPr>
              <w:pStyle w:val="TAL"/>
              <w:rPr>
                <w:ins w:id="6434" w:author="Rapporteur" w:date="2025-10-08T15:46:00Z"/>
                <w:b/>
                <w:i/>
                <w:lang w:eastAsia="sv-SE"/>
              </w:rPr>
            </w:pPr>
            <w:ins w:id="6435" w:author="Rapporteur - PreRAN2#132" w:date="2025-11-12T01:26:00Z">
              <w:r w:rsidRPr="0036584A">
                <w:rPr>
                  <w:bCs/>
                  <w:iCs/>
                  <w:szCs w:val="22"/>
                  <w:lang w:eastAsia="sv-SE"/>
                </w:rPr>
                <w:t>Indicates whether OD-SSB is in the first half or the second half of the frame.</w:t>
              </w:r>
              <w:r w:rsidRPr="0036584A">
                <w:rPr>
                  <w:lang w:eastAsia="sv-SE"/>
                </w:rPr>
                <w:t xml:space="preserve"> If the field is absent, the UE applies the value </w:t>
              </w:r>
              <w:commentRangeStart w:id="6436"/>
              <w:r w:rsidRPr="002C54CC">
                <w:rPr>
                  <w:i/>
                  <w:iCs/>
                  <w:lang w:eastAsia="sv-SE"/>
                </w:rPr>
                <w:t>zero</w:t>
              </w:r>
            </w:ins>
            <w:commentRangeEnd w:id="6436"/>
            <w:ins w:id="6437" w:author="Rapporteur - PreRAN2#132" w:date="2025-11-12T01:27:00Z">
              <w:r>
                <w:rPr>
                  <w:rStyle w:val="af1"/>
                  <w:rFonts w:ascii="Times New Roman" w:hAnsi="Times New Roman"/>
                </w:rPr>
                <w:commentReference w:id="6436"/>
              </w:r>
            </w:ins>
            <w:ins w:id="6438" w:author="Rapporteur - PreRAN2#132" w:date="2025-11-12T01:26:00Z">
              <w:r w:rsidRPr="0036584A">
                <w:rPr>
                  <w:lang w:eastAsia="sv-SE"/>
                </w:rPr>
                <w:t>.</w:t>
              </w:r>
            </w:ins>
          </w:p>
        </w:tc>
      </w:tr>
      <w:tr w:rsidR="005155D9" w:rsidRPr="0036584A" w14:paraId="5B51DF00"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1C090B86" w:rsidR="005155D9" w:rsidRPr="0036584A" w:rsidRDefault="005155D9" w:rsidP="00201BF9">
            <w:pPr>
              <w:pStyle w:val="TAL"/>
              <w:rPr>
                <w:b/>
                <w:bCs/>
                <w:i/>
                <w:iCs/>
                <w:lang w:eastAsia="sv-SE"/>
              </w:rPr>
            </w:pPr>
            <w:r w:rsidRPr="0036584A">
              <w:rPr>
                <w:b/>
                <w:bCs/>
                <w:i/>
                <w:iCs/>
                <w:lang w:eastAsia="sv-SE"/>
              </w:rPr>
              <w:t>od-</w:t>
            </w:r>
            <w:del w:id="6439" w:author="Rapporteur - PostRAN2#132" w:date="2025-11-21T18:41:00Z">
              <w:r w:rsidRPr="0036584A" w:rsidDel="00200AF4">
                <w:rPr>
                  <w:b/>
                  <w:bCs/>
                  <w:i/>
                  <w:iCs/>
                  <w:lang w:eastAsia="sv-SE"/>
                </w:rPr>
                <w:delText>ssb</w:delText>
              </w:r>
            </w:del>
            <w:ins w:id="6440" w:author="Rapporteur - PostRAN2#132" w:date="2025-11-21T18:41:00Z">
              <w:r w:rsidR="00200AF4">
                <w:rPr>
                  <w:b/>
                  <w:bCs/>
                  <w:i/>
                  <w:iCs/>
                  <w:lang w:eastAsia="sv-SE"/>
                </w:rPr>
                <w:t>SSB</w:t>
              </w:r>
            </w:ins>
            <w:r w:rsidRPr="0036584A">
              <w:rPr>
                <w:b/>
                <w:bCs/>
                <w:i/>
                <w:iCs/>
                <w:lang w:eastAsia="sv-SE"/>
              </w:rPr>
              <w:t>-NrofBursts</w:t>
            </w:r>
          </w:p>
          <w:p w14:paraId="0339CBF3" w14:textId="01A0BCDD" w:rsidR="005155D9" w:rsidRPr="0036584A" w:rsidRDefault="005155D9" w:rsidP="00201BF9">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w:t>
            </w:r>
            <w:del w:id="6441" w:author="Rapporteur - PostRAN2#132" w:date="2025-11-21T18:36:00Z">
              <w:r w:rsidRPr="0036584A" w:rsidDel="000655C5">
                <w:rPr>
                  <w:bCs/>
                  <w:i/>
                  <w:szCs w:val="22"/>
                  <w:lang w:eastAsia="sv-SE"/>
                </w:rPr>
                <w:delText>ssb</w:delText>
              </w:r>
            </w:del>
            <w:ins w:id="6442" w:author="Rapporteur - PostRAN2#132" w:date="2025-11-21T18:36:00Z">
              <w:r w:rsidR="000655C5">
                <w:rPr>
                  <w:bCs/>
                  <w:i/>
                  <w:szCs w:val="22"/>
                  <w:lang w:eastAsia="sv-SE"/>
                </w:rPr>
                <w:t>SSB</w:t>
              </w:r>
            </w:ins>
            <w:r w:rsidRPr="0036584A">
              <w:rPr>
                <w:bCs/>
                <w:i/>
                <w:szCs w:val="22"/>
                <w:lang w:eastAsia="sv-SE"/>
              </w:rPr>
              <w:t>-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4DE06DCB" w:rsidR="005155D9" w:rsidRPr="0036584A" w:rsidRDefault="005155D9" w:rsidP="00201BF9">
            <w:pPr>
              <w:pStyle w:val="TAL"/>
              <w:rPr>
                <w:lang w:eastAsia="sv-SE"/>
              </w:rPr>
            </w:pPr>
            <w:r w:rsidRPr="0036584A">
              <w:rPr>
                <w:b/>
                <w:i/>
                <w:lang w:eastAsia="sv-SE"/>
              </w:rPr>
              <w:t>od-</w:t>
            </w:r>
            <w:del w:id="6443" w:author="Rapporteur - PostRAN2#132" w:date="2025-11-21T18:34:00Z">
              <w:r w:rsidRPr="0036584A" w:rsidDel="000655C5">
                <w:rPr>
                  <w:b/>
                  <w:i/>
                  <w:lang w:eastAsia="sv-SE"/>
                </w:rPr>
                <w:delText>ssb</w:delText>
              </w:r>
            </w:del>
            <w:ins w:id="6444" w:author="Rapporteur - PostRAN2#132" w:date="2025-11-21T18:34:00Z">
              <w:r w:rsidR="000655C5">
                <w:rPr>
                  <w:b/>
                  <w:i/>
                  <w:lang w:eastAsia="sv-SE"/>
                </w:rPr>
                <w:t>SSB</w:t>
              </w:r>
            </w:ins>
            <w:r w:rsidRPr="0036584A">
              <w:rPr>
                <w:b/>
                <w:i/>
                <w:lang w:eastAsia="sv-SE"/>
              </w:rPr>
              <w:t>-Periodicity</w:t>
            </w:r>
          </w:p>
          <w:p w14:paraId="5E54DD21" w14:textId="77777777" w:rsidR="005155D9" w:rsidRPr="0036584A" w:rsidRDefault="005155D9" w:rsidP="00201BF9">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01BF9">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49A764CB" w:rsidR="005155D9" w:rsidRPr="0036584A" w:rsidRDefault="005155D9" w:rsidP="00201BF9">
            <w:pPr>
              <w:pStyle w:val="TAL"/>
              <w:rPr>
                <w:lang w:eastAsia="sv-SE"/>
              </w:rPr>
            </w:pPr>
            <w:r w:rsidRPr="0036584A">
              <w:rPr>
                <w:b/>
                <w:i/>
                <w:lang w:eastAsia="sv-SE"/>
              </w:rPr>
              <w:t>od-</w:t>
            </w:r>
            <w:del w:id="6445" w:author="Rapporteur - PostRAN2#132" w:date="2025-11-21T18:34:00Z">
              <w:r w:rsidRPr="0036584A" w:rsidDel="000655C5">
                <w:rPr>
                  <w:b/>
                  <w:i/>
                  <w:lang w:eastAsia="sv-SE"/>
                </w:rPr>
                <w:delText>ssb</w:delText>
              </w:r>
            </w:del>
            <w:ins w:id="6446" w:author="Rapporteur - PostRAN2#132" w:date="2025-11-21T18:34:00Z">
              <w:r w:rsidR="000655C5">
                <w:rPr>
                  <w:b/>
                  <w:i/>
                  <w:lang w:eastAsia="sv-SE"/>
                </w:rPr>
                <w:t>SSB</w:t>
              </w:r>
            </w:ins>
            <w:r w:rsidRPr="0036584A">
              <w:rPr>
                <w:b/>
                <w:i/>
                <w:lang w:eastAsia="sv-SE"/>
              </w:rPr>
              <w:t>-PositionsInBurst</w:t>
            </w:r>
          </w:p>
          <w:p w14:paraId="5F7DE90D" w14:textId="77777777" w:rsidR="005155D9" w:rsidRPr="0036584A" w:rsidRDefault="005155D9" w:rsidP="00201BF9">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r w:rsidR="00F30F58" w:rsidRPr="0036584A" w14:paraId="416927D2" w14:textId="77777777" w:rsidTr="00201BF9">
        <w:trPr>
          <w:trHeight w:val="601"/>
          <w:ins w:id="6447"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5EBCE9DB" w14:textId="282E71E4" w:rsidR="003F189F" w:rsidRPr="0036584A" w:rsidRDefault="003F189F" w:rsidP="003F189F">
            <w:pPr>
              <w:pStyle w:val="TAL"/>
              <w:rPr>
                <w:ins w:id="6448" w:author="Rapporteur" w:date="2025-10-08T15:52:00Z"/>
                <w:b/>
                <w:bCs/>
                <w:i/>
                <w:iCs/>
                <w:lang w:eastAsia="sv-SE"/>
              </w:rPr>
            </w:pPr>
            <w:ins w:id="6449" w:author="Rapporteur" w:date="2025-10-08T15:52:00Z">
              <w:r w:rsidRPr="0036584A">
                <w:rPr>
                  <w:b/>
                  <w:bCs/>
                  <w:i/>
                  <w:iCs/>
                  <w:lang w:eastAsia="sv-SE"/>
                </w:rPr>
                <w:t>od-</w:t>
              </w:r>
              <w:del w:id="6450" w:author="Rapporteur - PostRAN2#132" w:date="2025-11-21T18:34:00Z">
                <w:r w:rsidRPr="0036584A" w:rsidDel="000655C5">
                  <w:rPr>
                    <w:b/>
                    <w:bCs/>
                    <w:i/>
                    <w:iCs/>
                    <w:lang w:eastAsia="sv-SE"/>
                  </w:rPr>
                  <w:delText>ssb</w:delText>
                </w:r>
              </w:del>
            </w:ins>
            <w:ins w:id="6451" w:author="Rapporteur - PostRAN2#132" w:date="2025-11-21T18:34:00Z">
              <w:r w:rsidR="000655C5">
                <w:rPr>
                  <w:b/>
                  <w:bCs/>
                  <w:i/>
                  <w:iCs/>
                  <w:lang w:eastAsia="sv-SE"/>
                </w:rPr>
                <w:t>SSB</w:t>
              </w:r>
            </w:ins>
            <w:ins w:id="6452" w:author="Rapporteur" w:date="2025-10-08T15:52:00Z">
              <w:r w:rsidRPr="0036584A">
                <w:rPr>
                  <w:b/>
                  <w:bCs/>
                  <w:i/>
                  <w:iCs/>
                  <w:lang w:eastAsia="sv-SE"/>
                </w:rPr>
                <w:t>-SFN-Offset</w:t>
              </w:r>
            </w:ins>
          </w:p>
          <w:p w14:paraId="4964F71E" w14:textId="75993690" w:rsidR="00F30F58" w:rsidRPr="0036584A" w:rsidRDefault="00E62954" w:rsidP="003F189F">
            <w:pPr>
              <w:pStyle w:val="TAL"/>
              <w:rPr>
                <w:ins w:id="6453" w:author="Rapporteur" w:date="2025-10-08T15:46:00Z"/>
                <w:b/>
                <w:i/>
                <w:lang w:eastAsia="sv-SE"/>
              </w:rPr>
            </w:pPr>
            <w:commentRangeStart w:id="6454"/>
            <w:ins w:id="6455" w:author="Rapporteur - PreRAN2#132" w:date="2025-11-12T01:39:00Z">
              <w:r w:rsidRPr="0036584A">
                <w:rPr>
                  <w:lang w:eastAsia="sv-SE"/>
                </w:rPr>
                <w:t>Indicates SFN offset</w:t>
              </w:r>
              <w:r>
                <w:rPr>
                  <w:lang w:eastAsia="sv-SE"/>
                </w:rPr>
                <w:t>, where SFN refers to the SFN of this serving cell</w:t>
              </w:r>
            </w:ins>
            <w:ins w:id="6456" w:author="Rapporteur - PreRAN2#132" w:date="2025-11-12T01:40:00Z">
              <w:r>
                <w:rPr>
                  <w:lang w:eastAsia="sv-SE"/>
                </w:rPr>
                <w:t xml:space="preserve"> </w:t>
              </w:r>
              <w:r w:rsidRPr="00E62954">
                <w:rPr>
                  <w:lang w:eastAsia="sv-SE"/>
                </w:rPr>
                <w:t>(see TS 38.213 [13], clause 4.4)</w:t>
              </w:r>
            </w:ins>
            <w:ins w:id="6457" w:author="Rapporteur - PreRAN2#132" w:date="2025-11-12T01:39:00Z">
              <w:r w:rsidRPr="0036584A">
                <w:rPr>
                  <w:lang w:eastAsia="sv-SE"/>
                </w:rPr>
                <w:t xml:space="preserve">. The network configures this field according to the field </w:t>
              </w:r>
              <w:r w:rsidRPr="0036584A">
                <w:rPr>
                  <w:i/>
                  <w:iCs/>
                  <w:lang w:eastAsia="sv-SE"/>
                </w:rPr>
                <w:t>od-</w:t>
              </w:r>
            </w:ins>
            <w:ins w:id="6458" w:author="Rapporteur - PostRAN2#132" w:date="2025-11-21T18:34:00Z">
              <w:r w:rsidR="000655C5">
                <w:rPr>
                  <w:i/>
                  <w:iCs/>
                  <w:lang w:eastAsia="sv-SE"/>
                </w:rPr>
                <w:t>SSB</w:t>
              </w:r>
            </w:ins>
            <w:ins w:id="6459" w:author="Rapporteur - PreRAN2#132" w:date="2025-11-12T01:39:00Z">
              <w:r w:rsidRPr="0036584A">
                <w:rPr>
                  <w:i/>
                  <w:iCs/>
                  <w:lang w:eastAsia="sv-SE"/>
                </w:rPr>
                <w:t>-Periodicity</w:t>
              </w:r>
              <w:r w:rsidRPr="0036584A">
                <w:rPr>
                  <w:lang w:eastAsia="sv-SE"/>
                </w:rPr>
                <w:t xml:space="preserve"> such that the indicated system frame does not exceed the OD-SSB periodicity. If the field is absent, the UE applies the value 0.</w:t>
              </w:r>
            </w:ins>
            <w:commentRangeEnd w:id="6454"/>
            <w:ins w:id="6460" w:author="Rapporteur - PreRAN2#132" w:date="2025-11-12T01:42:00Z">
              <w:r>
                <w:rPr>
                  <w:rStyle w:val="af1"/>
                  <w:rFonts w:ascii="Times New Roman" w:hAnsi="Times New Roman"/>
                </w:rPr>
                <w:commentReference w:id="6454"/>
              </w:r>
            </w:ins>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01BF9">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01BF9">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01BF9">
            <w:pPr>
              <w:pStyle w:val="TAL"/>
              <w:rPr>
                <w:i/>
                <w:iCs/>
              </w:rPr>
            </w:pPr>
            <w:bookmarkStart w:id="6461" w:name="_Hlk211852915"/>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BFDF71" w:rsidR="005155D9" w:rsidRPr="0036584A" w:rsidRDefault="005155D9" w:rsidP="00201BF9">
            <w:pPr>
              <w:pStyle w:val="TAL"/>
            </w:pPr>
            <w:r w:rsidRPr="0036584A">
              <w:t xml:space="preserve">The field is mandatory present, </w:t>
            </w:r>
            <w:del w:id="6462" w:author="Rapporteur" w:date="2025-10-08T12:47:00Z">
              <w:r w:rsidRPr="0036584A" w:rsidDel="00206854">
                <w:delText xml:space="preserve">Need R, </w:delText>
              </w:r>
            </w:del>
            <w:r w:rsidRPr="0036584A">
              <w:t xml:space="preserve">when </w:t>
            </w:r>
            <w:r w:rsidRPr="0036584A">
              <w:rPr>
                <w:i/>
                <w:iCs/>
              </w:rPr>
              <w:t xml:space="preserve">absoluteFrequencySSB </w:t>
            </w:r>
            <w:r w:rsidRPr="0036584A">
              <w:t xml:space="preserve">of the serving cell is absent. </w:t>
            </w:r>
            <w:commentRangeStart w:id="6463"/>
            <w:ins w:id="6464" w:author="Rapporteur" w:date="2025-10-08T12:47:00Z">
              <w:del w:id="6465" w:author="Rapporteur - PostRAN2#132" w:date="2025-11-25T23:40:00Z">
                <w:r w:rsidR="00E76FA5" w:rsidRPr="00E76FA5" w:rsidDel="00885D75">
                  <w:delText xml:space="preserve">The field is absent when </w:delText>
                </w:r>
                <w:r w:rsidR="00E76FA5" w:rsidRPr="00E76FA5" w:rsidDel="00885D75">
                  <w:rPr>
                    <w:i/>
                    <w:iCs/>
                  </w:rPr>
                  <w:delText>absoluteFrequencySSB</w:delText>
                </w:r>
                <w:r w:rsidR="00E76FA5" w:rsidRPr="00E76FA5" w:rsidDel="00885D75">
                  <w:delText xml:space="preserve"> of the serving cell is present and </w:delText>
                </w:r>
                <w:r w:rsidR="00E76FA5" w:rsidRPr="00E76FA5" w:rsidDel="00885D75">
                  <w:rPr>
                    <w:i/>
                    <w:iCs/>
                  </w:rPr>
                  <w:delText>od--</w:delText>
                </w:r>
              </w:del>
              <w:del w:id="6466" w:author="Rapporteur - PostRAN2#132" w:date="2025-11-21T18:49:00Z">
                <w:r w:rsidR="00E76FA5" w:rsidRPr="00E76FA5" w:rsidDel="00200AF4">
                  <w:rPr>
                    <w:i/>
                    <w:iCs/>
                  </w:rPr>
                  <w:delText>a</w:delText>
                </w:r>
              </w:del>
              <w:del w:id="6467" w:author="Rapporteur - PostRAN2#132" w:date="2025-11-25T23:40:00Z">
                <w:r w:rsidR="00E76FA5" w:rsidRPr="00E76FA5" w:rsidDel="00885D75">
                  <w:rPr>
                    <w:i/>
                    <w:iCs/>
                  </w:rPr>
                  <w:delText>bsoluteFrequency</w:delText>
                </w:r>
                <w:r w:rsidR="00E76FA5" w:rsidRPr="00E76FA5" w:rsidDel="00885D75">
                  <w:delText xml:space="preserve"> is absent.</w:delText>
                </w:r>
              </w:del>
            </w:ins>
            <w:commentRangeEnd w:id="6463"/>
            <w:r w:rsidR="00757845">
              <w:rPr>
                <w:rStyle w:val="af1"/>
                <w:rFonts w:ascii="Times New Roman" w:hAnsi="Times New Roman"/>
              </w:rPr>
              <w:commentReference w:id="6463"/>
            </w:r>
            <w:r w:rsidRPr="0036584A">
              <w:t>It is optionally present</w:t>
            </w:r>
            <w:ins w:id="6468" w:author="Rapporteur" w:date="2025-10-08T16:23:00Z">
              <w:r w:rsidR="008C017E">
                <w:t>, Need R,</w:t>
              </w:r>
            </w:ins>
            <w:r w:rsidRPr="0036584A">
              <w:t xml:space="preserve"> otherwise.</w:t>
            </w:r>
          </w:p>
        </w:tc>
      </w:tr>
      <w:bookmarkEnd w:id="6461"/>
      <w:tr w:rsidR="005155D9" w:rsidRPr="0036584A" w14:paraId="369D36A9"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01BF9">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33EB26CA" w:rsidR="005155D9" w:rsidRPr="0036584A" w:rsidRDefault="005155D9" w:rsidP="00201BF9">
            <w:pPr>
              <w:pStyle w:val="TAL"/>
            </w:pPr>
            <w:r w:rsidRPr="0036584A">
              <w:t xml:space="preserve">The field is optionally present, Need R, when </w:t>
            </w:r>
            <w:r w:rsidRPr="0036584A">
              <w:rPr>
                <w:bCs/>
                <w:i/>
                <w:szCs w:val="22"/>
                <w:lang w:eastAsia="sv-SE"/>
              </w:rPr>
              <w:t>od-</w:t>
            </w:r>
            <w:del w:id="6469" w:author="Rapporteur - PostRAN2#132" w:date="2025-11-21T18:37:00Z">
              <w:r w:rsidRPr="0036584A" w:rsidDel="000655C5">
                <w:rPr>
                  <w:bCs/>
                  <w:i/>
                  <w:szCs w:val="22"/>
                  <w:lang w:eastAsia="sv-SE"/>
                </w:rPr>
                <w:delText>ssb</w:delText>
              </w:r>
            </w:del>
            <w:ins w:id="6470" w:author="Rapporteur - PostRAN2#132" w:date="2025-11-21T18:37:00Z">
              <w:r w:rsidR="000655C5">
                <w:rPr>
                  <w:bCs/>
                  <w:i/>
                  <w:szCs w:val="22"/>
                  <w:lang w:eastAsia="sv-SE"/>
                </w:rPr>
                <w:t>SSB</w:t>
              </w:r>
            </w:ins>
            <w:r w:rsidRPr="0036584A">
              <w:rPr>
                <w:bCs/>
                <w:i/>
                <w:szCs w:val="22"/>
                <w:lang w:eastAsia="sv-SE"/>
              </w:rPr>
              <w:t>-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6471" w:name="_Toc60777290"/>
      <w:bookmarkStart w:id="6472" w:name="_Toc193446286"/>
      <w:bookmarkStart w:id="6473" w:name="_Toc193452091"/>
      <w:bookmarkStart w:id="6474" w:name="_Toc193463363"/>
      <w:bookmarkStart w:id="6475" w:name="_Toc201295650"/>
      <w:bookmarkStart w:id="6476" w:name="_Toc210311941"/>
      <w:bookmarkStart w:id="6477" w:name="MCCQCTEMPBM_00000370"/>
      <w:r w:rsidRPr="0036584A">
        <w:t>–</w:t>
      </w:r>
      <w:r w:rsidRPr="0036584A">
        <w:tab/>
      </w:r>
      <w:r w:rsidRPr="0036584A">
        <w:rPr>
          <w:i/>
          <w:noProof/>
        </w:rPr>
        <w:t>P-Max</w:t>
      </w:r>
      <w:bookmarkEnd w:id="6471"/>
      <w:bookmarkEnd w:id="6472"/>
      <w:bookmarkEnd w:id="6473"/>
      <w:bookmarkEnd w:id="6474"/>
      <w:bookmarkEnd w:id="6475"/>
      <w:bookmarkEnd w:id="6476"/>
    </w:p>
    <w:bookmarkEnd w:id="6477"/>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6478" w:name="_Toc193446287"/>
      <w:bookmarkStart w:id="6479" w:name="_Toc193452092"/>
      <w:bookmarkStart w:id="6480" w:name="_Toc193463364"/>
      <w:bookmarkStart w:id="6481" w:name="_Toc201295651"/>
      <w:bookmarkStart w:id="6482" w:name="_Toc210311942"/>
      <w:bookmarkStart w:id="6483" w:name="MCCQCTEMPBM_00000371"/>
      <w:r w:rsidRPr="0036584A">
        <w:rPr>
          <w:rFonts w:eastAsia="MS Mincho"/>
        </w:rPr>
        <w:t>–</w:t>
      </w:r>
      <w:r w:rsidRPr="0036584A">
        <w:rPr>
          <w:rFonts w:eastAsia="MS Mincho"/>
        </w:rPr>
        <w:tab/>
      </w:r>
      <w:r w:rsidRPr="0036584A">
        <w:rPr>
          <w:i/>
        </w:rPr>
        <w:t>PathlossReferenceRS</w:t>
      </w:r>
      <w:bookmarkEnd w:id="6478"/>
      <w:bookmarkEnd w:id="6479"/>
      <w:bookmarkEnd w:id="6480"/>
      <w:bookmarkEnd w:id="6481"/>
      <w:bookmarkEnd w:id="6482"/>
    </w:p>
    <w:bookmarkEnd w:id="6483"/>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6484" w:name="_Toc193446288"/>
      <w:bookmarkStart w:id="6485" w:name="_Toc193452093"/>
      <w:bookmarkStart w:id="6486" w:name="_Toc193463365"/>
      <w:bookmarkStart w:id="6487" w:name="_Toc201295652"/>
      <w:bookmarkStart w:id="6488" w:name="_Toc210311943"/>
      <w:bookmarkStart w:id="6489" w:name="MCCQCTEMPBM_00000372"/>
      <w:r w:rsidRPr="0036584A">
        <w:t>–</w:t>
      </w:r>
      <w:r w:rsidRPr="0036584A">
        <w:tab/>
      </w:r>
      <w:r w:rsidRPr="0036584A">
        <w:rPr>
          <w:i/>
        </w:rPr>
        <w:t>PathlossReferenceRS-Id</w:t>
      </w:r>
      <w:bookmarkEnd w:id="6484"/>
      <w:bookmarkEnd w:id="6485"/>
      <w:bookmarkEnd w:id="6486"/>
      <w:bookmarkEnd w:id="6487"/>
      <w:bookmarkEnd w:id="6488"/>
    </w:p>
    <w:bookmarkEnd w:id="6489"/>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6490" w:name="_Toc193446289"/>
      <w:bookmarkStart w:id="6491" w:name="_Toc193452094"/>
      <w:bookmarkStart w:id="6492" w:name="_Toc193463366"/>
      <w:bookmarkStart w:id="6493" w:name="_Toc201295653"/>
      <w:bookmarkStart w:id="6494" w:name="_Toc210311944"/>
      <w:bookmarkStart w:id="6495" w:name="MCCQCTEMPBM_00000373"/>
      <w:r w:rsidRPr="0036584A">
        <w:rPr>
          <w:rFonts w:eastAsia="MS Mincho"/>
        </w:rPr>
        <w:t>–</w:t>
      </w:r>
      <w:r w:rsidRPr="0036584A">
        <w:rPr>
          <w:rFonts w:eastAsia="MS Mincho"/>
        </w:rPr>
        <w:tab/>
      </w:r>
      <w:r w:rsidRPr="0036584A">
        <w:rPr>
          <w:rFonts w:eastAsia="MS Mincho"/>
          <w:i/>
        </w:rPr>
        <w:t>PCI-ARFCN-EUTRA</w:t>
      </w:r>
      <w:bookmarkEnd w:id="6490"/>
      <w:bookmarkEnd w:id="6491"/>
      <w:bookmarkEnd w:id="6492"/>
      <w:bookmarkEnd w:id="6493"/>
      <w:bookmarkEnd w:id="6494"/>
    </w:p>
    <w:bookmarkEnd w:id="6495"/>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6496" w:name="_Toc193446290"/>
      <w:bookmarkStart w:id="6497" w:name="_Toc193452095"/>
      <w:bookmarkStart w:id="6498" w:name="_Toc193463367"/>
      <w:bookmarkStart w:id="6499" w:name="_Toc201295654"/>
      <w:bookmarkStart w:id="6500" w:name="_Toc210311945"/>
      <w:bookmarkStart w:id="6501" w:name="MCCQCTEMPBM_00000374"/>
      <w:r w:rsidRPr="0036584A">
        <w:rPr>
          <w:rFonts w:eastAsia="MS Mincho"/>
        </w:rPr>
        <w:t>–</w:t>
      </w:r>
      <w:r w:rsidRPr="0036584A">
        <w:rPr>
          <w:rFonts w:eastAsia="MS Mincho"/>
        </w:rPr>
        <w:tab/>
      </w:r>
      <w:r w:rsidRPr="0036584A">
        <w:rPr>
          <w:rFonts w:eastAsia="MS Mincho"/>
          <w:i/>
        </w:rPr>
        <w:t>PCI-ARFCN-NR</w:t>
      </w:r>
      <w:bookmarkEnd w:id="6496"/>
      <w:bookmarkEnd w:id="6497"/>
      <w:bookmarkEnd w:id="6498"/>
      <w:bookmarkEnd w:id="6499"/>
      <w:bookmarkEnd w:id="6500"/>
    </w:p>
    <w:bookmarkEnd w:id="6501"/>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6502" w:name="_Toc60777291"/>
      <w:bookmarkStart w:id="6503" w:name="_Toc193446291"/>
      <w:bookmarkStart w:id="6504" w:name="_Toc193452096"/>
      <w:bookmarkStart w:id="6505" w:name="_Toc193463368"/>
      <w:bookmarkStart w:id="6506" w:name="_Toc201295655"/>
      <w:bookmarkStart w:id="6507" w:name="_Toc210311946"/>
      <w:bookmarkStart w:id="6508" w:name="MCCQCTEMPBM_00000375"/>
      <w:r w:rsidRPr="0036584A">
        <w:rPr>
          <w:rFonts w:eastAsia="MS Mincho"/>
        </w:rPr>
        <w:t>–</w:t>
      </w:r>
      <w:r w:rsidRPr="0036584A">
        <w:rPr>
          <w:rFonts w:eastAsia="MS Mincho"/>
        </w:rPr>
        <w:tab/>
      </w:r>
      <w:r w:rsidRPr="0036584A">
        <w:rPr>
          <w:rFonts w:eastAsia="MS Mincho"/>
          <w:i/>
        </w:rPr>
        <w:t>PCI-List</w:t>
      </w:r>
      <w:bookmarkEnd w:id="6502"/>
      <w:bookmarkEnd w:id="6503"/>
      <w:bookmarkEnd w:id="6504"/>
      <w:bookmarkEnd w:id="6505"/>
      <w:bookmarkEnd w:id="6506"/>
      <w:bookmarkEnd w:id="6507"/>
    </w:p>
    <w:bookmarkEnd w:id="6508"/>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6509" w:name="_Toc60777292"/>
      <w:bookmarkStart w:id="6510" w:name="_Toc193446292"/>
      <w:bookmarkStart w:id="6511" w:name="_Toc193452097"/>
      <w:bookmarkStart w:id="6512" w:name="_Toc193463369"/>
      <w:bookmarkStart w:id="6513" w:name="_Toc201295656"/>
      <w:bookmarkStart w:id="6514" w:name="_Toc210311947"/>
      <w:bookmarkStart w:id="6515" w:name="MCCQCTEMPBM_00000376"/>
      <w:r w:rsidRPr="0036584A">
        <w:rPr>
          <w:rFonts w:eastAsia="MS Mincho"/>
        </w:rPr>
        <w:t>–</w:t>
      </w:r>
      <w:r w:rsidRPr="0036584A">
        <w:rPr>
          <w:rFonts w:eastAsia="MS Mincho"/>
        </w:rPr>
        <w:tab/>
      </w:r>
      <w:r w:rsidRPr="0036584A">
        <w:rPr>
          <w:rFonts w:eastAsia="MS Mincho"/>
          <w:i/>
        </w:rPr>
        <w:t>PCI-Range</w:t>
      </w:r>
      <w:bookmarkEnd w:id="6509"/>
      <w:bookmarkEnd w:id="6510"/>
      <w:bookmarkEnd w:id="6511"/>
      <w:bookmarkEnd w:id="6512"/>
      <w:bookmarkEnd w:id="6513"/>
      <w:bookmarkEnd w:id="6514"/>
    </w:p>
    <w:bookmarkEnd w:id="6515"/>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6516" w:name="_Toc60777293"/>
      <w:bookmarkStart w:id="6517" w:name="_Toc193446293"/>
      <w:bookmarkStart w:id="6518" w:name="_Toc193452098"/>
      <w:bookmarkStart w:id="6519" w:name="_Toc193463370"/>
      <w:bookmarkStart w:id="6520" w:name="_Toc201295657"/>
      <w:bookmarkStart w:id="6521" w:name="_Toc210311948"/>
      <w:bookmarkStart w:id="6522" w:name="MCCQCTEMPBM_00000377"/>
      <w:r w:rsidRPr="0036584A">
        <w:rPr>
          <w:rFonts w:eastAsia="MS Mincho"/>
        </w:rPr>
        <w:t>–</w:t>
      </w:r>
      <w:r w:rsidRPr="0036584A">
        <w:rPr>
          <w:rFonts w:eastAsia="MS Mincho"/>
        </w:rPr>
        <w:tab/>
      </w:r>
      <w:r w:rsidRPr="0036584A">
        <w:rPr>
          <w:rFonts w:eastAsia="MS Mincho"/>
          <w:i/>
        </w:rPr>
        <w:t>PCI-RangeElement</w:t>
      </w:r>
      <w:bookmarkEnd w:id="6516"/>
      <w:bookmarkEnd w:id="6517"/>
      <w:bookmarkEnd w:id="6518"/>
      <w:bookmarkEnd w:id="6519"/>
      <w:bookmarkEnd w:id="6520"/>
      <w:bookmarkEnd w:id="6521"/>
    </w:p>
    <w:bookmarkEnd w:id="6522"/>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lastRenderedPageBreak/>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6523" w:name="_Toc60777294"/>
      <w:bookmarkStart w:id="6524" w:name="_Toc193446294"/>
      <w:bookmarkStart w:id="6525" w:name="_Toc193452099"/>
      <w:bookmarkStart w:id="6526" w:name="_Toc193463371"/>
      <w:bookmarkStart w:id="6527" w:name="_Toc201295658"/>
      <w:bookmarkStart w:id="6528" w:name="_Toc210311949"/>
      <w:bookmarkStart w:id="6529" w:name="MCCQCTEMPBM_00000378"/>
      <w:r w:rsidRPr="0036584A">
        <w:rPr>
          <w:rFonts w:eastAsia="MS Mincho"/>
        </w:rPr>
        <w:t>–</w:t>
      </w:r>
      <w:r w:rsidRPr="0036584A">
        <w:rPr>
          <w:rFonts w:eastAsia="MS Mincho"/>
        </w:rPr>
        <w:tab/>
      </w:r>
      <w:r w:rsidRPr="0036584A">
        <w:rPr>
          <w:rFonts w:eastAsia="MS Mincho"/>
          <w:i/>
        </w:rPr>
        <w:t>PCI-RangeIndex</w:t>
      </w:r>
      <w:bookmarkEnd w:id="6523"/>
      <w:bookmarkEnd w:id="6524"/>
      <w:bookmarkEnd w:id="6525"/>
      <w:bookmarkEnd w:id="6526"/>
      <w:bookmarkEnd w:id="6527"/>
      <w:bookmarkEnd w:id="6528"/>
    </w:p>
    <w:bookmarkEnd w:id="6529"/>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6530" w:name="_Toc60777295"/>
      <w:bookmarkStart w:id="6531" w:name="_Toc193446295"/>
      <w:bookmarkStart w:id="6532" w:name="_Toc193452100"/>
      <w:bookmarkStart w:id="6533" w:name="_Toc193463372"/>
      <w:bookmarkStart w:id="6534" w:name="_Toc201295659"/>
      <w:bookmarkStart w:id="6535" w:name="_Toc210311950"/>
      <w:bookmarkStart w:id="6536" w:name="MCCQCTEMPBM_00000379"/>
      <w:r w:rsidRPr="0036584A">
        <w:rPr>
          <w:rFonts w:eastAsia="MS Mincho"/>
        </w:rPr>
        <w:t>–</w:t>
      </w:r>
      <w:r w:rsidRPr="0036584A">
        <w:rPr>
          <w:rFonts w:eastAsia="MS Mincho"/>
        </w:rPr>
        <w:tab/>
      </w:r>
      <w:r w:rsidRPr="0036584A">
        <w:rPr>
          <w:rFonts w:eastAsia="MS Mincho"/>
          <w:i/>
        </w:rPr>
        <w:t>PCI-RangeIndexList</w:t>
      </w:r>
      <w:bookmarkEnd w:id="6530"/>
      <w:bookmarkEnd w:id="6531"/>
      <w:bookmarkEnd w:id="6532"/>
      <w:bookmarkEnd w:id="6533"/>
      <w:bookmarkEnd w:id="6534"/>
      <w:bookmarkEnd w:id="6535"/>
    </w:p>
    <w:bookmarkEnd w:id="6536"/>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6537" w:name="_Toc60777296"/>
      <w:bookmarkStart w:id="6538" w:name="_Toc193446296"/>
      <w:bookmarkStart w:id="6539" w:name="_Toc193452101"/>
      <w:bookmarkStart w:id="6540" w:name="_Toc193463373"/>
      <w:bookmarkStart w:id="6541" w:name="_Toc201295660"/>
      <w:bookmarkStart w:id="6542" w:name="_Toc210311951"/>
      <w:bookmarkStart w:id="6543" w:name="MCCQCTEMPBM_00000380"/>
      <w:r w:rsidRPr="0036584A">
        <w:t>–</w:t>
      </w:r>
      <w:r w:rsidRPr="0036584A">
        <w:tab/>
      </w:r>
      <w:r w:rsidRPr="0036584A">
        <w:rPr>
          <w:i/>
        </w:rPr>
        <w:t>PDCCH-Config</w:t>
      </w:r>
      <w:bookmarkEnd w:id="6537"/>
      <w:bookmarkEnd w:id="6538"/>
      <w:bookmarkEnd w:id="6539"/>
      <w:bookmarkEnd w:id="6540"/>
      <w:bookmarkEnd w:id="6541"/>
      <w:bookmarkEnd w:id="6542"/>
    </w:p>
    <w:bookmarkEnd w:id="6543"/>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lastRenderedPageBreak/>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lastRenderedPageBreak/>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6544" w:name="_Toc60777297"/>
      <w:bookmarkStart w:id="6545" w:name="_Toc193446297"/>
      <w:bookmarkStart w:id="6546" w:name="_Toc193452102"/>
      <w:bookmarkStart w:id="6547" w:name="_Toc193463374"/>
      <w:bookmarkStart w:id="6548" w:name="_Toc201295661"/>
      <w:bookmarkStart w:id="6549" w:name="_Toc210311952"/>
      <w:bookmarkStart w:id="6550" w:name="MCCQCTEMPBM_00000381"/>
      <w:r w:rsidRPr="0036584A">
        <w:t>–</w:t>
      </w:r>
      <w:r w:rsidRPr="0036584A">
        <w:tab/>
      </w:r>
      <w:r w:rsidRPr="0036584A">
        <w:rPr>
          <w:i/>
        </w:rPr>
        <w:t>PDCCH-ConfigCommon</w:t>
      </w:r>
      <w:bookmarkEnd w:id="6544"/>
      <w:bookmarkEnd w:id="6545"/>
      <w:bookmarkEnd w:id="6546"/>
      <w:bookmarkEnd w:id="6547"/>
      <w:bookmarkEnd w:id="6548"/>
      <w:bookmarkEnd w:id="6549"/>
    </w:p>
    <w:bookmarkEnd w:id="6550"/>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7067B33E" w:rsidR="005155D9" w:rsidRDefault="005155D9" w:rsidP="0036584A">
      <w:pPr>
        <w:pStyle w:val="PL"/>
        <w:rPr>
          <w:ins w:id="6551" w:author="Rapporteur - PostRAN2#131bis" w:date="2025-10-24T23:20:00Z"/>
          <w:color w:val="808080"/>
        </w:rPr>
      </w:pPr>
      <w:r w:rsidRPr="0036584A">
        <w:t xml:space="preserve">    }                                                                                                </w:t>
      </w:r>
      <w:r w:rsidRPr="0036584A">
        <w:rPr>
          <w:color w:val="993366"/>
        </w:rPr>
        <w:t>OPTIONAL</w:t>
      </w:r>
      <w:ins w:id="6552" w:author="Rapporteur" w:date="2025-10-08T17:39:00Z">
        <w:r w:rsidR="00C26B80">
          <w:rPr>
            <w:color w:val="993366"/>
          </w:rPr>
          <w:t>,</w:t>
        </w:r>
      </w:ins>
      <w:r w:rsidRPr="0036584A">
        <w:t xml:space="preserve"> </w:t>
      </w:r>
      <w:r w:rsidRPr="0036584A">
        <w:rPr>
          <w:color w:val="808080"/>
        </w:rPr>
        <w:t>-- Cond InitialBWP-Paging</w:t>
      </w:r>
    </w:p>
    <w:p w14:paraId="14B71CF9" w14:textId="73782037" w:rsidR="00536890" w:rsidRDefault="00536890" w:rsidP="0036584A">
      <w:pPr>
        <w:pStyle w:val="PL"/>
        <w:rPr>
          <w:ins w:id="6553" w:author="Rapporteur" w:date="2025-10-08T17:39:00Z"/>
          <w:color w:val="808080"/>
        </w:rPr>
      </w:pPr>
      <w:ins w:id="6554" w:author="Rapporteur - PostRAN2#131bis" w:date="2025-10-24T23:20:00Z">
        <w:r>
          <w:rPr>
            <w:color w:val="808080"/>
          </w:rPr>
          <w:t xml:space="preserve">    </w:t>
        </w:r>
      </w:ins>
      <w:ins w:id="6555" w:author="Rapporteur - PostRAN2#131bis" w:date="2025-10-24T23:21:00Z">
        <w:r w:rsidRPr="00850E7B">
          <w:t xml:space="preserve">pagingAdaptPagingSearchSpace           SearchSpaceId                                             </w:t>
        </w:r>
        <w:r w:rsidRPr="0036584A">
          <w:rPr>
            <w:color w:val="993366"/>
          </w:rPr>
          <w:t>OPTIONAL</w:t>
        </w:r>
        <w:r w:rsidRPr="0036584A">
          <w:t xml:space="preserve">  </w:t>
        </w:r>
        <w:r w:rsidRPr="0036584A">
          <w:rPr>
            <w:color w:val="808080"/>
          </w:rPr>
          <w:t>-- Need S</w:t>
        </w:r>
      </w:ins>
    </w:p>
    <w:p w14:paraId="526146D9" w14:textId="7C22730E" w:rsidR="00C26B80" w:rsidRPr="0036584A" w:rsidRDefault="00C26B80" w:rsidP="0036584A">
      <w:pPr>
        <w:pStyle w:val="PL"/>
        <w:rPr>
          <w:color w:val="808080"/>
        </w:rPr>
      </w:pPr>
      <w:ins w:id="6556" w:author="Rapporteur" w:date="2025-10-08T17:39:00Z">
        <w:del w:id="6557" w:author="Rapporteur - PostRAN2#131bis" w:date="2025-10-24T23:22:00Z">
          <w:r w:rsidDel="00574690">
            <w:rPr>
              <w:color w:val="808080"/>
            </w:rPr>
            <w:delText xml:space="preserve">    </w:delText>
          </w:r>
          <w:r w:rsidRPr="00EB5B5C" w:rsidDel="00574690">
            <w:rPr>
              <w:rPrChange w:id="6558" w:author="Rapporteur - PostRAN2#131bis" w:date="2025-10-24T23:18:00Z">
                <w:rPr>
                  <w:color w:val="808080"/>
                </w:rPr>
              </w:rPrChange>
            </w:rPr>
            <w:delText>pagingAdapt</w:delText>
          </w:r>
        </w:del>
      </w:ins>
      <w:ins w:id="6559" w:author="Rapporteur" w:date="2025-10-08T17:40:00Z">
        <w:del w:id="6560" w:author="Rapporteur - PostRAN2#131bis" w:date="2025-10-24T23:22:00Z">
          <w:r w:rsidR="00F8470A" w:rsidRPr="00EB5B5C" w:rsidDel="00574690">
            <w:rPr>
              <w:rPrChange w:id="6561" w:author="Rapporteur - PostRAN2#131bis" w:date="2025-10-24T23:18:00Z">
                <w:rPr>
                  <w:color w:val="808080"/>
                </w:rPr>
              </w:rPrChange>
            </w:rPr>
            <w:delText>PagingSearchSpace</w:delText>
          </w:r>
          <w:r w:rsidR="009E6A5B" w:rsidRPr="00EB5B5C" w:rsidDel="00574690">
            <w:rPr>
              <w:rPrChange w:id="6562" w:author="Rapporteur - PostRAN2#131bis" w:date="2025-10-24T23:18:00Z">
                <w:rPr>
                  <w:color w:val="808080"/>
                </w:rPr>
              </w:rPrChange>
            </w:rPr>
            <w:delText xml:space="preserve">          </w:delText>
          </w:r>
        </w:del>
      </w:ins>
      <w:ins w:id="6563" w:author="Rapporteur" w:date="2025-10-08T17:41:00Z">
        <w:del w:id="6564" w:author="Rapporteur - PostRAN2#131bis" w:date="2025-10-24T23:22:00Z">
          <w:r w:rsidR="009E6A5B" w:rsidRPr="00EB5B5C" w:rsidDel="00574690">
            <w:rPr>
              <w:rPrChange w:id="6565" w:author="Rapporteur - PostRAN2#131bis" w:date="2025-10-24T23:18:00Z">
                <w:rPr>
                  <w:color w:val="808080"/>
                </w:rPr>
              </w:rPrChange>
            </w:rPr>
            <w:delText xml:space="preserve"> </w:delText>
          </w:r>
        </w:del>
      </w:ins>
      <w:ins w:id="6566" w:author="Rapporteur" w:date="2025-10-08T17:40:00Z">
        <w:del w:id="6567" w:author="Rapporteur - PostRAN2#131bis" w:date="2025-10-24T23:22:00Z">
          <w:r w:rsidR="009E6A5B" w:rsidRPr="00EB5B5C" w:rsidDel="00574690">
            <w:rPr>
              <w:rPrChange w:id="6568" w:author="Rapporteur - PostRAN2#131bis" w:date="2025-10-24T23:18:00Z">
                <w:rPr>
                  <w:color w:val="808080"/>
                </w:rPr>
              </w:rPrChange>
            </w:rPr>
            <w:delText>SearchSpaceId</w:delText>
          </w:r>
        </w:del>
      </w:ins>
      <w:ins w:id="6569" w:author="Rapporteur" w:date="2025-10-08T17:41:00Z">
        <w:del w:id="6570" w:author="Rapporteur - PostRAN2#131bis" w:date="2025-10-24T23:22:00Z">
          <w:r w:rsidR="009E6A5B" w:rsidRPr="00EB5B5C" w:rsidDel="00574690">
            <w:delText xml:space="preserve">                                         </w:delText>
          </w:r>
          <w:r w:rsidR="001B2914" w:rsidRPr="00EB5B5C" w:rsidDel="00574690">
            <w:delText xml:space="preserve">    </w:delText>
          </w:r>
          <w:r w:rsidR="009E6A5B" w:rsidRPr="00EB5B5C" w:rsidDel="00574690">
            <w:rPr>
              <w:rPrChange w:id="6571" w:author="Rapporteur - PostRAN2#131bis" w:date="2025-10-24T23:18:00Z">
                <w:rPr>
                  <w:color w:val="993366"/>
                </w:rPr>
              </w:rPrChange>
            </w:rPr>
            <w:delText>OPTIONAL</w:delText>
          </w:r>
          <w:r w:rsidR="009E6A5B" w:rsidRPr="00EB5B5C" w:rsidDel="00574690">
            <w:delText xml:space="preserve">  </w:delText>
          </w:r>
          <w:r w:rsidR="009E6A5B" w:rsidRPr="00EB5B5C" w:rsidDel="00574690">
            <w:rPr>
              <w:rPrChange w:id="6572" w:author="Rapporteur - PostRAN2#131bis" w:date="2025-10-24T23:18:00Z">
                <w:rPr>
                  <w:color w:val="808080"/>
                </w:rPr>
              </w:rPrChange>
            </w:rPr>
            <w:delText>-- Need S</w:delText>
          </w:r>
        </w:del>
      </w:ins>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573"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573"/>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6A520F" w:rsidRPr="0036584A" w14:paraId="6EDF302C" w14:textId="77777777" w:rsidTr="0071565C">
        <w:trPr>
          <w:ins w:id="6574" w:author="Rapporteur" w:date="2025-10-08T17:46:00Z"/>
        </w:trPr>
        <w:tc>
          <w:tcPr>
            <w:tcW w:w="14173" w:type="dxa"/>
            <w:tcBorders>
              <w:top w:val="single" w:sz="4" w:space="0" w:color="auto"/>
              <w:left w:val="single" w:sz="4" w:space="0" w:color="auto"/>
              <w:bottom w:val="single" w:sz="4" w:space="0" w:color="auto"/>
              <w:right w:val="single" w:sz="4" w:space="0" w:color="auto"/>
            </w:tcBorders>
          </w:tcPr>
          <w:p w14:paraId="48863F7C" w14:textId="468A5C8A" w:rsidR="006A520F" w:rsidRPr="0036584A" w:rsidRDefault="006A520F" w:rsidP="006A520F">
            <w:pPr>
              <w:pStyle w:val="TAL"/>
              <w:rPr>
                <w:ins w:id="6575" w:author="Rapporteur" w:date="2025-10-08T17:46:00Z"/>
                <w:rFonts w:eastAsia="宋体"/>
                <w:szCs w:val="22"/>
                <w:lang w:eastAsia="sv-SE"/>
              </w:rPr>
            </w:pPr>
            <w:ins w:id="6576" w:author="Rapporteur" w:date="2025-10-08T17:46:00Z">
              <w:r w:rsidRPr="0036584A">
                <w:rPr>
                  <w:rFonts w:eastAsia="宋体"/>
                  <w:b/>
                  <w:i/>
                  <w:szCs w:val="22"/>
                  <w:lang w:eastAsia="sv-SE"/>
                </w:rPr>
                <w:t>paging</w:t>
              </w:r>
              <w:r>
                <w:rPr>
                  <w:rFonts w:eastAsia="宋体"/>
                  <w:b/>
                  <w:i/>
                  <w:szCs w:val="22"/>
                  <w:lang w:eastAsia="sv-SE"/>
                </w:rPr>
                <w:t>AdaptPaging</w:t>
              </w:r>
              <w:r w:rsidRPr="0036584A">
                <w:rPr>
                  <w:rFonts w:eastAsia="宋体"/>
                  <w:b/>
                  <w:i/>
                  <w:szCs w:val="22"/>
                  <w:lang w:eastAsia="sv-SE"/>
                </w:rPr>
                <w:t>SearchSpace</w:t>
              </w:r>
            </w:ins>
          </w:p>
          <w:p w14:paraId="71AF5866" w14:textId="6DC0629C" w:rsidR="006A520F" w:rsidRPr="0036584A" w:rsidRDefault="006A520F" w:rsidP="006A520F">
            <w:pPr>
              <w:pStyle w:val="TAL"/>
              <w:rPr>
                <w:ins w:id="6577" w:author="Rapporteur" w:date="2025-10-08T17:46:00Z"/>
                <w:b/>
                <w:i/>
                <w:lang w:eastAsia="sv-SE"/>
              </w:rPr>
            </w:pPr>
            <w:ins w:id="6578" w:author="Rapporteur" w:date="2025-10-08T17:46:00Z">
              <w:r w:rsidRPr="0036584A">
                <w:rPr>
                  <w:rFonts w:eastAsia="宋体"/>
                  <w:szCs w:val="22"/>
                  <w:lang w:eastAsia="sv-SE"/>
                </w:rPr>
                <w:t xml:space="preserve">ID of the search space for paging </w:t>
              </w:r>
              <w:r>
                <w:rPr>
                  <w:rFonts w:eastAsia="宋体"/>
                  <w:szCs w:val="22"/>
                  <w:lang w:eastAsia="sv-SE"/>
                </w:rPr>
                <w:t xml:space="preserve">adaptation </w:t>
              </w:r>
              <w:r w:rsidRPr="0036584A">
                <w:rPr>
                  <w:rFonts w:eastAsia="宋体"/>
                  <w:szCs w:val="22"/>
                  <w:lang w:eastAsia="sv-SE"/>
                </w:rPr>
                <w:t xml:space="preserve">(see TS 38.213 [13], clause 10.1). If the field is absent, the UE does not receive paging in this BWP (see TS 38.213 [13], clause 10). </w:t>
              </w:r>
              <w:r w:rsidRPr="0036584A">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sidRPr="0036584A">
                <w:rPr>
                  <w:i/>
                </w:rPr>
                <w:t>cg-SDT-PeriodicityExt</w:t>
              </w:r>
              <w:r w:rsidRPr="0036584A">
                <w:t xml:space="preserve"> is configured), or an (e)RedCap UE in RRC_IDLE or RRC_INACTIVE while SDT procedure is not ongoing, shall monitor paging in the initial DL BWP that includes CORESET#0.</w:t>
              </w:r>
            </w:ins>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lastRenderedPageBreak/>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lastRenderedPageBreak/>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6579" w:name="_Toc60777298"/>
      <w:bookmarkStart w:id="6580" w:name="_Toc193446298"/>
      <w:bookmarkStart w:id="6581" w:name="_Toc193452103"/>
      <w:bookmarkStart w:id="6582" w:name="_Toc193463375"/>
      <w:bookmarkStart w:id="6583" w:name="_Toc201295662"/>
      <w:bookmarkStart w:id="6584" w:name="_Toc210311953"/>
      <w:bookmarkStart w:id="6585" w:name="MCCQCTEMPBM_00000382"/>
      <w:r w:rsidRPr="0036584A">
        <w:t>–</w:t>
      </w:r>
      <w:r w:rsidRPr="0036584A">
        <w:tab/>
      </w:r>
      <w:r w:rsidRPr="0036584A">
        <w:rPr>
          <w:i/>
        </w:rPr>
        <w:t>PDCCH-ConfigSIB1</w:t>
      </w:r>
      <w:bookmarkEnd w:id="6579"/>
      <w:bookmarkEnd w:id="6580"/>
      <w:bookmarkEnd w:id="6581"/>
      <w:bookmarkEnd w:id="6582"/>
      <w:bookmarkEnd w:id="6583"/>
      <w:bookmarkEnd w:id="6584"/>
    </w:p>
    <w:bookmarkEnd w:id="6585"/>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6586" w:name="_Toc60777299"/>
      <w:bookmarkStart w:id="6587" w:name="_Toc193446299"/>
      <w:bookmarkStart w:id="6588" w:name="_Toc193452104"/>
      <w:bookmarkStart w:id="6589" w:name="_Toc193463376"/>
      <w:bookmarkStart w:id="6590" w:name="_Toc201295663"/>
      <w:bookmarkStart w:id="6591" w:name="_Toc210311954"/>
      <w:bookmarkStart w:id="6592" w:name="MCCQCTEMPBM_00000383"/>
      <w:r w:rsidRPr="0036584A">
        <w:rPr>
          <w:rFonts w:eastAsia="宋体"/>
        </w:rPr>
        <w:lastRenderedPageBreak/>
        <w:t>–</w:t>
      </w:r>
      <w:r w:rsidRPr="0036584A">
        <w:rPr>
          <w:rFonts w:eastAsia="宋体"/>
        </w:rPr>
        <w:tab/>
      </w:r>
      <w:r w:rsidRPr="0036584A">
        <w:rPr>
          <w:rFonts w:eastAsia="宋体"/>
          <w:i/>
        </w:rPr>
        <w:t>PDCCH-ServingCellConfig</w:t>
      </w:r>
      <w:bookmarkEnd w:id="6586"/>
      <w:bookmarkEnd w:id="6587"/>
      <w:bookmarkEnd w:id="6588"/>
      <w:bookmarkEnd w:id="6589"/>
      <w:bookmarkEnd w:id="6590"/>
      <w:bookmarkEnd w:id="6591"/>
    </w:p>
    <w:bookmarkEnd w:id="6592"/>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6593" w:name="_Toc60777300"/>
      <w:bookmarkStart w:id="6594" w:name="_Toc193446300"/>
      <w:bookmarkStart w:id="6595" w:name="_Toc193452105"/>
      <w:bookmarkStart w:id="6596" w:name="_Toc193463377"/>
      <w:bookmarkStart w:id="6597" w:name="_Toc201295664"/>
      <w:bookmarkStart w:id="6598" w:name="_Toc210311955"/>
      <w:bookmarkStart w:id="6599" w:name="MCCQCTEMPBM_00000384"/>
      <w:r w:rsidRPr="0036584A">
        <w:rPr>
          <w:rFonts w:eastAsia="宋体"/>
        </w:rPr>
        <w:t>–</w:t>
      </w:r>
      <w:r w:rsidRPr="0036584A">
        <w:rPr>
          <w:rFonts w:eastAsia="宋体"/>
        </w:rPr>
        <w:tab/>
      </w:r>
      <w:r w:rsidRPr="0036584A">
        <w:rPr>
          <w:rFonts w:eastAsia="宋体"/>
          <w:i/>
        </w:rPr>
        <w:t>PDCP-Config</w:t>
      </w:r>
      <w:bookmarkEnd w:id="6593"/>
      <w:bookmarkEnd w:id="6594"/>
      <w:bookmarkEnd w:id="6595"/>
      <w:bookmarkEnd w:id="6596"/>
      <w:bookmarkEnd w:id="6597"/>
      <w:bookmarkEnd w:id="6598"/>
    </w:p>
    <w:bookmarkEnd w:id="6599"/>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lastRenderedPageBreak/>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lastRenderedPageBreak/>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600"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600"/>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6601" w:name="_Toc60777301"/>
      <w:bookmarkStart w:id="6602" w:name="_Toc193446301"/>
      <w:bookmarkStart w:id="6603" w:name="_Toc193452106"/>
      <w:bookmarkStart w:id="6604" w:name="_Toc193463378"/>
      <w:bookmarkStart w:id="6605" w:name="_Toc201295665"/>
      <w:bookmarkStart w:id="6606" w:name="_Toc210311956"/>
      <w:bookmarkStart w:id="6607" w:name="MCCQCTEMPBM_00000385"/>
      <w:r w:rsidRPr="0036584A">
        <w:t>–</w:t>
      </w:r>
      <w:r w:rsidRPr="0036584A">
        <w:tab/>
      </w:r>
      <w:r w:rsidRPr="0036584A">
        <w:rPr>
          <w:i/>
        </w:rPr>
        <w:t>PDSCH-Config</w:t>
      </w:r>
      <w:bookmarkEnd w:id="6601"/>
      <w:bookmarkEnd w:id="6602"/>
      <w:bookmarkEnd w:id="6603"/>
      <w:bookmarkEnd w:id="6604"/>
      <w:bookmarkEnd w:id="6605"/>
      <w:bookmarkEnd w:id="6606"/>
    </w:p>
    <w:bookmarkEnd w:id="6607"/>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608"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608"/>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01BF9">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01BF9">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6609" w:name="_Toc60777302"/>
      <w:bookmarkStart w:id="6610" w:name="_Toc193446302"/>
      <w:bookmarkStart w:id="6611" w:name="_Toc193452107"/>
      <w:bookmarkStart w:id="6612" w:name="_Toc193463379"/>
      <w:bookmarkStart w:id="6613" w:name="_Toc201295666"/>
      <w:bookmarkStart w:id="6614" w:name="_Toc210311957"/>
      <w:bookmarkStart w:id="6615" w:name="MCCQCTEMPBM_00000386"/>
      <w:r w:rsidRPr="0036584A">
        <w:t>–</w:t>
      </w:r>
      <w:r w:rsidRPr="0036584A">
        <w:tab/>
      </w:r>
      <w:r w:rsidRPr="0036584A">
        <w:rPr>
          <w:i/>
        </w:rPr>
        <w:t>PDSCH-ConfigCommon</w:t>
      </w:r>
      <w:bookmarkEnd w:id="6609"/>
      <w:bookmarkEnd w:id="6610"/>
      <w:bookmarkEnd w:id="6611"/>
      <w:bookmarkEnd w:id="6612"/>
      <w:bookmarkEnd w:id="6613"/>
      <w:bookmarkEnd w:id="6614"/>
    </w:p>
    <w:bookmarkEnd w:id="6615"/>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6616" w:name="_Toc60777303"/>
      <w:bookmarkStart w:id="6617" w:name="_Toc193446303"/>
      <w:bookmarkStart w:id="6618" w:name="_Toc193452108"/>
      <w:bookmarkStart w:id="6619" w:name="_Toc193463380"/>
      <w:bookmarkStart w:id="6620" w:name="_Toc201295667"/>
      <w:bookmarkStart w:id="6621" w:name="_Toc210311958"/>
      <w:bookmarkStart w:id="6622" w:name="MCCQCTEMPBM_00000387"/>
      <w:r w:rsidRPr="0036584A">
        <w:t>–</w:t>
      </w:r>
      <w:r w:rsidRPr="0036584A">
        <w:tab/>
      </w:r>
      <w:r w:rsidRPr="0036584A">
        <w:rPr>
          <w:i/>
        </w:rPr>
        <w:t>PDSCH-ServingCellConfig</w:t>
      </w:r>
      <w:bookmarkEnd w:id="6616"/>
      <w:bookmarkEnd w:id="6617"/>
      <w:bookmarkEnd w:id="6618"/>
      <w:bookmarkEnd w:id="6619"/>
      <w:bookmarkEnd w:id="6620"/>
      <w:bookmarkEnd w:id="6621"/>
    </w:p>
    <w:bookmarkEnd w:id="6622"/>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6623" w:name="_Toc60777304"/>
      <w:bookmarkStart w:id="6624" w:name="_Toc193446304"/>
      <w:bookmarkStart w:id="6625" w:name="_Toc193452109"/>
      <w:bookmarkStart w:id="6626" w:name="_Toc193463381"/>
      <w:bookmarkStart w:id="6627" w:name="_Toc201295668"/>
      <w:bookmarkStart w:id="6628" w:name="_Toc210311959"/>
      <w:bookmarkStart w:id="6629" w:name="MCCQCTEMPBM_00000388"/>
      <w:r w:rsidRPr="0036584A">
        <w:lastRenderedPageBreak/>
        <w:t>–</w:t>
      </w:r>
      <w:r w:rsidRPr="0036584A">
        <w:tab/>
      </w:r>
      <w:r w:rsidRPr="0036584A">
        <w:rPr>
          <w:i/>
        </w:rPr>
        <w:t>PDSCH-TimeDomainResourceAllocationList</w:t>
      </w:r>
      <w:bookmarkEnd w:id="6623"/>
      <w:bookmarkEnd w:id="6624"/>
      <w:bookmarkEnd w:id="6625"/>
      <w:bookmarkEnd w:id="6626"/>
      <w:bookmarkEnd w:id="6627"/>
      <w:bookmarkEnd w:id="6628"/>
    </w:p>
    <w:bookmarkEnd w:id="6629"/>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6630" w:name="_Toc193446305"/>
      <w:bookmarkStart w:id="6631" w:name="_Toc193452110"/>
      <w:bookmarkStart w:id="6632" w:name="_Toc193463382"/>
      <w:bookmarkStart w:id="6633" w:name="_Toc201295669"/>
      <w:bookmarkStart w:id="6634" w:name="_Toc210311960"/>
      <w:bookmarkStart w:id="6635" w:name="MCCQCTEMPBM_00000389"/>
      <w:r w:rsidRPr="0036584A">
        <w:t>–</w:t>
      </w:r>
      <w:r w:rsidRPr="0036584A">
        <w:tab/>
      </w:r>
      <w:r w:rsidRPr="0036584A">
        <w:rPr>
          <w:i/>
        </w:rPr>
        <w:t>PDU-SessionID</w:t>
      </w:r>
      <w:bookmarkEnd w:id="6630"/>
      <w:bookmarkEnd w:id="6631"/>
      <w:bookmarkEnd w:id="6632"/>
      <w:bookmarkEnd w:id="6633"/>
      <w:bookmarkEnd w:id="6634"/>
    </w:p>
    <w:bookmarkEnd w:id="6635"/>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6636" w:name="_Toc60777305"/>
      <w:bookmarkStart w:id="6637" w:name="_Toc193446306"/>
      <w:bookmarkStart w:id="6638" w:name="_Toc193452111"/>
      <w:bookmarkStart w:id="6639" w:name="_Toc193463383"/>
      <w:bookmarkStart w:id="6640" w:name="_Toc201295670"/>
      <w:bookmarkStart w:id="6641" w:name="_Toc210311961"/>
      <w:bookmarkStart w:id="6642" w:name="MCCQCTEMPBM_00000390"/>
      <w:r w:rsidRPr="0036584A">
        <w:t>–</w:t>
      </w:r>
      <w:r w:rsidRPr="0036584A">
        <w:tab/>
      </w:r>
      <w:r w:rsidRPr="0036584A">
        <w:rPr>
          <w:i/>
        </w:rPr>
        <w:t>PHR-Config</w:t>
      </w:r>
      <w:bookmarkEnd w:id="6636"/>
      <w:bookmarkEnd w:id="6637"/>
      <w:bookmarkEnd w:id="6638"/>
      <w:bookmarkEnd w:id="6639"/>
      <w:bookmarkEnd w:id="6640"/>
      <w:bookmarkEnd w:id="6641"/>
    </w:p>
    <w:bookmarkEnd w:id="6642"/>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6643" w:name="_Toc60777306"/>
      <w:bookmarkStart w:id="6644" w:name="_Toc193446307"/>
      <w:bookmarkStart w:id="6645" w:name="_Toc193452112"/>
      <w:bookmarkStart w:id="6646" w:name="_Toc193463384"/>
      <w:bookmarkStart w:id="6647" w:name="_Toc201295671"/>
      <w:bookmarkStart w:id="6648" w:name="_Toc210311962"/>
      <w:bookmarkStart w:id="6649" w:name="MCCQCTEMPBM_00000391"/>
      <w:r w:rsidRPr="0036584A">
        <w:t>–</w:t>
      </w:r>
      <w:r w:rsidRPr="0036584A">
        <w:tab/>
      </w:r>
      <w:r w:rsidRPr="0036584A">
        <w:rPr>
          <w:i/>
        </w:rPr>
        <w:t>PhysCellId</w:t>
      </w:r>
      <w:bookmarkEnd w:id="6643"/>
      <w:bookmarkEnd w:id="6644"/>
      <w:bookmarkEnd w:id="6645"/>
      <w:bookmarkEnd w:id="6646"/>
      <w:bookmarkEnd w:id="6647"/>
      <w:bookmarkEnd w:id="6648"/>
    </w:p>
    <w:bookmarkEnd w:id="6649"/>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6650" w:name="_Toc60777307"/>
      <w:bookmarkStart w:id="6651" w:name="_Toc193446308"/>
      <w:bookmarkStart w:id="6652" w:name="_Toc193452113"/>
      <w:bookmarkStart w:id="6653" w:name="_Toc193463385"/>
      <w:bookmarkStart w:id="6654" w:name="_Toc201295672"/>
      <w:bookmarkStart w:id="6655" w:name="_Toc210311963"/>
      <w:bookmarkStart w:id="6656" w:name="MCCQCTEMPBM_00000392"/>
      <w:r w:rsidRPr="0036584A">
        <w:t>–</w:t>
      </w:r>
      <w:r w:rsidRPr="0036584A">
        <w:tab/>
      </w:r>
      <w:r w:rsidRPr="0036584A">
        <w:rPr>
          <w:i/>
        </w:rPr>
        <w:t>PhysicalCellGroupConfig</w:t>
      </w:r>
      <w:bookmarkEnd w:id="6650"/>
      <w:bookmarkEnd w:id="6651"/>
      <w:bookmarkEnd w:id="6652"/>
      <w:bookmarkEnd w:id="6653"/>
      <w:bookmarkEnd w:id="6654"/>
      <w:bookmarkEnd w:id="6655"/>
    </w:p>
    <w:bookmarkEnd w:id="6656"/>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5396C01B" w:rsidR="00C83E3C" w:rsidRPr="0036584A" w:rsidRDefault="00C83E3C" w:rsidP="0036584A">
      <w:pPr>
        <w:pStyle w:val="PL"/>
        <w:rPr>
          <w:color w:val="808080"/>
        </w:rPr>
      </w:pPr>
      <w:r w:rsidRPr="0036584A">
        <w:t xml:space="preserve">    adap</w:t>
      </w:r>
      <w:ins w:id="6657" w:author="Rapporteur - PostRAN2#132" w:date="2025-11-21T19:10:00Z">
        <w:r w:rsidR="006548FB">
          <w:t>t</w:t>
        </w:r>
      </w:ins>
      <w:del w:id="6658" w:author="Rapporteur - PostRAN2#132" w:date="2025-11-21T19:10:00Z">
        <w:r w:rsidRPr="0036584A" w:rsidDel="006548FB">
          <w:delText>-</w:delText>
        </w:r>
      </w:del>
      <w:r w:rsidRPr="0036584A">
        <w:t>SSB</w:t>
      </w:r>
      <w:ins w:id="6659" w:author="Rapporteur - PostRAN2#132" w:date="2025-11-21T19:10:00Z">
        <w:r w:rsidR="006548FB">
          <w:t>-</w:t>
        </w:r>
      </w:ins>
      <w:r w:rsidRPr="0036584A">
        <w:t xml:space="preserve">PeriodicityIndication-RNTI-r19     SetupRelease {RNTI-Value}                        </w:t>
      </w:r>
      <w:r w:rsidRPr="0036584A">
        <w:rPr>
          <w:color w:val="993366"/>
        </w:rPr>
        <w:t>OPTIONAL</w:t>
      </w:r>
      <w:r w:rsidRPr="0036584A">
        <w:t xml:space="preserve">,   </w:t>
      </w:r>
      <w:r w:rsidRPr="0036584A">
        <w:rPr>
          <w:color w:val="808080"/>
        </w:rPr>
        <w:t>-- Need M</w:t>
      </w:r>
    </w:p>
    <w:p w14:paraId="78FFD8BF" w14:textId="485230D9" w:rsidR="00C83E3C" w:rsidRPr="0036584A" w:rsidRDefault="00C83E3C" w:rsidP="0036584A">
      <w:pPr>
        <w:pStyle w:val="PL"/>
        <w:rPr>
          <w:color w:val="808080"/>
        </w:rPr>
      </w:pPr>
      <w:r w:rsidRPr="0036584A">
        <w:t xml:space="preserve">    adap</w:t>
      </w:r>
      <w:ins w:id="6660" w:author="Rapporteur - PostRAN2#132" w:date="2025-11-21T19:10:00Z">
        <w:r w:rsidR="006548FB">
          <w:t>t</w:t>
        </w:r>
      </w:ins>
      <w:del w:id="6661" w:author="Rapporteur - PostRAN2#132" w:date="2025-11-21T19:11:00Z">
        <w:r w:rsidRPr="0036584A" w:rsidDel="006548FB">
          <w:delText>-</w:delText>
        </w:r>
      </w:del>
      <w:r w:rsidRPr="0036584A">
        <w:t xml:space="preserve">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4D7DA9F3" w:rsidR="00C83E3C" w:rsidRPr="0036584A" w:rsidRDefault="00C83E3C" w:rsidP="00C83E3C">
            <w:pPr>
              <w:pStyle w:val="TAL"/>
              <w:rPr>
                <w:b/>
                <w:i/>
                <w:lang w:eastAsia="sv-SE"/>
              </w:rPr>
            </w:pPr>
            <w:r w:rsidRPr="0036584A">
              <w:rPr>
                <w:b/>
                <w:i/>
                <w:lang w:eastAsia="sv-SE"/>
              </w:rPr>
              <w:t>adap</w:t>
            </w:r>
            <w:ins w:id="6662" w:author="Rapporteur - PostRAN2#132" w:date="2025-11-21T19:11:00Z">
              <w:r w:rsidR="006548FB">
                <w:rPr>
                  <w:b/>
                  <w:i/>
                  <w:lang w:eastAsia="sv-SE"/>
                </w:rPr>
                <w:t>t</w:t>
              </w:r>
            </w:ins>
            <w:del w:id="6663" w:author="Rapporteur - PostRAN2#132" w:date="2025-11-21T19:11:00Z">
              <w:r w:rsidRPr="0036584A" w:rsidDel="006548FB">
                <w:rPr>
                  <w:b/>
                  <w:i/>
                  <w:lang w:eastAsia="sv-SE"/>
                </w:rPr>
                <w:delText>-</w:delText>
              </w:r>
            </w:del>
            <w:r w:rsidRPr="0036584A">
              <w:rPr>
                <w:b/>
                <w:i/>
                <w:lang w:eastAsia="sv-SE"/>
              </w:rPr>
              <w:t>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75830EDB" w:rsidR="00C83E3C" w:rsidRPr="0036584A" w:rsidRDefault="00C83E3C" w:rsidP="00C83E3C">
            <w:pPr>
              <w:pStyle w:val="TAL"/>
              <w:rPr>
                <w:b/>
                <w:i/>
                <w:lang w:eastAsia="sv-SE"/>
              </w:rPr>
            </w:pPr>
            <w:r w:rsidRPr="0036584A">
              <w:rPr>
                <w:b/>
                <w:i/>
                <w:lang w:eastAsia="sv-SE"/>
              </w:rPr>
              <w:t>adap</w:t>
            </w:r>
            <w:ins w:id="6664" w:author="Rapporteur - PostRAN2#132" w:date="2025-11-21T19:11:00Z">
              <w:r w:rsidR="006548FB">
                <w:rPr>
                  <w:b/>
                  <w:i/>
                  <w:lang w:eastAsia="sv-SE"/>
                </w:rPr>
                <w:t>t</w:t>
              </w:r>
            </w:ins>
            <w:del w:id="6665" w:author="Rapporteur - PostRAN2#132" w:date="2025-11-21T19:11:00Z">
              <w:r w:rsidRPr="0036584A" w:rsidDel="006548FB">
                <w:rPr>
                  <w:b/>
                  <w:i/>
                  <w:lang w:eastAsia="sv-SE"/>
                </w:rPr>
                <w:delText>-</w:delText>
              </w:r>
            </w:del>
            <w:r w:rsidRPr="0036584A">
              <w:rPr>
                <w:b/>
                <w:i/>
                <w:lang w:eastAsia="sv-SE"/>
              </w:rPr>
              <w:t>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01BF9">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01BF9">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01BF9">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01BF9">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01BF9">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01BF9">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01BF9">
            <w:pPr>
              <w:pStyle w:val="TAL"/>
              <w:rPr>
                <w:b/>
                <w:i/>
                <w:iCs/>
                <w:lang w:eastAsia="sv-SE"/>
              </w:rPr>
            </w:pPr>
            <w:r w:rsidRPr="0036584A">
              <w:rPr>
                <w:b/>
                <w:i/>
                <w:iCs/>
                <w:lang w:eastAsia="sv-SE"/>
              </w:rPr>
              <w:t>lpwus-ActualDuration</w:t>
            </w:r>
          </w:p>
          <w:p w14:paraId="697612BC" w14:textId="77777777" w:rsidR="0004296F" w:rsidRPr="0036584A" w:rsidRDefault="0004296F" w:rsidP="00201BF9">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01BF9">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01BF9">
            <w:pPr>
              <w:pStyle w:val="TAL"/>
              <w:rPr>
                <w:szCs w:val="22"/>
                <w:lang w:eastAsia="sv-SE"/>
              </w:rPr>
            </w:pPr>
            <w:r w:rsidRPr="0036584A">
              <w:rPr>
                <w:b/>
                <w:i/>
                <w:szCs w:val="22"/>
                <w:lang w:eastAsia="sv-SE"/>
              </w:rPr>
              <w:t>lpwus-AvailableSlot</w:t>
            </w:r>
          </w:p>
          <w:p w14:paraId="606AE565" w14:textId="77777777" w:rsidR="0004296F" w:rsidRPr="0036584A" w:rsidRDefault="0004296F" w:rsidP="00201BF9">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01BF9">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01BF9">
            <w:pPr>
              <w:pStyle w:val="TAL"/>
              <w:rPr>
                <w:szCs w:val="22"/>
                <w:lang w:eastAsia="sv-SE"/>
              </w:rPr>
            </w:pPr>
            <w:r w:rsidRPr="0036584A">
              <w:rPr>
                <w:b/>
                <w:i/>
                <w:szCs w:val="22"/>
                <w:lang w:eastAsia="sv-SE"/>
              </w:rPr>
              <w:t>lpwus-AvailableSymbol</w:t>
            </w:r>
          </w:p>
          <w:p w14:paraId="32841FD0" w14:textId="4DC8656A" w:rsidR="0004296F" w:rsidRPr="0036584A" w:rsidRDefault="0004296F" w:rsidP="00201BF9">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01BF9">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01BF9">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01BF9">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01BF9">
            <w:pPr>
              <w:pStyle w:val="TAL"/>
              <w:rPr>
                <w:szCs w:val="22"/>
                <w:lang w:eastAsia="sv-SE"/>
              </w:rPr>
            </w:pPr>
            <w:r w:rsidRPr="0036584A">
              <w:rPr>
                <w:b/>
                <w:i/>
                <w:szCs w:val="22"/>
                <w:lang w:eastAsia="sv-SE"/>
              </w:rPr>
              <w:t>lpwus-Codepoint</w:t>
            </w:r>
          </w:p>
          <w:p w14:paraId="06C10536" w14:textId="77777777" w:rsidR="0004296F" w:rsidRPr="0036584A" w:rsidRDefault="0004296F" w:rsidP="00201BF9">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01BF9">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01BF9">
            <w:pPr>
              <w:pStyle w:val="TAL"/>
              <w:rPr>
                <w:szCs w:val="22"/>
                <w:lang w:eastAsia="sv-SE"/>
              </w:rPr>
            </w:pPr>
            <w:r w:rsidRPr="0036584A">
              <w:rPr>
                <w:b/>
                <w:i/>
                <w:szCs w:val="22"/>
                <w:lang w:eastAsia="sv-SE"/>
              </w:rPr>
              <w:t>lpwus-Mo11</w:t>
            </w:r>
          </w:p>
          <w:p w14:paraId="37C77B48"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01BF9">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01BF9">
            <w:pPr>
              <w:pStyle w:val="TAL"/>
              <w:rPr>
                <w:szCs w:val="22"/>
                <w:lang w:eastAsia="sv-SE"/>
              </w:rPr>
            </w:pPr>
            <w:r w:rsidRPr="0036584A">
              <w:rPr>
                <w:b/>
                <w:i/>
                <w:szCs w:val="22"/>
                <w:lang w:eastAsia="sv-SE"/>
              </w:rPr>
              <w:t>lpwus-Mo12</w:t>
            </w:r>
          </w:p>
          <w:p w14:paraId="0E9422ED"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01BF9">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01BF9">
            <w:pPr>
              <w:pStyle w:val="TAL"/>
              <w:rPr>
                <w:szCs w:val="22"/>
                <w:lang w:eastAsia="sv-SE"/>
              </w:rPr>
            </w:pPr>
            <w:r w:rsidRPr="0036584A">
              <w:rPr>
                <w:b/>
                <w:i/>
                <w:szCs w:val="22"/>
                <w:lang w:eastAsia="sv-SE"/>
              </w:rPr>
              <w:t>lpwus-MvalueAndSeqConfigFR1</w:t>
            </w:r>
          </w:p>
          <w:p w14:paraId="47CA16E9"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01BF9">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01BF9">
            <w:pPr>
              <w:pStyle w:val="TAL"/>
              <w:rPr>
                <w:szCs w:val="22"/>
                <w:lang w:eastAsia="sv-SE"/>
              </w:rPr>
            </w:pPr>
            <w:r w:rsidRPr="0036584A">
              <w:rPr>
                <w:b/>
                <w:i/>
                <w:szCs w:val="22"/>
                <w:lang w:eastAsia="sv-SE"/>
              </w:rPr>
              <w:t>lpwus-MvalueAndSeqConfigFR2</w:t>
            </w:r>
          </w:p>
          <w:p w14:paraId="2775B03F"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01BF9">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01BF9">
            <w:pPr>
              <w:pStyle w:val="TAL"/>
              <w:rPr>
                <w:b/>
                <w:i/>
                <w:iCs/>
                <w:lang w:eastAsia="sv-SE"/>
              </w:rPr>
            </w:pPr>
            <w:r w:rsidRPr="0036584A">
              <w:rPr>
                <w:b/>
                <w:i/>
                <w:iCs/>
                <w:lang w:eastAsia="sv-SE"/>
              </w:rPr>
              <w:t>lpwus-NominalMoDuration</w:t>
            </w:r>
          </w:p>
          <w:p w14:paraId="2E06F9DA" w14:textId="77777777" w:rsidR="0004296F" w:rsidRPr="0036584A" w:rsidRDefault="0004296F" w:rsidP="00201BF9">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01BF9">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01BF9">
            <w:pPr>
              <w:pStyle w:val="TAL"/>
              <w:rPr>
                <w:szCs w:val="22"/>
                <w:lang w:eastAsia="sv-SE"/>
              </w:rPr>
            </w:pPr>
            <w:r w:rsidRPr="0036584A">
              <w:rPr>
                <w:b/>
                <w:i/>
                <w:szCs w:val="22"/>
                <w:lang w:eastAsia="sv-SE"/>
              </w:rPr>
              <w:t>lpwus-NumOfMo11</w:t>
            </w:r>
          </w:p>
          <w:p w14:paraId="5E29546F" w14:textId="77777777" w:rsidR="0004296F" w:rsidRPr="0036584A" w:rsidRDefault="0004296F" w:rsidP="00201BF9">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01BF9">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01BF9">
            <w:pPr>
              <w:pStyle w:val="TAL"/>
              <w:rPr>
                <w:szCs w:val="22"/>
                <w:lang w:eastAsia="sv-SE"/>
              </w:rPr>
            </w:pPr>
            <w:r w:rsidRPr="0036584A">
              <w:rPr>
                <w:b/>
                <w:i/>
                <w:szCs w:val="22"/>
                <w:lang w:eastAsia="sv-SE"/>
              </w:rPr>
              <w:t>lpwus-NumOfMo12</w:t>
            </w:r>
          </w:p>
          <w:p w14:paraId="6F653A61" w14:textId="77777777" w:rsidR="0004296F" w:rsidRPr="0036584A" w:rsidRDefault="0004296F" w:rsidP="00201BF9">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01BF9">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01BF9">
            <w:pPr>
              <w:pStyle w:val="TAL"/>
              <w:rPr>
                <w:b/>
                <w:i/>
                <w:iCs/>
                <w:lang w:eastAsia="sv-SE"/>
              </w:rPr>
            </w:pPr>
            <w:r w:rsidRPr="0036584A">
              <w:rPr>
                <w:b/>
                <w:i/>
                <w:iCs/>
                <w:lang w:eastAsia="sv-SE"/>
              </w:rPr>
              <w:t>lpwus-OverlaidSeqNum</w:t>
            </w:r>
          </w:p>
          <w:p w14:paraId="0CD19666" w14:textId="77777777" w:rsidR="0004296F" w:rsidRPr="0036584A" w:rsidRDefault="0004296F"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01BF9">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01BF9">
            <w:pPr>
              <w:pStyle w:val="TAL"/>
              <w:rPr>
                <w:b/>
                <w:i/>
                <w:iCs/>
                <w:lang w:eastAsia="sv-SE"/>
              </w:rPr>
            </w:pPr>
            <w:r w:rsidRPr="0036584A">
              <w:rPr>
                <w:b/>
                <w:i/>
                <w:iCs/>
                <w:lang w:eastAsia="sv-SE"/>
              </w:rPr>
              <w:t>lpwus-OverlaidSeqNum-SCS-60kHz</w:t>
            </w:r>
          </w:p>
          <w:p w14:paraId="1C6A4FCC" w14:textId="77777777" w:rsidR="00FA27EA" w:rsidRPr="0036584A" w:rsidRDefault="00FA27EA"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01BF9">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01BF9">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01BF9">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01BF9">
            <w:pPr>
              <w:pStyle w:val="TAL"/>
              <w:rPr>
                <w:b/>
                <w:i/>
                <w:iCs/>
                <w:lang w:eastAsia="sv-SE"/>
              </w:rPr>
            </w:pPr>
            <w:r w:rsidRPr="0036584A">
              <w:rPr>
                <w:b/>
                <w:i/>
                <w:iCs/>
                <w:lang w:eastAsia="sv-SE"/>
              </w:rPr>
              <w:t>lpwus-OverlaidSeqRoots</w:t>
            </w:r>
          </w:p>
          <w:p w14:paraId="181C7DEB" w14:textId="77777777" w:rsidR="0004296F" w:rsidRPr="0036584A" w:rsidRDefault="0004296F" w:rsidP="00201BF9">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01BF9">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01BF9">
            <w:pPr>
              <w:pStyle w:val="TAL"/>
              <w:rPr>
                <w:szCs w:val="22"/>
                <w:lang w:eastAsia="sv-SE"/>
              </w:rPr>
            </w:pPr>
            <w:r w:rsidRPr="0036584A">
              <w:rPr>
                <w:b/>
                <w:i/>
                <w:szCs w:val="22"/>
                <w:lang w:eastAsia="sv-SE"/>
              </w:rPr>
              <w:t>lpwus-PDCCH-MonitoringTimer</w:t>
            </w:r>
          </w:p>
          <w:p w14:paraId="17A09F66" w14:textId="77777777" w:rsidR="0004296F" w:rsidRPr="0036584A" w:rsidRDefault="0004296F" w:rsidP="00201BF9">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01BF9">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01BF9">
            <w:pPr>
              <w:pStyle w:val="TAL"/>
              <w:rPr>
                <w:szCs w:val="22"/>
                <w:lang w:eastAsia="sv-SE"/>
              </w:rPr>
            </w:pPr>
            <w:r w:rsidRPr="0036584A">
              <w:rPr>
                <w:b/>
                <w:i/>
                <w:szCs w:val="22"/>
                <w:lang w:eastAsia="sv-SE"/>
              </w:rPr>
              <w:t>lpwus-StartRB</w:t>
            </w:r>
          </w:p>
          <w:p w14:paraId="31D0624F" w14:textId="77777777" w:rsidR="0004296F" w:rsidRPr="0036584A" w:rsidRDefault="0004296F" w:rsidP="00201BF9">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01BF9">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01BF9">
            <w:pPr>
              <w:pStyle w:val="TAL"/>
              <w:rPr>
                <w:szCs w:val="22"/>
                <w:lang w:eastAsia="sv-SE"/>
              </w:rPr>
            </w:pPr>
            <w:r w:rsidRPr="0036584A">
              <w:rPr>
                <w:b/>
                <w:i/>
                <w:szCs w:val="22"/>
                <w:lang w:eastAsia="sv-SE"/>
              </w:rPr>
              <w:t>lpwus-TCI-States</w:t>
            </w:r>
          </w:p>
          <w:p w14:paraId="4F11DA76" w14:textId="77777777" w:rsidR="0004296F" w:rsidRPr="0036584A" w:rsidRDefault="0004296F" w:rsidP="00201BF9">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01BF9">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01BF9">
            <w:pPr>
              <w:pStyle w:val="TAL"/>
              <w:rPr>
                <w:szCs w:val="22"/>
                <w:lang w:eastAsia="sv-SE"/>
              </w:rPr>
            </w:pPr>
            <w:r w:rsidRPr="0036584A">
              <w:rPr>
                <w:b/>
                <w:i/>
                <w:szCs w:val="22"/>
                <w:lang w:eastAsia="sv-SE"/>
              </w:rPr>
              <w:t>lpwus-TimeOffset11</w:t>
            </w:r>
          </w:p>
          <w:p w14:paraId="2E6E2342"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01BF9">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01BF9">
            <w:pPr>
              <w:pStyle w:val="TAL"/>
              <w:rPr>
                <w:szCs w:val="22"/>
                <w:lang w:eastAsia="sv-SE"/>
              </w:rPr>
            </w:pPr>
            <w:r w:rsidRPr="0036584A">
              <w:rPr>
                <w:b/>
                <w:i/>
                <w:szCs w:val="22"/>
                <w:lang w:eastAsia="sv-SE"/>
              </w:rPr>
              <w:t>lpwus-TimeOffset12</w:t>
            </w:r>
          </w:p>
          <w:p w14:paraId="5792FE34"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01BF9">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01BF9">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01BF9">
            <w:pPr>
              <w:pStyle w:val="TAL"/>
              <w:rPr>
                <w:szCs w:val="22"/>
                <w:lang w:eastAsia="sv-SE"/>
              </w:rPr>
            </w:pPr>
            <w:r w:rsidRPr="0036584A">
              <w:rPr>
                <w:b/>
                <w:i/>
                <w:szCs w:val="22"/>
                <w:lang w:eastAsia="sv-SE"/>
              </w:rPr>
              <w:t>lpwus-TransmitPeriodicL1-RSRP</w:t>
            </w:r>
          </w:p>
          <w:p w14:paraId="4F49B0D3" w14:textId="77777777" w:rsidR="0004296F" w:rsidRPr="0036584A" w:rsidRDefault="0004296F" w:rsidP="00201BF9">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01BF9">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01BF9">
            <w:pPr>
              <w:pStyle w:val="TAL"/>
              <w:rPr>
                <w:b/>
                <w:i/>
                <w:iCs/>
                <w:lang w:eastAsia="sv-SE"/>
              </w:rPr>
            </w:pPr>
            <w:r w:rsidRPr="0036584A">
              <w:rPr>
                <w:b/>
                <w:i/>
                <w:iCs/>
                <w:lang w:eastAsia="sv-SE"/>
              </w:rPr>
              <w:t>root1</w:t>
            </w:r>
          </w:p>
          <w:p w14:paraId="18BDCD7A" w14:textId="77777777" w:rsidR="0004296F" w:rsidRPr="0036584A" w:rsidRDefault="0004296F" w:rsidP="00201BF9">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01BF9">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01BF9">
            <w:pPr>
              <w:pStyle w:val="TAL"/>
              <w:rPr>
                <w:b/>
                <w:i/>
                <w:iCs/>
                <w:lang w:eastAsia="sv-SE"/>
              </w:rPr>
            </w:pPr>
            <w:r w:rsidRPr="0036584A">
              <w:rPr>
                <w:b/>
                <w:i/>
                <w:iCs/>
                <w:lang w:eastAsia="sv-SE"/>
              </w:rPr>
              <w:t>root2</w:t>
            </w:r>
          </w:p>
          <w:p w14:paraId="3A59D039" w14:textId="77777777" w:rsidR="0004296F" w:rsidRPr="0036584A" w:rsidRDefault="0004296F" w:rsidP="00201BF9">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6666" w:name="_Toc60777308"/>
      <w:bookmarkStart w:id="6667" w:name="_Toc193446309"/>
      <w:bookmarkStart w:id="6668" w:name="_Toc193452114"/>
      <w:bookmarkStart w:id="6669" w:name="_Toc193463386"/>
      <w:bookmarkStart w:id="6670" w:name="_Toc201295673"/>
      <w:bookmarkStart w:id="6671" w:name="_Toc210311964"/>
      <w:bookmarkStart w:id="6672" w:name="MCCQCTEMPBM_00000393"/>
      <w:r w:rsidRPr="0036584A">
        <w:t>–</w:t>
      </w:r>
      <w:r w:rsidRPr="0036584A">
        <w:tab/>
      </w:r>
      <w:r w:rsidRPr="0036584A">
        <w:rPr>
          <w:i/>
          <w:noProof/>
        </w:rPr>
        <w:t>PLMN-Identity</w:t>
      </w:r>
      <w:bookmarkEnd w:id="6666"/>
      <w:bookmarkEnd w:id="6667"/>
      <w:bookmarkEnd w:id="6668"/>
      <w:bookmarkEnd w:id="6669"/>
      <w:bookmarkEnd w:id="6670"/>
      <w:bookmarkEnd w:id="6671"/>
    </w:p>
    <w:bookmarkEnd w:id="6672"/>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6673" w:name="_Toc60777309"/>
      <w:bookmarkStart w:id="6674" w:name="_Toc193446310"/>
      <w:bookmarkStart w:id="6675" w:name="_Toc193452115"/>
      <w:bookmarkStart w:id="6676" w:name="_Toc193463387"/>
      <w:bookmarkStart w:id="6677" w:name="_Toc201295674"/>
      <w:bookmarkStart w:id="6678" w:name="_Toc210311965"/>
      <w:bookmarkStart w:id="6679" w:name="MCCQCTEMPBM_00000394"/>
      <w:r w:rsidRPr="0036584A">
        <w:rPr>
          <w:rFonts w:eastAsia="宋体"/>
        </w:rPr>
        <w:t>–</w:t>
      </w:r>
      <w:r w:rsidRPr="0036584A">
        <w:rPr>
          <w:rFonts w:eastAsia="宋体"/>
        </w:rPr>
        <w:tab/>
      </w:r>
      <w:r w:rsidRPr="0036584A">
        <w:rPr>
          <w:rFonts w:eastAsia="宋体"/>
          <w:i/>
          <w:noProof/>
        </w:rPr>
        <w:t>PLMN-IdentityInfoList</w:t>
      </w:r>
      <w:bookmarkEnd w:id="6673"/>
      <w:bookmarkEnd w:id="6674"/>
      <w:bookmarkEnd w:id="6675"/>
      <w:bookmarkEnd w:id="6676"/>
      <w:bookmarkEnd w:id="6677"/>
      <w:bookmarkEnd w:id="6678"/>
    </w:p>
    <w:bookmarkEnd w:id="6679"/>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6680" w:name="_Toc60777310"/>
      <w:bookmarkStart w:id="6681" w:name="_Toc193446311"/>
      <w:bookmarkStart w:id="6682" w:name="_Toc193452116"/>
      <w:bookmarkStart w:id="6683" w:name="_Toc193463388"/>
      <w:bookmarkStart w:id="6684" w:name="_Toc201295675"/>
      <w:bookmarkStart w:id="6685" w:name="_Toc210311966"/>
      <w:bookmarkStart w:id="6686" w:name="MCCQCTEMPBM_00000395"/>
      <w:r w:rsidRPr="0036584A">
        <w:t>–</w:t>
      </w:r>
      <w:r w:rsidRPr="0036584A">
        <w:tab/>
      </w:r>
      <w:r w:rsidRPr="0036584A">
        <w:rPr>
          <w:i/>
        </w:rPr>
        <w:t>PLMN-IdentityList2</w:t>
      </w:r>
      <w:bookmarkEnd w:id="6680"/>
      <w:bookmarkEnd w:id="6681"/>
      <w:bookmarkEnd w:id="6682"/>
      <w:bookmarkEnd w:id="6683"/>
      <w:bookmarkEnd w:id="6684"/>
      <w:bookmarkEnd w:id="6685"/>
    </w:p>
    <w:bookmarkEnd w:id="6686"/>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6687" w:name="_Toc60777311"/>
      <w:bookmarkStart w:id="6688" w:name="_Toc193446312"/>
      <w:bookmarkStart w:id="6689" w:name="_Toc193452117"/>
      <w:bookmarkStart w:id="6690" w:name="_Toc193463389"/>
      <w:bookmarkStart w:id="6691" w:name="_Toc201295676"/>
      <w:bookmarkStart w:id="6692" w:name="_Toc210311967"/>
      <w:bookmarkStart w:id="6693" w:name="MCCQCTEMPBM_00000396"/>
      <w:r w:rsidRPr="0036584A">
        <w:t>–</w:t>
      </w:r>
      <w:r w:rsidRPr="0036584A">
        <w:tab/>
      </w:r>
      <w:r w:rsidRPr="0036584A">
        <w:rPr>
          <w:i/>
        </w:rPr>
        <w:t>PRB-Id</w:t>
      </w:r>
      <w:bookmarkEnd w:id="6687"/>
      <w:bookmarkEnd w:id="6688"/>
      <w:bookmarkEnd w:id="6689"/>
      <w:bookmarkEnd w:id="6690"/>
      <w:bookmarkEnd w:id="6691"/>
      <w:bookmarkEnd w:id="6692"/>
    </w:p>
    <w:bookmarkEnd w:id="6693"/>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6694" w:name="_Toc60777312"/>
      <w:bookmarkStart w:id="6695" w:name="_Toc193446313"/>
      <w:bookmarkStart w:id="6696" w:name="_Toc193452118"/>
      <w:bookmarkStart w:id="6697" w:name="_Toc193463390"/>
      <w:bookmarkStart w:id="6698" w:name="_Toc201295677"/>
      <w:bookmarkStart w:id="6699" w:name="_Toc210311968"/>
      <w:bookmarkStart w:id="6700" w:name="MCCQCTEMPBM_00000397"/>
      <w:r w:rsidRPr="0036584A">
        <w:t>–</w:t>
      </w:r>
      <w:r w:rsidRPr="0036584A">
        <w:tab/>
      </w:r>
      <w:r w:rsidRPr="0036584A">
        <w:rPr>
          <w:i/>
        </w:rPr>
        <w:t>PTRS-DownlinkConfig</w:t>
      </w:r>
      <w:bookmarkEnd w:id="6694"/>
      <w:bookmarkEnd w:id="6695"/>
      <w:bookmarkEnd w:id="6696"/>
      <w:bookmarkEnd w:id="6697"/>
      <w:bookmarkEnd w:id="6698"/>
      <w:bookmarkEnd w:id="6699"/>
    </w:p>
    <w:bookmarkEnd w:id="6700"/>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6701" w:name="_Toc60777313"/>
      <w:bookmarkStart w:id="6702" w:name="_Toc193446314"/>
      <w:bookmarkStart w:id="6703" w:name="_Toc193452119"/>
      <w:bookmarkStart w:id="6704" w:name="_Toc193463391"/>
      <w:bookmarkStart w:id="6705" w:name="_Toc201295678"/>
      <w:bookmarkStart w:id="6706" w:name="_Toc210311969"/>
      <w:bookmarkStart w:id="6707" w:name="MCCQCTEMPBM_00000398"/>
      <w:r w:rsidRPr="0036584A">
        <w:t>–</w:t>
      </w:r>
      <w:r w:rsidRPr="0036584A">
        <w:tab/>
      </w:r>
      <w:r w:rsidRPr="0036584A">
        <w:rPr>
          <w:i/>
        </w:rPr>
        <w:t>PTRS-UplinkConfig</w:t>
      </w:r>
      <w:bookmarkEnd w:id="6701"/>
      <w:bookmarkEnd w:id="6702"/>
      <w:bookmarkEnd w:id="6703"/>
      <w:bookmarkEnd w:id="6704"/>
      <w:bookmarkEnd w:id="6705"/>
      <w:bookmarkEnd w:id="6706"/>
    </w:p>
    <w:bookmarkEnd w:id="6707"/>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6708" w:name="_Toc60777314"/>
      <w:bookmarkStart w:id="6709" w:name="_Toc193446315"/>
      <w:bookmarkStart w:id="6710" w:name="_Toc193452120"/>
      <w:bookmarkStart w:id="6711" w:name="_Toc193463392"/>
      <w:bookmarkStart w:id="6712" w:name="_Toc201295679"/>
      <w:bookmarkStart w:id="6713" w:name="_Toc210311970"/>
      <w:bookmarkStart w:id="6714" w:name="MCCQCTEMPBM_00000399"/>
      <w:bookmarkStart w:id="6715" w:name="_Hlk54216005"/>
      <w:r w:rsidRPr="0036584A">
        <w:t>–</w:t>
      </w:r>
      <w:r w:rsidRPr="0036584A">
        <w:tab/>
      </w:r>
      <w:r w:rsidRPr="0036584A">
        <w:rPr>
          <w:i/>
        </w:rPr>
        <w:t>PUCCH-Config</w:t>
      </w:r>
      <w:bookmarkEnd w:id="6708"/>
      <w:bookmarkEnd w:id="6709"/>
      <w:bookmarkEnd w:id="6710"/>
      <w:bookmarkEnd w:id="6711"/>
      <w:bookmarkEnd w:id="6712"/>
      <w:bookmarkEnd w:id="6713"/>
    </w:p>
    <w:bookmarkEnd w:id="6714"/>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6716" w:name="_Toc60777315"/>
      <w:bookmarkStart w:id="6717" w:name="_Toc193446316"/>
      <w:bookmarkStart w:id="6718" w:name="_Toc193452121"/>
      <w:bookmarkStart w:id="6719" w:name="_Toc193463393"/>
      <w:bookmarkStart w:id="6720" w:name="_Toc201295680"/>
      <w:bookmarkStart w:id="6721" w:name="_Toc210311971"/>
      <w:bookmarkStart w:id="6722" w:name="MCCQCTEMPBM_00000400"/>
      <w:bookmarkEnd w:id="6715"/>
      <w:r w:rsidRPr="0036584A">
        <w:t>–</w:t>
      </w:r>
      <w:r w:rsidRPr="0036584A">
        <w:tab/>
      </w:r>
      <w:r w:rsidRPr="0036584A">
        <w:rPr>
          <w:i/>
        </w:rPr>
        <w:t>PUCCH-ConfigCommon</w:t>
      </w:r>
      <w:bookmarkEnd w:id="6716"/>
      <w:bookmarkEnd w:id="6717"/>
      <w:bookmarkEnd w:id="6718"/>
      <w:bookmarkEnd w:id="6719"/>
      <w:bookmarkEnd w:id="6720"/>
      <w:bookmarkEnd w:id="6721"/>
    </w:p>
    <w:bookmarkEnd w:id="6722"/>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6723" w:name="_Toc60777316"/>
      <w:bookmarkStart w:id="6724" w:name="_Toc193446317"/>
      <w:bookmarkStart w:id="6725" w:name="_Toc193452122"/>
      <w:bookmarkStart w:id="6726" w:name="_Toc193463394"/>
      <w:bookmarkStart w:id="6727" w:name="_Toc201295681"/>
      <w:bookmarkStart w:id="6728" w:name="_Toc210311972"/>
      <w:bookmarkStart w:id="6729" w:name="MCCQCTEMPBM_00000401"/>
      <w:r w:rsidRPr="0036584A">
        <w:t>–</w:t>
      </w:r>
      <w:r w:rsidRPr="0036584A">
        <w:tab/>
      </w:r>
      <w:r w:rsidRPr="0036584A">
        <w:rPr>
          <w:i/>
          <w:iCs/>
          <w:lang w:eastAsia="x-none"/>
        </w:rPr>
        <w:t>PUCCH-ConfigurationList</w:t>
      </w:r>
      <w:bookmarkEnd w:id="6723"/>
      <w:bookmarkEnd w:id="6724"/>
      <w:bookmarkEnd w:id="6725"/>
      <w:bookmarkEnd w:id="6726"/>
      <w:bookmarkEnd w:id="6727"/>
      <w:bookmarkEnd w:id="6728"/>
    </w:p>
    <w:bookmarkEnd w:id="6729"/>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6730" w:name="_Toc193446318"/>
      <w:bookmarkStart w:id="6731" w:name="_Toc193452123"/>
      <w:bookmarkStart w:id="6732" w:name="_Toc193463395"/>
      <w:bookmarkStart w:id="6733" w:name="_Toc201295682"/>
      <w:bookmarkStart w:id="6734" w:name="_Toc210311973"/>
      <w:bookmarkStart w:id="6735" w:name="MCCQCTEMPBM_00000402"/>
      <w:r w:rsidRPr="0036584A">
        <w:t>–</w:t>
      </w:r>
      <w:r w:rsidRPr="0036584A">
        <w:tab/>
      </w:r>
      <w:r w:rsidRPr="0036584A">
        <w:rPr>
          <w:i/>
        </w:rPr>
        <w:t>PUCCH-CSI-Resource</w:t>
      </w:r>
      <w:bookmarkEnd w:id="6730"/>
      <w:bookmarkEnd w:id="6731"/>
      <w:bookmarkEnd w:id="6732"/>
      <w:bookmarkEnd w:id="6733"/>
      <w:bookmarkEnd w:id="6734"/>
    </w:p>
    <w:bookmarkEnd w:id="6735"/>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6736" w:name="_Toc60777317"/>
      <w:bookmarkStart w:id="6737" w:name="_Toc193446319"/>
      <w:bookmarkStart w:id="6738" w:name="_Toc193452124"/>
      <w:bookmarkStart w:id="6739" w:name="_Toc193463396"/>
      <w:bookmarkStart w:id="6740" w:name="_Toc201295683"/>
      <w:bookmarkStart w:id="6741" w:name="_Toc210311974"/>
      <w:bookmarkStart w:id="6742" w:name="MCCQCTEMPBM_00000403"/>
      <w:r w:rsidRPr="0036584A">
        <w:t>–</w:t>
      </w:r>
      <w:r w:rsidRPr="0036584A">
        <w:tab/>
      </w:r>
      <w:r w:rsidRPr="0036584A">
        <w:rPr>
          <w:i/>
        </w:rPr>
        <w:t>PUCCH-PathlossReferenceRS-Id</w:t>
      </w:r>
      <w:bookmarkEnd w:id="6736"/>
      <w:bookmarkEnd w:id="6737"/>
      <w:bookmarkEnd w:id="6738"/>
      <w:bookmarkEnd w:id="6739"/>
      <w:bookmarkEnd w:id="6740"/>
      <w:bookmarkEnd w:id="6741"/>
    </w:p>
    <w:bookmarkEnd w:id="6742"/>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6743" w:name="_Toc60777318"/>
      <w:bookmarkStart w:id="6744" w:name="_Toc193446320"/>
      <w:bookmarkStart w:id="6745" w:name="_Toc193452125"/>
      <w:bookmarkStart w:id="6746" w:name="_Toc193463397"/>
      <w:bookmarkStart w:id="6747" w:name="_Toc201295684"/>
      <w:bookmarkStart w:id="6748" w:name="_Toc210311975"/>
      <w:bookmarkStart w:id="6749" w:name="MCCQCTEMPBM_00000404"/>
      <w:r w:rsidRPr="0036584A">
        <w:t>–</w:t>
      </w:r>
      <w:r w:rsidRPr="0036584A">
        <w:tab/>
      </w:r>
      <w:r w:rsidRPr="0036584A">
        <w:rPr>
          <w:i/>
        </w:rPr>
        <w:t>PUCCH-PowerControl</w:t>
      </w:r>
      <w:bookmarkEnd w:id="6743"/>
      <w:bookmarkEnd w:id="6744"/>
      <w:bookmarkEnd w:id="6745"/>
      <w:bookmarkEnd w:id="6746"/>
      <w:bookmarkEnd w:id="6747"/>
      <w:bookmarkEnd w:id="6748"/>
    </w:p>
    <w:bookmarkEnd w:id="6749"/>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6750" w:name="_Toc60777319"/>
      <w:bookmarkStart w:id="6751" w:name="_Toc193446321"/>
      <w:bookmarkStart w:id="6752" w:name="_Toc193452126"/>
      <w:bookmarkStart w:id="6753" w:name="_Toc193463398"/>
      <w:bookmarkStart w:id="6754" w:name="_Toc201295685"/>
      <w:bookmarkStart w:id="6755" w:name="_Toc210311976"/>
      <w:bookmarkStart w:id="6756" w:name="MCCQCTEMPBM_00000405"/>
      <w:r w:rsidRPr="0036584A">
        <w:t>–</w:t>
      </w:r>
      <w:r w:rsidRPr="0036584A">
        <w:tab/>
      </w:r>
      <w:r w:rsidRPr="0036584A">
        <w:rPr>
          <w:i/>
        </w:rPr>
        <w:t>PUCCH-SpatialRelationInfo</w:t>
      </w:r>
      <w:bookmarkEnd w:id="6750"/>
      <w:bookmarkEnd w:id="6751"/>
      <w:bookmarkEnd w:id="6752"/>
      <w:bookmarkEnd w:id="6753"/>
      <w:bookmarkEnd w:id="6754"/>
      <w:bookmarkEnd w:id="6755"/>
    </w:p>
    <w:bookmarkEnd w:id="6756"/>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6757" w:name="_Toc60777320"/>
      <w:bookmarkStart w:id="6758" w:name="_Toc193446322"/>
      <w:bookmarkStart w:id="6759" w:name="_Toc193452127"/>
      <w:bookmarkStart w:id="6760" w:name="_Toc193463399"/>
      <w:bookmarkStart w:id="6761" w:name="_Toc201295686"/>
      <w:bookmarkStart w:id="6762" w:name="_Toc210311977"/>
      <w:bookmarkStart w:id="6763" w:name="MCCQCTEMPBM_00000406"/>
      <w:r w:rsidRPr="0036584A">
        <w:t>–</w:t>
      </w:r>
      <w:r w:rsidRPr="0036584A">
        <w:tab/>
      </w:r>
      <w:r w:rsidRPr="0036584A">
        <w:rPr>
          <w:i/>
        </w:rPr>
        <w:t>PUCCH-SpatialRelationInfo-Id</w:t>
      </w:r>
      <w:bookmarkEnd w:id="6757"/>
      <w:bookmarkEnd w:id="6758"/>
      <w:bookmarkEnd w:id="6759"/>
      <w:bookmarkEnd w:id="6760"/>
      <w:bookmarkEnd w:id="6761"/>
      <w:bookmarkEnd w:id="6762"/>
    </w:p>
    <w:bookmarkEnd w:id="6763"/>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6764" w:name="_Toc60777321"/>
      <w:bookmarkStart w:id="6765" w:name="_Toc193446323"/>
      <w:bookmarkStart w:id="6766" w:name="_Toc193452128"/>
      <w:bookmarkStart w:id="6767" w:name="_Toc193463400"/>
      <w:bookmarkStart w:id="6768" w:name="_Toc201295687"/>
      <w:bookmarkStart w:id="6769" w:name="_Toc210311978"/>
      <w:bookmarkStart w:id="6770" w:name="MCCQCTEMPBM_00000407"/>
      <w:r w:rsidRPr="0036584A">
        <w:lastRenderedPageBreak/>
        <w:t>–</w:t>
      </w:r>
      <w:r w:rsidRPr="0036584A">
        <w:tab/>
      </w:r>
      <w:r w:rsidRPr="0036584A">
        <w:rPr>
          <w:i/>
        </w:rPr>
        <w:t>PUCCH-TPC-CommandConfig</w:t>
      </w:r>
      <w:bookmarkEnd w:id="6764"/>
      <w:bookmarkEnd w:id="6765"/>
      <w:bookmarkEnd w:id="6766"/>
      <w:bookmarkEnd w:id="6767"/>
      <w:bookmarkEnd w:id="6768"/>
      <w:bookmarkEnd w:id="6769"/>
    </w:p>
    <w:bookmarkEnd w:id="6770"/>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6771" w:name="_Toc60777322"/>
      <w:bookmarkStart w:id="6772" w:name="_Toc193446324"/>
      <w:bookmarkStart w:id="6773" w:name="_Toc193452129"/>
      <w:bookmarkStart w:id="6774" w:name="_Toc193463401"/>
      <w:bookmarkStart w:id="6775" w:name="_Toc201295688"/>
      <w:bookmarkStart w:id="6776" w:name="_Toc210311979"/>
      <w:bookmarkStart w:id="6777" w:name="MCCQCTEMPBM_00000408"/>
      <w:r w:rsidRPr="0036584A">
        <w:t>–</w:t>
      </w:r>
      <w:r w:rsidRPr="0036584A">
        <w:tab/>
      </w:r>
      <w:r w:rsidRPr="0036584A">
        <w:rPr>
          <w:i/>
        </w:rPr>
        <w:t>PUSCH-Config</w:t>
      </w:r>
      <w:bookmarkEnd w:id="6771"/>
      <w:bookmarkEnd w:id="6772"/>
      <w:bookmarkEnd w:id="6773"/>
      <w:bookmarkEnd w:id="6774"/>
      <w:bookmarkEnd w:id="6775"/>
      <w:bookmarkEnd w:id="6776"/>
    </w:p>
    <w:bookmarkEnd w:id="6777"/>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778"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778"/>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6779" w:name="_Toc60777323"/>
      <w:bookmarkStart w:id="6780" w:name="_Toc193446325"/>
      <w:bookmarkStart w:id="6781" w:name="_Toc193452130"/>
      <w:bookmarkStart w:id="6782" w:name="_Toc193463402"/>
      <w:bookmarkStart w:id="6783" w:name="_Toc201295689"/>
      <w:bookmarkStart w:id="6784" w:name="_Toc210311980"/>
      <w:bookmarkStart w:id="6785" w:name="MCCQCTEMPBM_00000409"/>
      <w:r w:rsidRPr="0036584A">
        <w:t>–</w:t>
      </w:r>
      <w:r w:rsidRPr="0036584A">
        <w:tab/>
      </w:r>
      <w:r w:rsidRPr="0036584A">
        <w:rPr>
          <w:i/>
        </w:rPr>
        <w:t>PUSCH-ConfigCommon</w:t>
      </w:r>
      <w:bookmarkEnd w:id="6779"/>
      <w:bookmarkEnd w:id="6780"/>
      <w:bookmarkEnd w:id="6781"/>
      <w:bookmarkEnd w:id="6782"/>
      <w:bookmarkEnd w:id="6783"/>
      <w:bookmarkEnd w:id="6784"/>
    </w:p>
    <w:bookmarkEnd w:id="6785"/>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6786" w:name="_Toc210311981"/>
      <w:r w:rsidRPr="0036584A">
        <w:t>–</w:t>
      </w:r>
      <w:r w:rsidRPr="0036584A">
        <w:tab/>
      </w:r>
      <w:r w:rsidRPr="0036584A">
        <w:rPr>
          <w:i/>
        </w:rPr>
        <w:t>PUSCH-MutingResources</w:t>
      </w:r>
      <w:bookmarkEnd w:id="6786"/>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7"/>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01BF9">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01BF9">
            <w:pPr>
              <w:pStyle w:val="TAL"/>
              <w:rPr>
                <w:b/>
                <w:i/>
                <w:szCs w:val="22"/>
                <w:lang w:eastAsia="sv-SE"/>
              </w:rPr>
            </w:pPr>
            <w:r w:rsidRPr="0036584A">
              <w:rPr>
                <w:b/>
                <w:i/>
                <w:szCs w:val="22"/>
                <w:lang w:eastAsia="sv-SE"/>
              </w:rPr>
              <w:t>symbolPos</w:t>
            </w:r>
          </w:p>
          <w:p w14:paraId="12F00A96" w14:textId="77777777" w:rsidR="00682B18" w:rsidRPr="0036584A" w:rsidRDefault="00682B18" w:rsidP="00201BF9">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01BF9">
            <w:pPr>
              <w:pStyle w:val="TAL"/>
              <w:rPr>
                <w:rFonts w:eastAsia="等线"/>
                <w:b/>
                <w:i/>
                <w:szCs w:val="22"/>
              </w:rPr>
            </w:pPr>
            <w:r w:rsidRPr="0036584A">
              <w:rPr>
                <w:rFonts w:eastAsia="等线"/>
                <w:b/>
                <w:i/>
                <w:szCs w:val="22"/>
              </w:rPr>
              <w:t>combOffset</w:t>
            </w:r>
          </w:p>
          <w:p w14:paraId="40B0FB6B" w14:textId="77777777" w:rsidR="00682B18" w:rsidRPr="0036584A" w:rsidRDefault="00682B18" w:rsidP="00201BF9">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6787" w:name="_Toc60777324"/>
      <w:bookmarkStart w:id="6788" w:name="_Toc193446326"/>
      <w:bookmarkStart w:id="6789" w:name="_Toc193452131"/>
      <w:bookmarkStart w:id="6790" w:name="_Toc193463403"/>
      <w:bookmarkStart w:id="6791" w:name="_Toc201295690"/>
      <w:bookmarkStart w:id="6792" w:name="_Toc210311982"/>
      <w:bookmarkStart w:id="6793" w:name="MCCQCTEMPBM_00000410"/>
      <w:r w:rsidRPr="0036584A">
        <w:t>–</w:t>
      </w:r>
      <w:r w:rsidRPr="0036584A">
        <w:tab/>
      </w:r>
      <w:r w:rsidRPr="0036584A">
        <w:rPr>
          <w:i/>
        </w:rPr>
        <w:t>PUSCH-PowerControl</w:t>
      </w:r>
      <w:bookmarkEnd w:id="6787"/>
      <w:bookmarkEnd w:id="6788"/>
      <w:bookmarkEnd w:id="6789"/>
      <w:bookmarkEnd w:id="6790"/>
      <w:bookmarkEnd w:id="6791"/>
      <w:bookmarkEnd w:id="6792"/>
    </w:p>
    <w:bookmarkEnd w:id="6793"/>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01BF9">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01BF9">
            <w:pPr>
              <w:pStyle w:val="TAL"/>
              <w:rPr>
                <w:b/>
                <w:bCs/>
                <w:i/>
                <w:iCs/>
                <w:lang w:eastAsia="x-none"/>
              </w:rPr>
            </w:pPr>
            <w:r w:rsidRPr="0036584A">
              <w:rPr>
                <w:b/>
                <w:bCs/>
                <w:i/>
                <w:iCs/>
                <w:lang w:eastAsia="x-none"/>
              </w:rPr>
              <w:t>msg3-Alpha-SBFD</w:t>
            </w:r>
          </w:p>
          <w:p w14:paraId="185803D5" w14:textId="77777777" w:rsidR="006B3318" w:rsidRPr="0036584A" w:rsidRDefault="006B3318" w:rsidP="00201BF9">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6794" w:name="_Toc60777325"/>
      <w:bookmarkStart w:id="6795" w:name="_Toc193446327"/>
      <w:bookmarkStart w:id="6796" w:name="_Toc193452132"/>
      <w:bookmarkStart w:id="6797" w:name="_Toc193463404"/>
      <w:bookmarkStart w:id="6798" w:name="_Toc201295691"/>
      <w:bookmarkStart w:id="6799" w:name="_Toc210311983"/>
      <w:bookmarkStart w:id="6800" w:name="MCCQCTEMPBM_00000411"/>
      <w:r w:rsidRPr="0036584A">
        <w:t>–</w:t>
      </w:r>
      <w:r w:rsidRPr="0036584A">
        <w:tab/>
      </w:r>
      <w:r w:rsidRPr="0036584A">
        <w:rPr>
          <w:i/>
        </w:rPr>
        <w:t>PUSCH-ServingCellConfig</w:t>
      </w:r>
      <w:bookmarkEnd w:id="6794"/>
      <w:bookmarkEnd w:id="6795"/>
      <w:bookmarkEnd w:id="6796"/>
      <w:bookmarkEnd w:id="6797"/>
      <w:bookmarkEnd w:id="6798"/>
      <w:bookmarkEnd w:id="6799"/>
    </w:p>
    <w:bookmarkEnd w:id="6800"/>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6801" w:name="_Toc60777326"/>
      <w:bookmarkStart w:id="6802" w:name="_Toc193446328"/>
      <w:bookmarkStart w:id="6803" w:name="_Toc193452133"/>
      <w:bookmarkStart w:id="6804" w:name="_Toc193463405"/>
      <w:bookmarkStart w:id="6805" w:name="_Toc201295692"/>
      <w:bookmarkStart w:id="6806" w:name="_Toc210311984"/>
      <w:bookmarkStart w:id="6807" w:name="MCCQCTEMPBM_00000412"/>
      <w:r w:rsidRPr="0036584A">
        <w:t>–</w:t>
      </w:r>
      <w:r w:rsidRPr="0036584A">
        <w:tab/>
      </w:r>
      <w:r w:rsidRPr="0036584A">
        <w:rPr>
          <w:i/>
        </w:rPr>
        <w:t>PUSCH-TimeDomainResourceAllocationList</w:t>
      </w:r>
      <w:bookmarkEnd w:id="6801"/>
      <w:bookmarkEnd w:id="6802"/>
      <w:bookmarkEnd w:id="6803"/>
      <w:bookmarkEnd w:id="6804"/>
      <w:bookmarkEnd w:id="6805"/>
      <w:bookmarkEnd w:id="6806"/>
    </w:p>
    <w:bookmarkEnd w:id="6807"/>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808"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808"/>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6809" w:name="_Toc60777327"/>
      <w:bookmarkStart w:id="6810" w:name="_Toc193446329"/>
      <w:bookmarkStart w:id="6811" w:name="_Toc193452134"/>
      <w:bookmarkStart w:id="6812" w:name="_Toc193463406"/>
      <w:bookmarkStart w:id="6813" w:name="_Toc201295693"/>
      <w:bookmarkStart w:id="6814" w:name="_Toc210311985"/>
      <w:bookmarkStart w:id="6815" w:name="MCCQCTEMPBM_00000413"/>
      <w:r w:rsidRPr="0036584A">
        <w:t>–</w:t>
      </w:r>
      <w:r w:rsidRPr="0036584A">
        <w:tab/>
      </w:r>
      <w:r w:rsidRPr="0036584A">
        <w:rPr>
          <w:i/>
        </w:rPr>
        <w:t>PUSCH-TPC-CommandConfig</w:t>
      </w:r>
      <w:bookmarkEnd w:id="6809"/>
      <w:bookmarkEnd w:id="6810"/>
      <w:bookmarkEnd w:id="6811"/>
      <w:bookmarkEnd w:id="6812"/>
      <w:bookmarkEnd w:id="6813"/>
      <w:bookmarkEnd w:id="6814"/>
    </w:p>
    <w:bookmarkEnd w:id="6815"/>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6816" w:name="_Toc193446330"/>
      <w:bookmarkStart w:id="6817" w:name="_Toc193452135"/>
      <w:bookmarkStart w:id="6818" w:name="_Toc193463407"/>
      <w:bookmarkStart w:id="6819" w:name="_Toc201295694"/>
      <w:bookmarkStart w:id="6820" w:name="_Toc210311986"/>
      <w:bookmarkStart w:id="6821" w:name="MCCQCTEMPBM_00000414"/>
      <w:r w:rsidRPr="0036584A">
        <w:rPr>
          <w:rFonts w:eastAsia="MS Mincho"/>
          <w:i/>
          <w:iCs/>
        </w:rPr>
        <w:t>–</w:t>
      </w:r>
      <w:r w:rsidRPr="0036584A">
        <w:rPr>
          <w:rFonts w:eastAsia="MS Mincho"/>
          <w:i/>
          <w:iCs/>
        </w:rPr>
        <w:tab/>
        <w:t>QFI</w:t>
      </w:r>
      <w:bookmarkEnd w:id="6816"/>
      <w:bookmarkEnd w:id="6817"/>
      <w:bookmarkEnd w:id="6818"/>
      <w:bookmarkEnd w:id="6819"/>
      <w:bookmarkEnd w:id="6820"/>
    </w:p>
    <w:bookmarkEnd w:id="6821"/>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6822" w:name="_Toc60777328"/>
      <w:bookmarkStart w:id="6823" w:name="_Toc193446331"/>
      <w:bookmarkStart w:id="6824" w:name="_Toc193452136"/>
      <w:bookmarkStart w:id="6825" w:name="_Toc193463408"/>
      <w:bookmarkStart w:id="6826" w:name="_Toc201295695"/>
      <w:bookmarkStart w:id="6827" w:name="_Toc210311987"/>
      <w:bookmarkStart w:id="6828" w:name="MCCQCTEMPBM_00000415"/>
      <w:r w:rsidRPr="0036584A">
        <w:rPr>
          <w:rFonts w:eastAsia="MS Mincho"/>
          <w:i/>
          <w:iCs/>
        </w:rPr>
        <w:t>–</w:t>
      </w:r>
      <w:r w:rsidRPr="0036584A">
        <w:rPr>
          <w:rFonts w:eastAsia="MS Mincho"/>
          <w:i/>
          <w:iCs/>
        </w:rPr>
        <w:tab/>
        <w:t>Q-OffsetRange</w:t>
      </w:r>
      <w:bookmarkEnd w:id="6822"/>
      <w:bookmarkEnd w:id="6823"/>
      <w:bookmarkEnd w:id="6824"/>
      <w:bookmarkEnd w:id="6825"/>
      <w:bookmarkEnd w:id="6826"/>
      <w:bookmarkEnd w:id="6827"/>
    </w:p>
    <w:bookmarkEnd w:id="6828"/>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6829" w:name="_Toc60777329"/>
      <w:bookmarkStart w:id="6830" w:name="_Toc193446332"/>
      <w:bookmarkStart w:id="6831" w:name="_Toc193452137"/>
      <w:bookmarkStart w:id="6832" w:name="_Toc193463409"/>
      <w:bookmarkStart w:id="6833" w:name="_Toc201295696"/>
      <w:bookmarkStart w:id="6834" w:name="_Toc210311988"/>
      <w:bookmarkStart w:id="6835" w:name="MCCQCTEMPBM_00000416"/>
      <w:r w:rsidRPr="0036584A">
        <w:rPr>
          <w:rFonts w:eastAsia="宋体"/>
        </w:rPr>
        <w:t>–</w:t>
      </w:r>
      <w:r w:rsidRPr="0036584A">
        <w:rPr>
          <w:rFonts w:eastAsia="宋体"/>
        </w:rPr>
        <w:tab/>
      </w:r>
      <w:r w:rsidRPr="0036584A">
        <w:rPr>
          <w:rFonts w:eastAsia="宋体"/>
          <w:i/>
        </w:rPr>
        <w:t>Q-QualMin</w:t>
      </w:r>
      <w:bookmarkEnd w:id="6829"/>
      <w:bookmarkEnd w:id="6830"/>
      <w:bookmarkEnd w:id="6831"/>
      <w:bookmarkEnd w:id="6832"/>
      <w:bookmarkEnd w:id="6833"/>
      <w:bookmarkEnd w:id="6834"/>
    </w:p>
    <w:bookmarkEnd w:id="6835"/>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6836" w:name="_Toc60777330"/>
      <w:bookmarkStart w:id="6837" w:name="_Toc193446333"/>
      <w:bookmarkStart w:id="6838" w:name="_Toc193452138"/>
      <w:bookmarkStart w:id="6839" w:name="_Toc193463410"/>
      <w:bookmarkStart w:id="6840" w:name="_Toc201295697"/>
      <w:bookmarkStart w:id="6841" w:name="_Toc210311989"/>
      <w:bookmarkStart w:id="6842" w:name="MCCQCTEMPBM_00000417"/>
      <w:r w:rsidRPr="0036584A">
        <w:rPr>
          <w:rFonts w:eastAsia="宋体"/>
        </w:rPr>
        <w:t>–</w:t>
      </w:r>
      <w:r w:rsidRPr="0036584A">
        <w:rPr>
          <w:rFonts w:eastAsia="宋体"/>
        </w:rPr>
        <w:tab/>
      </w:r>
      <w:r w:rsidRPr="0036584A">
        <w:rPr>
          <w:rFonts w:eastAsia="宋体"/>
          <w:i/>
        </w:rPr>
        <w:t>Q-RxLevMin</w:t>
      </w:r>
      <w:bookmarkEnd w:id="6836"/>
      <w:bookmarkEnd w:id="6837"/>
      <w:bookmarkEnd w:id="6838"/>
      <w:bookmarkEnd w:id="6839"/>
      <w:bookmarkEnd w:id="6840"/>
      <w:bookmarkEnd w:id="6841"/>
    </w:p>
    <w:bookmarkEnd w:id="6842"/>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6843" w:name="_Toc60777331"/>
      <w:bookmarkStart w:id="6844" w:name="_Toc193446334"/>
      <w:bookmarkStart w:id="6845" w:name="_Toc193452139"/>
      <w:bookmarkStart w:id="6846" w:name="_Toc193463411"/>
      <w:bookmarkStart w:id="6847" w:name="_Toc201295698"/>
      <w:bookmarkStart w:id="6848" w:name="_Toc210311990"/>
      <w:bookmarkStart w:id="6849" w:name="MCCQCTEMPBM_00000418"/>
      <w:r w:rsidRPr="0036584A">
        <w:rPr>
          <w:rFonts w:eastAsia="MS Mincho"/>
        </w:rPr>
        <w:t>–</w:t>
      </w:r>
      <w:r w:rsidRPr="0036584A">
        <w:rPr>
          <w:rFonts w:eastAsia="MS Mincho"/>
        </w:rPr>
        <w:tab/>
      </w:r>
      <w:r w:rsidRPr="0036584A">
        <w:rPr>
          <w:rFonts w:eastAsia="MS Mincho"/>
          <w:i/>
        </w:rPr>
        <w:t>QuantityConfig</w:t>
      </w:r>
      <w:bookmarkEnd w:id="6843"/>
      <w:bookmarkEnd w:id="6844"/>
      <w:bookmarkEnd w:id="6845"/>
      <w:bookmarkEnd w:id="6846"/>
      <w:bookmarkEnd w:id="6847"/>
      <w:bookmarkEnd w:id="6848"/>
    </w:p>
    <w:bookmarkEnd w:id="6849"/>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6850" w:name="_Toc60777332"/>
      <w:bookmarkStart w:id="6851" w:name="_Toc193446335"/>
      <w:bookmarkStart w:id="6852" w:name="_Toc193452140"/>
      <w:bookmarkStart w:id="6853" w:name="_Toc193463412"/>
      <w:bookmarkStart w:id="6854" w:name="_Toc201295699"/>
      <w:bookmarkStart w:id="6855" w:name="_Toc210311991"/>
      <w:bookmarkStart w:id="6856" w:name="MCCQCTEMPBM_00000419"/>
      <w:r w:rsidRPr="0036584A">
        <w:t>–</w:t>
      </w:r>
      <w:r w:rsidRPr="0036584A">
        <w:tab/>
      </w:r>
      <w:r w:rsidRPr="0036584A">
        <w:rPr>
          <w:i/>
          <w:noProof/>
        </w:rPr>
        <w:t>RACH-ConfigCommon</w:t>
      </w:r>
      <w:bookmarkEnd w:id="6850"/>
      <w:bookmarkEnd w:id="6851"/>
      <w:bookmarkEnd w:id="6852"/>
      <w:bookmarkEnd w:id="6853"/>
      <w:bookmarkEnd w:id="6854"/>
      <w:bookmarkEnd w:id="6855"/>
    </w:p>
    <w:bookmarkEnd w:id="6856"/>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23A6D2B4" w:rsidR="00C83E3C" w:rsidRPr="0036584A" w:rsidRDefault="00C83E3C" w:rsidP="0036584A">
      <w:pPr>
        <w:pStyle w:val="PL"/>
        <w:rPr>
          <w:color w:val="808080"/>
        </w:rPr>
      </w:pPr>
      <w:r w:rsidRPr="0036584A">
        <w:t xml:space="preserve">    </w:t>
      </w:r>
      <w:del w:id="6857" w:author="Rapporteur" w:date="2025-10-10T12:17:00Z">
        <w:r w:rsidRPr="0036584A" w:rsidDel="00BB4529">
          <w:delText>addl</w:delText>
        </w:r>
      </w:del>
      <w:del w:id="6858" w:author="Rapporteur" w:date="2025-10-10T16:57:00Z">
        <w:r w:rsidRPr="0036584A" w:rsidDel="009A1423">
          <w:delText>RACH</w:delText>
        </w:r>
      </w:del>
      <w:ins w:id="6859" w:author="Rapporteur" w:date="2025-10-10T16:57:00Z">
        <w:r w:rsidR="009A1423">
          <w:t>rach</w:t>
        </w:r>
      </w:ins>
      <w:r w:rsidRPr="0036584A">
        <w:t>-Config</w:t>
      </w:r>
      <w:del w:id="6860" w:author="Rapporteur - PostRAN2#132" w:date="2025-11-21T19:04:00Z">
        <w:r w:rsidRPr="0036584A" w:rsidDel="00200AF4">
          <w:delText>-</w:delText>
        </w:r>
      </w:del>
      <w:r w:rsidRPr="0036584A">
        <w:t>Adapt-r19               R</w:t>
      </w:r>
      <w:ins w:id="6861" w:author="Rapporteur" w:date="2025-10-10T12:30:00Z">
        <w:r w:rsidR="004D48D9">
          <w:t>A</w:t>
        </w:r>
        <w:r w:rsidR="004E6728">
          <w:t>-</w:t>
        </w:r>
      </w:ins>
      <w:del w:id="6862" w:author="Rapporteur" w:date="2025-10-10T12:30:00Z">
        <w:r w:rsidRPr="0036584A" w:rsidDel="004E6728">
          <w:delText>andomAccess</w:delText>
        </w:r>
      </w:del>
      <w:r w:rsidRPr="0036584A">
        <w:t xml:space="preserve">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rsidDel="00B679F7" w14:paraId="75F711FE" w14:textId="71141149" w:rsidTr="00964CC4">
        <w:trPr>
          <w:del w:id="6863" w:author="Rapporteur" w:date="2025-10-10T17:00:00Z"/>
        </w:trPr>
        <w:tc>
          <w:tcPr>
            <w:tcW w:w="14173" w:type="dxa"/>
            <w:tcBorders>
              <w:top w:val="single" w:sz="4" w:space="0" w:color="auto"/>
              <w:left w:val="single" w:sz="4" w:space="0" w:color="auto"/>
              <w:bottom w:val="single" w:sz="4" w:space="0" w:color="auto"/>
              <w:right w:val="single" w:sz="4" w:space="0" w:color="auto"/>
            </w:tcBorders>
          </w:tcPr>
          <w:p w14:paraId="354E1493" w14:textId="38FEB1CA" w:rsidR="00C83E3C" w:rsidRPr="0036584A" w:rsidDel="00B679F7" w:rsidRDefault="00C83E3C" w:rsidP="00C83E3C">
            <w:pPr>
              <w:pStyle w:val="TAL"/>
              <w:rPr>
                <w:del w:id="6864" w:author="Rapporteur" w:date="2025-10-10T17:00:00Z"/>
                <w:b/>
                <w:i/>
                <w:szCs w:val="22"/>
                <w:lang w:eastAsia="sv-SE"/>
              </w:rPr>
            </w:pPr>
            <w:del w:id="6865" w:author="Rapporteur" w:date="2025-10-10T12:18:00Z">
              <w:r w:rsidRPr="0036584A" w:rsidDel="00091D20">
                <w:rPr>
                  <w:b/>
                  <w:i/>
                  <w:szCs w:val="22"/>
                  <w:lang w:eastAsia="sv-SE"/>
                </w:rPr>
                <w:delText>addl</w:delText>
              </w:r>
            </w:del>
            <w:del w:id="6866" w:author="Rapporteur" w:date="2025-10-10T16:56:00Z">
              <w:r w:rsidRPr="0036584A" w:rsidDel="00AB57FC">
                <w:rPr>
                  <w:b/>
                  <w:i/>
                  <w:szCs w:val="22"/>
                  <w:lang w:eastAsia="sv-SE"/>
                </w:rPr>
                <w:delText>RACH</w:delText>
              </w:r>
            </w:del>
            <w:del w:id="6867" w:author="Rapporteur" w:date="2025-10-10T17:00:00Z">
              <w:r w:rsidRPr="0036584A" w:rsidDel="00B679F7">
                <w:rPr>
                  <w:b/>
                  <w:i/>
                  <w:szCs w:val="22"/>
                  <w:lang w:eastAsia="sv-SE"/>
                </w:rPr>
                <w:delText>-Config-Adapt</w:delText>
              </w:r>
            </w:del>
          </w:p>
          <w:p w14:paraId="0D93B0EC" w14:textId="395E489A" w:rsidR="00C83E3C" w:rsidRPr="0036584A" w:rsidDel="00B679F7" w:rsidRDefault="00C83E3C" w:rsidP="00E53CC0">
            <w:pPr>
              <w:pStyle w:val="TAL"/>
              <w:rPr>
                <w:del w:id="6868" w:author="Rapporteur" w:date="2025-10-10T17:00:00Z"/>
                <w:lang w:eastAsia="sv-SE"/>
              </w:rPr>
            </w:pPr>
            <w:del w:id="6869" w:author="Rapporteur" w:date="2025-10-10T17:00:00Z">
              <w:r w:rsidRPr="0036584A" w:rsidDel="00B679F7">
                <w:rPr>
                  <w:szCs w:val="22"/>
                  <w:lang w:eastAsia="en-GB"/>
                </w:rPr>
                <w:delText>Parameters which apply to configure adaptive random access occasions.</w:delText>
              </w:r>
            </w:del>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9A1423" w:rsidRPr="0036584A" w14:paraId="10E9C06D" w14:textId="77777777" w:rsidTr="00201BF9">
        <w:trPr>
          <w:ins w:id="6870" w:author="Rapporteur" w:date="2025-10-10T16:58:00Z"/>
        </w:trPr>
        <w:tc>
          <w:tcPr>
            <w:tcW w:w="14173" w:type="dxa"/>
            <w:tcBorders>
              <w:top w:val="single" w:sz="4" w:space="0" w:color="auto"/>
              <w:left w:val="single" w:sz="4" w:space="0" w:color="auto"/>
              <w:bottom w:val="single" w:sz="4" w:space="0" w:color="auto"/>
              <w:right w:val="single" w:sz="4" w:space="0" w:color="auto"/>
            </w:tcBorders>
          </w:tcPr>
          <w:p w14:paraId="7E7BD9CB" w14:textId="0299AAF1" w:rsidR="009A1423" w:rsidRPr="0036584A" w:rsidRDefault="009A1423" w:rsidP="00201BF9">
            <w:pPr>
              <w:pStyle w:val="TAL"/>
              <w:rPr>
                <w:ins w:id="6871" w:author="Rapporteur" w:date="2025-10-10T16:58:00Z"/>
                <w:b/>
                <w:i/>
                <w:szCs w:val="22"/>
                <w:lang w:eastAsia="sv-SE"/>
              </w:rPr>
            </w:pPr>
            <w:ins w:id="6872" w:author="Rapporteur" w:date="2025-10-10T16:58:00Z">
              <w:r>
                <w:rPr>
                  <w:b/>
                  <w:i/>
                  <w:szCs w:val="22"/>
                  <w:lang w:eastAsia="sv-SE"/>
                </w:rPr>
                <w:lastRenderedPageBreak/>
                <w:t>rach</w:t>
              </w:r>
              <w:r w:rsidRPr="0036584A">
                <w:rPr>
                  <w:b/>
                  <w:i/>
                  <w:szCs w:val="22"/>
                  <w:lang w:eastAsia="sv-SE"/>
                </w:rPr>
                <w:t>-ConfigAdapt</w:t>
              </w:r>
            </w:ins>
          </w:p>
          <w:p w14:paraId="705F3E66" w14:textId="77777777" w:rsidR="009A1423" w:rsidRPr="0036584A" w:rsidRDefault="009A1423" w:rsidP="00201BF9">
            <w:pPr>
              <w:pStyle w:val="TAL"/>
              <w:rPr>
                <w:ins w:id="6873" w:author="Rapporteur" w:date="2025-10-10T16:58:00Z"/>
                <w:lang w:eastAsia="sv-SE"/>
              </w:rPr>
            </w:pPr>
            <w:ins w:id="6874" w:author="Rapporteur" w:date="2025-10-10T16:58:00Z">
              <w:r w:rsidRPr="0036584A">
                <w:rPr>
                  <w:szCs w:val="22"/>
                  <w:lang w:eastAsia="en-GB"/>
                </w:rPr>
                <w:t>Parameters which apply to configure adaptive random access occasions.</w:t>
              </w:r>
            </w:ins>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6875" w:name="_Toc60777333"/>
      <w:bookmarkStart w:id="6876" w:name="_Toc193446336"/>
      <w:bookmarkStart w:id="6877" w:name="_Toc193452141"/>
      <w:bookmarkStart w:id="6878" w:name="_Toc193463413"/>
      <w:bookmarkStart w:id="6879" w:name="_Toc201295700"/>
      <w:bookmarkStart w:id="6880" w:name="_Toc210311992"/>
      <w:bookmarkStart w:id="6881" w:name="MCCQCTEMPBM_00000420"/>
      <w:r w:rsidRPr="0036584A">
        <w:t>–</w:t>
      </w:r>
      <w:r w:rsidRPr="0036584A">
        <w:tab/>
      </w:r>
      <w:r w:rsidRPr="0036584A">
        <w:rPr>
          <w:i/>
          <w:noProof/>
        </w:rPr>
        <w:t>RACH-ConfigCommonTwoStepRA</w:t>
      </w:r>
      <w:bookmarkEnd w:id="6875"/>
      <w:bookmarkEnd w:id="6876"/>
      <w:bookmarkEnd w:id="6877"/>
      <w:bookmarkEnd w:id="6878"/>
      <w:bookmarkEnd w:id="6879"/>
      <w:bookmarkEnd w:id="6880"/>
    </w:p>
    <w:bookmarkEnd w:id="6881"/>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lastRenderedPageBreak/>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lastRenderedPageBreak/>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6882" w:name="_Toc60777334"/>
      <w:bookmarkStart w:id="6883" w:name="_Toc193446337"/>
      <w:bookmarkStart w:id="6884" w:name="_Toc193452142"/>
      <w:bookmarkStart w:id="6885" w:name="_Toc193463414"/>
      <w:bookmarkStart w:id="6886" w:name="_Toc201295701"/>
      <w:bookmarkStart w:id="6887" w:name="_Toc210311993"/>
      <w:bookmarkStart w:id="6888" w:name="MCCQCTEMPBM_00000421"/>
      <w:r w:rsidRPr="0036584A">
        <w:t>–</w:t>
      </w:r>
      <w:r w:rsidRPr="0036584A">
        <w:tab/>
      </w:r>
      <w:r w:rsidRPr="0036584A">
        <w:rPr>
          <w:i/>
          <w:noProof/>
        </w:rPr>
        <w:t>RACH-ConfigDedicated</w:t>
      </w:r>
      <w:bookmarkEnd w:id="6882"/>
      <w:bookmarkEnd w:id="6883"/>
      <w:bookmarkEnd w:id="6884"/>
      <w:bookmarkEnd w:id="6885"/>
      <w:bookmarkEnd w:id="6886"/>
      <w:bookmarkEnd w:id="6887"/>
    </w:p>
    <w:bookmarkEnd w:id="6888"/>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6889" w:name="_Toc60777335"/>
      <w:bookmarkStart w:id="6890" w:name="_Toc193446338"/>
      <w:bookmarkStart w:id="6891" w:name="_Toc193452143"/>
      <w:bookmarkStart w:id="6892" w:name="_Toc193463415"/>
      <w:bookmarkStart w:id="6893" w:name="_Toc201295702"/>
      <w:bookmarkStart w:id="6894" w:name="_Toc210311994"/>
      <w:bookmarkStart w:id="6895" w:name="MCCQCTEMPBM_00000422"/>
      <w:r w:rsidRPr="0036584A">
        <w:t>–</w:t>
      </w:r>
      <w:r w:rsidRPr="0036584A">
        <w:tab/>
      </w:r>
      <w:r w:rsidRPr="0036584A">
        <w:rPr>
          <w:i/>
          <w:noProof/>
        </w:rPr>
        <w:t>RACH-ConfigGeneric</w:t>
      </w:r>
      <w:bookmarkEnd w:id="6889"/>
      <w:bookmarkEnd w:id="6890"/>
      <w:bookmarkEnd w:id="6891"/>
      <w:bookmarkEnd w:id="6892"/>
      <w:bookmarkEnd w:id="6893"/>
      <w:bookmarkEnd w:id="6894"/>
    </w:p>
    <w:bookmarkEnd w:id="6895"/>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6896" w:name="_Toc60777336"/>
      <w:bookmarkStart w:id="6897" w:name="_Toc193446339"/>
      <w:bookmarkStart w:id="6898" w:name="_Toc193452144"/>
      <w:bookmarkStart w:id="6899" w:name="_Toc193463416"/>
      <w:bookmarkStart w:id="6900" w:name="_Toc201295703"/>
      <w:bookmarkStart w:id="6901" w:name="_Toc210311995"/>
      <w:bookmarkStart w:id="6902" w:name="MCCQCTEMPBM_00000423"/>
      <w:r w:rsidRPr="0036584A">
        <w:t>–</w:t>
      </w:r>
      <w:r w:rsidRPr="0036584A">
        <w:tab/>
      </w:r>
      <w:r w:rsidRPr="0036584A">
        <w:rPr>
          <w:i/>
          <w:noProof/>
        </w:rPr>
        <w:t>RACH-ConfigGenericTwoStepRA</w:t>
      </w:r>
      <w:bookmarkEnd w:id="6896"/>
      <w:bookmarkEnd w:id="6897"/>
      <w:bookmarkEnd w:id="6898"/>
      <w:bookmarkEnd w:id="6899"/>
      <w:bookmarkEnd w:id="6900"/>
      <w:bookmarkEnd w:id="6901"/>
    </w:p>
    <w:bookmarkEnd w:id="6902"/>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6903" w:name="_Toc193446340"/>
      <w:bookmarkStart w:id="6904" w:name="_Toc193452145"/>
      <w:bookmarkStart w:id="6905" w:name="_Toc193463417"/>
      <w:bookmarkStart w:id="6906" w:name="_Toc201295704"/>
      <w:bookmarkStart w:id="6907" w:name="_Toc210311996"/>
      <w:bookmarkStart w:id="6908" w:name="MCCQCTEMPBM_00000424"/>
      <w:r w:rsidRPr="0036584A">
        <w:t>–</w:t>
      </w:r>
      <w:r w:rsidRPr="0036584A">
        <w:tab/>
      </w:r>
      <w:r w:rsidRPr="0036584A">
        <w:rPr>
          <w:i/>
          <w:noProof/>
        </w:rPr>
        <w:t>RACH-ConfigTwoTA</w:t>
      </w:r>
      <w:bookmarkEnd w:id="6903"/>
      <w:bookmarkEnd w:id="6904"/>
      <w:bookmarkEnd w:id="6905"/>
      <w:bookmarkEnd w:id="6906"/>
      <w:bookmarkEnd w:id="6907"/>
    </w:p>
    <w:bookmarkEnd w:id="6908"/>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01BF9">
            <w:pPr>
              <w:pStyle w:val="TAL"/>
              <w:rPr>
                <w:b/>
                <w:i/>
                <w:lang w:eastAsia="sv-SE"/>
              </w:rPr>
            </w:pPr>
            <w:r w:rsidRPr="0036584A">
              <w:rPr>
                <w:b/>
                <w:i/>
                <w:lang w:eastAsia="sv-SE"/>
              </w:rPr>
              <w:t>twoTA-restrictedSetConfig</w:t>
            </w:r>
          </w:p>
          <w:p w14:paraId="6554591E" w14:textId="77777777" w:rsidR="00B53A12" w:rsidRPr="0036584A" w:rsidRDefault="00B53A12" w:rsidP="00201BF9">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Default="00394471" w:rsidP="00394471">
      <w:pPr>
        <w:rPr>
          <w:ins w:id="6909" w:author="Rapporteur" w:date="2025-10-10T12:25:00Z"/>
        </w:rPr>
      </w:pPr>
    </w:p>
    <w:p w14:paraId="2B883BED" w14:textId="77777777" w:rsidR="00D9377A" w:rsidRDefault="00D9377A" w:rsidP="00394471">
      <w:pPr>
        <w:rPr>
          <w:ins w:id="6910" w:author="Rapporteur" w:date="2025-10-10T12:25:00Z"/>
        </w:rPr>
      </w:pPr>
    </w:p>
    <w:p w14:paraId="0A9C398D" w14:textId="198E599E" w:rsidR="00D9377A" w:rsidRPr="0036584A" w:rsidRDefault="00D9377A" w:rsidP="00D9377A">
      <w:pPr>
        <w:pStyle w:val="40"/>
        <w:rPr>
          <w:ins w:id="6911" w:author="Rapporteur" w:date="2025-10-10T12:25:00Z"/>
          <w:i/>
        </w:rPr>
      </w:pPr>
      <w:ins w:id="6912" w:author="Rapporteur" w:date="2025-10-10T12:25:00Z">
        <w:r w:rsidRPr="0036584A">
          <w:rPr>
            <w:i/>
          </w:rPr>
          <w:t>–</w:t>
        </w:r>
        <w:r w:rsidRPr="0036584A">
          <w:rPr>
            <w:i/>
          </w:rPr>
          <w:tab/>
          <w:t>R</w:t>
        </w:r>
      </w:ins>
      <w:ins w:id="6913" w:author="Rapporteur" w:date="2025-10-10T12:26:00Z">
        <w:r w:rsidR="002C1FD8">
          <w:rPr>
            <w:i/>
          </w:rPr>
          <w:t>A-</w:t>
        </w:r>
      </w:ins>
      <w:ins w:id="6914" w:author="Rapporteur" w:date="2025-10-10T12:25:00Z">
        <w:r w:rsidRPr="0036584A">
          <w:rPr>
            <w:i/>
          </w:rPr>
          <w:t>AdaptConfig</w:t>
        </w:r>
      </w:ins>
    </w:p>
    <w:p w14:paraId="26588248" w14:textId="41879BDA" w:rsidR="00D9377A" w:rsidRPr="0036584A" w:rsidRDefault="00D9377A" w:rsidP="00D9377A">
      <w:pPr>
        <w:keepNext/>
        <w:keepLines/>
        <w:rPr>
          <w:ins w:id="6915" w:author="Rapporteur" w:date="2025-10-10T12:25:00Z"/>
          <w:iCs/>
        </w:rPr>
      </w:pPr>
      <w:ins w:id="6916" w:author="Rapporteur" w:date="2025-10-10T12:25:00Z">
        <w:r w:rsidRPr="0036584A">
          <w:t xml:space="preserve">The IE </w:t>
        </w:r>
        <w:r w:rsidRPr="0036584A">
          <w:rPr>
            <w:i/>
          </w:rPr>
          <w:t>R</w:t>
        </w:r>
      </w:ins>
      <w:ins w:id="6917" w:author="Rapporteur" w:date="2025-10-10T12:26:00Z">
        <w:r w:rsidR="002C1FD8">
          <w:rPr>
            <w:i/>
          </w:rPr>
          <w:t>A-</w:t>
        </w:r>
      </w:ins>
      <w:ins w:id="6918" w:author="Rapporteur" w:date="2025-10-10T12:25:00Z">
        <w:r w:rsidRPr="0036584A">
          <w:rPr>
            <w:i/>
          </w:rPr>
          <w:t>AdaptConfig</w:t>
        </w:r>
        <w:r w:rsidRPr="0036584A">
          <w:t xml:space="preserve"> is used to configure adaptive random access occasions.</w:t>
        </w:r>
      </w:ins>
    </w:p>
    <w:p w14:paraId="2C8AD681" w14:textId="14AC1881" w:rsidR="00D9377A" w:rsidRPr="0036584A" w:rsidRDefault="00D9377A" w:rsidP="00D9377A">
      <w:pPr>
        <w:pStyle w:val="TH"/>
        <w:rPr>
          <w:ins w:id="6919" w:author="Rapporteur" w:date="2025-10-10T12:25:00Z"/>
        </w:rPr>
      </w:pPr>
      <w:ins w:id="6920" w:author="Rapporteur" w:date="2025-10-10T12:25:00Z">
        <w:r w:rsidRPr="0036584A">
          <w:rPr>
            <w:i/>
          </w:rPr>
          <w:t>R</w:t>
        </w:r>
      </w:ins>
      <w:ins w:id="6921" w:author="Rapporteur" w:date="2025-10-10T12:26:00Z">
        <w:r w:rsidR="002C1FD8">
          <w:rPr>
            <w:i/>
          </w:rPr>
          <w:t>A-</w:t>
        </w:r>
      </w:ins>
      <w:ins w:id="6922" w:author="Rapporteur" w:date="2025-10-10T12:25:00Z">
        <w:r w:rsidRPr="0036584A">
          <w:rPr>
            <w:i/>
          </w:rPr>
          <w:t>AdaptConfig</w:t>
        </w:r>
        <w:r w:rsidRPr="0036584A">
          <w:t xml:space="preserve"> information element</w:t>
        </w:r>
      </w:ins>
    </w:p>
    <w:p w14:paraId="6553DE3D" w14:textId="77777777" w:rsidR="00D9377A" w:rsidRPr="0036584A" w:rsidRDefault="00D9377A" w:rsidP="00D9377A">
      <w:pPr>
        <w:pStyle w:val="PL"/>
        <w:rPr>
          <w:ins w:id="6923" w:author="Rapporteur" w:date="2025-10-10T12:25:00Z"/>
          <w:color w:val="808080"/>
        </w:rPr>
      </w:pPr>
      <w:ins w:id="6924" w:author="Rapporteur" w:date="2025-10-10T12:25:00Z">
        <w:r w:rsidRPr="0036584A">
          <w:rPr>
            <w:color w:val="808080"/>
          </w:rPr>
          <w:t>-- ASN1START</w:t>
        </w:r>
      </w:ins>
    </w:p>
    <w:p w14:paraId="5D81C005" w14:textId="2927C6B1" w:rsidR="00D9377A" w:rsidRPr="0036584A" w:rsidRDefault="00D9377A" w:rsidP="00D9377A">
      <w:pPr>
        <w:pStyle w:val="PL"/>
        <w:rPr>
          <w:ins w:id="6925" w:author="Rapporteur" w:date="2025-10-10T12:25:00Z"/>
          <w:color w:val="808080"/>
        </w:rPr>
      </w:pPr>
      <w:ins w:id="6926" w:author="Rapporteur" w:date="2025-10-10T12:25:00Z">
        <w:r w:rsidRPr="0036584A">
          <w:rPr>
            <w:color w:val="808080"/>
          </w:rPr>
          <w:t>-- TAG-RA</w:t>
        </w:r>
      </w:ins>
      <w:ins w:id="6927" w:author="Rapporteur" w:date="2025-10-10T12:26:00Z">
        <w:r w:rsidR="002C1FD8">
          <w:rPr>
            <w:color w:val="808080"/>
          </w:rPr>
          <w:t>-</w:t>
        </w:r>
      </w:ins>
      <w:ins w:id="6928" w:author="Rapporteur" w:date="2025-10-10T12:25:00Z">
        <w:r w:rsidRPr="0036584A">
          <w:rPr>
            <w:color w:val="808080"/>
          </w:rPr>
          <w:t>ADAPTCONFIG-START</w:t>
        </w:r>
      </w:ins>
    </w:p>
    <w:p w14:paraId="55B0754E" w14:textId="77777777" w:rsidR="00D9377A" w:rsidRPr="0036584A" w:rsidRDefault="00D9377A" w:rsidP="00D9377A">
      <w:pPr>
        <w:pStyle w:val="PL"/>
        <w:rPr>
          <w:ins w:id="6929" w:author="Rapporteur" w:date="2025-10-10T12:25:00Z"/>
        </w:rPr>
      </w:pPr>
    </w:p>
    <w:p w14:paraId="6D9103FB" w14:textId="2BC2F96C" w:rsidR="00D9377A" w:rsidRPr="0036584A" w:rsidRDefault="00D9377A" w:rsidP="00D9377A">
      <w:pPr>
        <w:pStyle w:val="PL"/>
        <w:rPr>
          <w:ins w:id="6930" w:author="Rapporteur" w:date="2025-10-10T12:25:00Z"/>
        </w:rPr>
      </w:pPr>
      <w:ins w:id="6931" w:author="Rapporteur" w:date="2025-10-10T12:25:00Z">
        <w:r w:rsidRPr="0036584A">
          <w:t>R</w:t>
        </w:r>
      </w:ins>
      <w:ins w:id="6932" w:author="Rapporteur" w:date="2025-10-10T12:27:00Z">
        <w:r w:rsidR="00113812">
          <w:t>A-</w:t>
        </w:r>
      </w:ins>
      <w:ins w:id="6933" w:author="Rapporteur" w:date="2025-10-10T12:25:00Z">
        <w:r w:rsidRPr="0036584A">
          <w:t xml:space="preserve">AdaptConfig-r19 ::=    </w:t>
        </w:r>
      </w:ins>
      <w:ins w:id="6934" w:author="Rapporteur" w:date="2025-10-10T12:27:00Z">
        <w:r w:rsidR="00113812">
          <w:t xml:space="preserve">         </w:t>
        </w:r>
      </w:ins>
      <w:ins w:id="6935" w:author="Rapporteur" w:date="2025-10-10T12:25:00Z">
        <w:r w:rsidRPr="0036584A">
          <w:t xml:space="preserve">         </w:t>
        </w:r>
        <w:r w:rsidRPr="0036584A">
          <w:rPr>
            <w:color w:val="993366"/>
          </w:rPr>
          <w:t>SEQUENCE</w:t>
        </w:r>
        <w:r w:rsidRPr="0036584A">
          <w:t xml:space="preserve"> {</w:t>
        </w:r>
      </w:ins>
    </w:p>
    <w:p w14:paraId="6F529B6F" w14:textId="77777777" w:rsidR="00D9377A" w:rsidRPr="0036584A" w:rsidRDefault="00D9377A" w:rsidP="00D9377A">
      <w:pPr>
        <w:pStyle w:val="PL"/>
        <w:rPr>
          <w:ins w:id="6936" w:author="Rapporteur" w:date="2025-10-10T12:25:00Z"/>
        </w:rPr>
      </w:pPr>
      <w:ins w:id="6937" w:author="Rapporteur" w:date="2025-10-10T12:25:00Z">
        <w:r w:rsidRPr="0036584A">
          <w:t xml:space="preserve">    prach-ConfigurationIndex-r19                </w:t>
        </w:r>
        <w:r w:rsidRPr="0036584A">
          <w:rPr>
            <w:color w:val="993366"/>
          </w:rPr>
          <w:t>INTEGER</w:t>
        </w:r>
        <w:r w:rsidRPr="0036584A">
          <w:t xml:space="preserve"> (0..255),</w:t>
        </w:r>
      </w:ins>
    </w:p>
    <w:p w14:paraId="4F21D6DA" w14:textId="77777777" w:rsidR="00D9377A" w:rsidRPr="0036584A" w:rsidRDefault="00D9377A" w:rsidP="00D9377A">
      <w:pPr>
        <w:pStyle w:val="PL"/>
        <w:rPr>
          <w:ins w:id="6938" w:author="Rapporteur" w:date="2025-10-10T12:25:00Z"/>
        </w:rPr>
      </w:pPr>
      <w:ins w:id="6939" w:author="Rapporteur" w:date="2025-10-10T12:25:00Z">
        <w:r w:rsidRPr="0036584A">
          <w:t xml:space="preserve">    msg1-FDM-r19                                </w:t>
        </w:r>
        <w:r w:rsidRPr="0036584A">
          <w:rPr>
            <w:color w:val="993366"/>
          </w:rPr>
          <w:t>ENUMERATED</w:t>
        </w:r>
        <w:r w:rsidRPr="0036584A">
          <w:t xml:space="preserve"> {one, two, four, eight},</w:t>
        </w:r>
      </w:ins>
    </w:p>
    <w:p w14:paraId="603C47D4" w14:textId="77777777" w:rsidR="00D9377A" w:rsidRPr="0036584A" w:rsidRDefault="00D9377A" w:rsidP="00D9377A">
      <w:pPr>
        <w:pStyle w:val="PL"/>
        <w:rPr>
          <w:ins w:id="6940" w:author="Rapporteur" w:date="2025-10-10T12:25:00Z"/>
        </w:rPr>
      </w:pPr>
      <w:ins w:id="6941" w:author="Rapporteur" w:date="2025-10-10T12:25:00Z">
        <w:r w:rsidRPr="0036584A">
          <w:t xml:space="preserve">    msg1-FrequencyStart-r19                     </w:t>
        </w:r>
        <w:r w:rsidRPr="0036584A">
          <w:rPr>
            <w:color w:val="993366"/>
          </w:rPr>
          <w:t>INTEGER</w:t>
        </w:r>
        <w:r w:rsidRPr="0036584A">
          <w:t xml:space="preserve"> (0..maxNrofPhysicalResourceBlocks-1),</w:t>
        </w:r>
      </w:ins>
    </w:p>
    <w:p w14:paraId="039C79AB" w14:textId="77777777" w:rsidR="00D9377A" w:rsidRPr="0036584A" w:rsidRDefault="00D9377A" w:rsidP="00D9377A">
      <w:pPr>
        <w:pStyle w:val="PL"/>
        <w:rPr>
          <w:ins w:id="6942" w:author="Rapporteur" w:date="2025-10-10T12:25:00Z"/>
        </w:rPr>
      </w:pPr>
      <w:ins w:id="6943" w:author="Rapporteur" w:date="2025-10-10T12:25:00Z">
        <w:r w:rsidRPr="0036584A">
          <w:t xml:space="preserve">    prach-SubsetMask</w:t>
        </w:r>
        <w:del w:id="6944" w:author="Rapporteur - PostRAN2#132" w:date="2025-11-21T19:06:00Z">
          <w:r w:rsidRPr="0036584A" w:rsidDel="006548FB">
            <w:delText>-</w:delText>
          </w:r>
        </w:del>
        <w:r w:rsidRPr="0036584A">
          <w:t>Index</w:t>
        </w:r>
        <w:del w:id="6945" w:author="Rapporteur - PostRAN2#132" w:date="2025-11-21T19:06:00Z">
          <w:r w:rsidRPr="0036584A" w:rsidDel="006548FB">
            <w:delText>-</w:delText>
          </w:r>
        </w:del>
        <w:r w:rsidRPr="0036584A">
          <w:t xml:space="preserve">Adaptation-r19       </w:t>
        </w:r>
        <w:r w:rsidRPr="0036584A">
          <w:rPr>
            <w:color w:val="993366"/>
          </w:rPr>
          <w:t>ENUMERATED</w:t>
        </w:r>
        <w:r w:rsidRPr="0036584A">
          <w:t xml:space="preserve"> {one, two, three, four}</w:t>
        </w:r>
        <w:r w:rsidRPr="0074675C">
          <w:rPr>
            <w:color w:val="993366"/>
          </w:rPr>
          <w:t xml:space="preserve"> </w:t>
        </w:r>
        <w:r>
          <w:rPr>
            <w:color w:val="993366"/>
          </w:rPr>
          <w:t xml:space="preserve">                              </w:t>
        </w:r>
        <w:r w:rsidRPr="0036584A">
          <w:rPr>
            <w:color w:val="993366"/>
          </w:rPr>
          <w:t>OPTIONAL</w:t>
        </w:r>
        <w:r w:rsidRPr="0036584A">
          <w:t xml:space="preserve">,   </w:t>
        </w:r>
        <w:r w:rsidRPr="0036584A">
          <w:rPr>
            <w:color w:val="808080"/>
          </w:rPr>
          <w:t xml:space="preserve">-- Need </w:t>
        </w:r>
        <w:r>
          <w:rPr>
            <w:color w:val="808080"/>
          </w:rPr>
          <w:t>R</w:t>
        </w:r>
      </w:ins>
    </w:p>
    <w:p w14:paraId="24F44CF2" w14:textId="4CDAF4F5" w:rsidR="00D9377A" w:rsidRPr="0036584A" w:rsidRDefault="00D9377A" w:rsidP="00D9377A">
      <w:pPr>
        <w:pStyle w:val="PL"/>
        <w:rPr>
          <w:ins w:id="6946" w:author="Rapporteur" w:date="2025-10-10T12:25:00Z"/>
        </w:rPr>
      </w:pPr>
      <w:ins w:id="6947" w:author="Rapporteur" w:date="2025-10-10T12:25:00Z">
        <w:r w:rsidRPr="0036584A">
          <w:t xml:space="preserve">    ssb-</w:t>
        </w:r>
        <w:del w:id="6948" w:author="Rapporteur - PostRAN2#132" w:date="2025-11-21T19:07:00Z">
          <w:r w:rsidRPr="0036584A" w:rsidDel="006548FB">
            <w:delText>p</w:delText>
          </w:r>
        </w:del>
      </w:ins>
      <w:ins w:id="6949" w:author="Rapporteur - PostRAN2#132" w:date="2025-11-21T19:07:00Z">
        <w:r w:rsidR="006548FB">
          <w:t>P</w:t>
        </w:r>
      </w:ins>
      <w:ins w:id="6950" w:author="Rapporteur" w:date="2025-10-10T12:25:00Z">
        <w:r w:rsidRPr="0036584A">
          <w:t xml:space="preserve">erRACH-OccasionAndCB-PreamblesPerSSB-r19   </w:t>
        </w:r>
        <w:r w:rsidRPr="0036584A">
          <w:rPr>
            <w:color w:val="993366"/>
          </w:rPr>
          <w:t>CHOICE</w:t>
        </w:r>
        <w:r w:rsidRPr="0036584A">
          <w:t xml:space="preserve"> {</w:t>
        </w:r>
      </w:ins>
    </w:p>
    <w:p w14:paraId="4B389FC1" w14:textId="77777777" w:rsidR="00D9377A" w:rsidRPr="0036584A" w:rsidRDefault="00D9377A" w:rsidP="00D9377A">
      <w:pPr>
        <w:pStyle w:val="PL"/>
        <w:rPr>
          <w:ins w:id="6951" w:author="Rapporteur" w:date="2025-10-10T12:25:00Z"/>
        </w:rPr>
      </w:pPr>
      <w:ins w:id="6952" w:author="Rapporteur" w:date="2025-10-10T12:25:00Z">
        <w:r w:rsidRPr="0036584A">
          <w:t xml:space="preserve">        oneEighth                                   </w:t>
        </w:r>
        <w:r w:rsidRPr="0036584A">
          <w:rPr>
            <w:color w:val="993366"/>
          </w:rPr>
          <w:t>ENUMERATED</w:t>
        </w:r>
        <w:r w:rsidRPr="0036584A">
          <w:t xml:space="preserve"> {n4,n8,n12,n16,n20,n24,n28,n32,n36,n40,n44,n48,n52,n56,n60,n64},</w:t>
        </w:r>
      </w:ins>
    </w:p>
    <w:p w14:paraId="56557FA9" w14:textId="77777777" w:rsidR="00D9377A" w:rsidRPr="0036584A" w:rsidRDefault="00D9377A" w:rsidP="00D9377A">
      <w:pPr>
        <w:pStyle w:val="PL"/>
        <w:rPr>
          <w:ins w:id="6953" w:author="Rapporteur" w:date="2025-10-10T12:25:00Z"/>
        </w:rPr>
      </w:pPr>
      <w:ins w:id="6954" w:author="Rapporteur" w:date="2025-10-10T12:25:00Z">
        <w:r w:rsidRPr="0036584A">
          <w:t xml:space="preserve">        oneFourth                                   </w:t>
        </w:r>
        <w:r w:rsidRPr="0036584A">
          <w:rPr>
            <w:color w:val="993366"/>
          </w:rPr>
          <w:t>ENUMERATED</w:t>
        </w:r>
        <w:r w:rsidRPr="0036584A">
          <w:t xml:space="preserve"> {n4,n8,n12,n16,n20,n24,n28,n32,n36,n40,n44,n48,n52,n56,n60,n64},</w:t>
        </w:r>
      </w:ins>
    </w:p>
    <w:p w14:paraId="290F5A5A" w14:textId="77777777" w:rsidR="00D9377A" w:rsidRPr="0036584A" w:rsidRDefault="00D9377A" w:rsidP="00D9377A">
      <w:pPr>
        <w:pStyle w:val="PL"/>
        <w:rPr>
          <w:ins w:id="6955" w:author="Rapporteur" w:date="2025-10-10T12:25:00Z"/>
        </w:rPr>
      </w:pPr>
      <w:ins w:id="6956" w:author="Rapporteur" w:date="2025-10-10T12:25:00Z">
        <w:r w:rsidRPr="0036584A">
          <w:t xml:space="preserve">        oneHalf                                     </w:t>
        </w:r>
        <w:r w:rsidRPr="0036584A">
          <w:rPr>
            <w:color w:val="993366"/>
          </w:rPr>
          <w:t>ENUMERATED</w:t>
        </w:r>
        <w:r w:rsidRPr="0036584A">
          <w:t xml:space="preserve"> {n4,n8,n12,n16,n20,n24,n28,n32,n36,n40,n44,n48,n52,n56,n60,n64},</w:t>
        </w:r>
      </w:ins>
    </w:p>
    <w:p w14:paraId="4D09EE02" w14:textId="77777777" w:rsidR="00D9377A" w:rsidRPr="0036584A" w:rsidRDefault="00D9377A" w:rsidP="00D9377A">
      <w:pPr>
        <w:pStyle w:val="PL"/>
        <w:rPr>
          <w:ins w:id="6957" w:author="Rapporteur" w:date="2025-10-10T12:25:00Z"/>
        </w:rPr>
      </w:pPr>
      <w:ins w:id="6958" w:author="Rapporteur" w:date="2025-10-10T12:25:00Z">
        <w:r w:rsidRPr="0036584A">
          <w:t xml:space="preserve">        one                                         </w:t>
        </w:r>
        <w:r w:rsidRPr="0036584A">
          <w:rPr>
            <w:color w:val="993366"/>
          </w:rPr>
          <w:t>ENUMERATED</w:t>
        </w:r>
        <w:r w:rsidRPr="0036584A">
          <w:t xml:space="preserve"> {n4,n8,n12,n16,n20,n24,n28,n32,n36,n40,n44,n48,n52,n56,n60,n64},</w:t>
        </w:r>
      </w:ins>
    </w:p>
    <w:p w14:paraId="10FCAF3A" w14:textId="77777777" w:rsidR="00D9377A" w:rsidRPr="0036584A" w:rsidRDefault="00D9377A" w:rsidP="00D9377A">
      <w:pPr>
        <w:pStyle w:val="PL"/>
        <w:rPr>
          <w:ins w:id="6959" w:author="Rapporteur" w:date="2025-10-10T12:25:00Z"/>
        </w:rPr>
      </w:pPr>
      <w:ins w:id="6960" w:author="Rapporteur" w:date="2025-10-10T12:25:00Z">
        <w:r w:rsidRPr="0036584A">
          <w:lastRenderedPageBreak/>
          <w:t xml:space="preserve">        two                                         </w:t>
        </w:r>
        <w:r w:rsidRPr="0036584A">
          <w:rPr>
            <w:color w:val="993366"/>
          </w:rPr>
          <w:t>ENUMERATED</w:t>
        </w:r>
        <w:r w:rsidRPr="0036584A">
          <w:t xml:space="preserve"> {n4,n8,n12,n16,n20,n24,n28,n32},</w:t>
        </w:r>
      </w:ins>
    </w:p>
    <w:p w14:paraId="48DAF825" w14:textId="77777777" w:rsidR="00D9377A" w:rsidRPr="0036584A" w:rsidRDefault="00D9377A" w:rsidP="00D9377A">
      <w:pPr>
        <w:pStyle w:val="PL"/>
        <w:rPr>
          <w:ins w:id="6961" w:author="Rapporteur" w:date="2025-10-10T12:25:00Z"/>
        </w:rPr>
      </w:pPr>
      <w:ins w:id="6962" w:author="Rapporteur" w:date="2025-10-10T12:25:00Z">
        <w:r w:rsidRPr="0036584A">
          <w:t xml:space="preserve">        four                                        </w:t>
        </w:r>
        <w:r w:rsidRPr="0036584A">
          <w:rPr>
            <w:color w:val="993366"/>
          </w:rPr>
          <w:t>INTEGER</w:t>
        </w:r>
        <w:r w:rsidRPr="0036584A">
          <w:t xml:space="preserve"> (1..16),</w:t>
        </w:r>
      </w:ins>
    </w:p>
    <w:p w14:paraId="136E8680" w14:textId="77777777" w:rsidR="00D9377A" w:rsidRPr="0036584A" w:rsidRDefault="00D9377A" w:rsidP="00D9377A">
      <w:pPr>
        <w:pStyle w:val="PL"/>
        <w:rPr>
          <w:ins w:id="6963" w:author="Rapporteur" w:date="2025-10-10T12:25:00Z"/>
        </w:rPr>
      </w:pPr>
      <w:ins w:id="6964" w:author="Rapporteur" w:date="2025-10-10T12:25:00Z">
        <w:r w:rsidRPr="0036584A">
          <w:t xml:space="preserve">        eight                                       </w:t>
        </w:r>
        <w:r w:rsidRPr="0036584A">
          <w:rPr>
            <w:color w:val="993366"/>
          </w:rPr>
          <w:t>INTEGER</w:t>
        </w:r>
        <w:r w:rsidRPr="0036584A">
          <w:t xml:space="preserve"> (1..8),</w:t>
        </w:r>
      </w:ins>
    </w:p>
    <w:p w14:paraId="122A94ED" w14:textId="77777777" w:rsidR="00D9377A" w:rsidRPr="0036584A" w:rsidRDefault="00D9377A" w:rsidP="00D9377A">
      <w:pPr>
        <w:pStyle w:val="PL"/>
        <w:rPr>
          <w:ins w:id="6965" w:author="Rapporteur" w:date="2025-10-10T12:25:00Z"/>
        </w:rPr>
      </w:pPr>
      <w:ins w:id="6966" w:author="Rapporteur" w:date="2025-10-10T12:25:00Z">
        <w:r w:rsidRPr="0036584A">
          <w:t xml:space="preserve">        sixteen                                     </w:t>
        </w:r>
        <w:r w:rsidRPr="0036584A">
          <w:rPr>
            <w:color w:val="993366"/>
          </w:rPr>
          <w:t>INTEGER</w:t>
        </w:r>
        <w:r w:rsidRPr="0036584A">
          <w:t xml:space="preserve"> (1..4)</w:t>
        </w:r>
      </w:ins>
    </w:p>
    <w:p w14:paraId="069FF2F6" w14:textId="77777777" w:rsidR="00D9377A" w:rsidRPr="0036584A" w:rsidRDefault="00D9377A" w:rsidP="00D9377A">
      <w:pPr>
        <w:pStyle w:val="PL"/>
        <w:rPr>
          <w:ins w:id="6967" w:author="Rapporteur" w:date="2025-10-10T12:25:00Z"/>
          <w:color w:val="808080"/>
        </w:rPr>
      </w:pPr>
      <w:ins w:id="6968" w:author="Rapporteur" w:date="2025-10-10T12:25:00Z">
        <w:r w:rsidRPr="0036584A">
          <w:t xml:space="preserve">    }                                                                                                             </w:t>
        </w:r>
        <w:r w:rsidRPr="0036584A">
          <w:rPr>
            <w:color w:val="993366"/>
          </w:rPr>
          <w:t>OPTIONAL</w:t>
        </w:r>
        <w:r w:rsidRPr="0036584A">
          <w:t xml:space="preserve">,   </w:t>
        </w:r>
        <w:r w:rsidRPr="0036584A">
          <w:rPr>
            <w:color w:val="808080"/>
          </w:rPr>
          <w:t xml:space="preserve">-- Need </w:t>
        </w:r>
        <w:r>
          <w:rPr>
            <w:color w:val="808080"/>
          </w:rPr>
          <w:t>R</w:t>
        </w:r>
      </w:ins>
    </w:p>
    <w:p w14:paraId="413876F2" w14:textId="77777777" w:rsidR="00D9377A" w:rsidRPr="0036584A" w:rsidRDefault="00D9377A" w:rsidP="00D9377A">
      <w:pPr>
        <w:pStyle w:val="PL"/>
        <w:rPr>
          <w:ins w:id="6969" w:author="Rapporteur" w:date="2025-10-10T12:25:00Z"/>
        </w:rPr>
      </w:pPr>
      <w:ins w:id="6970" w:author="Rapporteur" w:date="2025-10-10T12:25:00Z">
        <w:r w:rsidRPr="0036584A">
          <w:t xml:space="preserve">    validityDurationForRACH-Adaptation-r19                       </w:t>
        </w:r>
        <w:r w:rsidRPr="0036584A">
          <w:rPr>
            <w:color w:val="993366"/>
          </w:rPr>
          <w:t>ENUMERATED</w:t>
        </w:r>
        <w:r w:rsidRPr="0036584A">
          <w:t xml:space="preserve"> {n2, n4, n8, n16},</w:t>
        </w:r>
      </w:ins>
    </w:p>
    <w:p w14:paraId="2E3808DE" w14:textId="24B3AF5A" w:rsidR="00D9377A" w:rsidRPr="0036584A" w:rsidRDefault="00D9377A" w:rsidP="00D9377A">
      <w:pPr>
        <w:pStyle w:val="PL"/>
        <w:rPr>
          <w:ins w:id="6971" w:author="Rapporteur" w:date="2025-10-10T12:25:00Z"/>
          <w:color w:val="808080"/>
        </w:rPr>
      </w:pPr>
      <w:ins w:id="6972" w:author="Rapporteur" w:date="2025-10-10T12:25:00Z">
        <w:r w:rsidRPr="0036584A">
          <w:t xml:space="preserve">    valueKforAssociationPatternPeriodsForPRACH-</w:t>
        </w:r>
        <w:del w:id="6973" w:author="Rapporteur - PostRAN2#132" w:date="2025-11-21T19:09:00Z">
          <w:r w:rsidRPr="0036584A" w:rsidDel="006548FB">
            <w:delText>s</w:delText>
          </w:r>
        </w:del>
      </w:ins>
      <w:ins w:id="6974" w:author="Rapporteur - PostRAN2#132" w:date="2025-11-21T19:09:00Z">
        <w:r w:rsidR="006548FB">
          <w:t>S</w:t>
        </w:r>
      </w:ins>
      <w:ins w:id="6975" w:author="Rapporteur" w:date="2025-10-10T12:25:00Z">
        <w:r w:rsidRPr="0036584A">
          <w:t xml:space="preserve">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ins>
    </w:p>
    <w:p w14:paraId="36B8F627" w14:textId="77777777" w:rsidR="00D9377A" w:rsidRPr="0036584A" w:rsidRDefault="00D9377A" w:rsidP="00D9377A">
      <w:pPr>
        <w:pStyle w:val="PL"/>
        <w:rPr>
          <w:ins w:id="6976" w:author="Rapporteur" w:date="2025-10-10T12:25:00Z"/>
        </w:rPr>
      </w:pPr>
      <w:ins w:id="6977" w:author="Rapporteur" w:date="2025-10-10T12:25:00Z">
        <w:r w:rsidRPr="0036584A">
          <w:t>...</w:t>
        </w:r>
      </w:ins>
    </w:p>
    <w:p w14:paraId="70C81746" w14:textId="77777777" w:rsidR="00D9377A" w:rsidRPr="0036584A" w:rsidRDefault="00D9377A" w:rsidP="00D9377A">
      <w:pPr>
        <w:pStyle w:val="PL"/>
        <w:rPr>
          <w:ins w:id="6978" w:author="Rapporteur" w:date="2025-10-10T12:25:00Z"/>
        </w:rPr>
      </w:pPr>
      <w:ins w:id="6979" w:author="Rapporteur" w:date="2025-10-10T12:25:00Z">
        <w:r w:rsidRPr="0036584A">
          <w:t>}</w:t>
        </w:r>
      </w:ins>
    </w:p>
    <w:p w14:paraId="4731C1DB" w14:textId="77777777" w:rsidR="00D9377A" w:rsidRPr="0036584A" w:rsidRDefault="00D9377A" w:rsidP="00D9377A">
      <w:pPr>
        <w:pStyle w:val="PL"/>
        <w:rPr>
          <w:ins w:id="6980" w:author="Rapporteur" w:date="2025-10-10T12:25:00Z"/>
        </w:rPr>
      </w:pPr>
    </w:p>
    <w:p w14:paraId="5AE6B7E9" w14:textId="1E5EC14F" w:rsidR="00D9377A" w:rsidRPr="0036584A" w:rsidRDefault="00D9377A" w:rsidP="00D9377A">
      <w:pPr>
        <w:pStyle w:val="PL"/>
        <w:rPr>
          <w:ins w:id="6981" w:author="Rapporteur" w:date="2025-10-10T12:25:00Z"/>
          <w:color w:val="808080"/>
        </w:rPr>
      </w:pPr>
      <w:ins w:id="6982" w:author="Rapporteur" w:date="2025-10-10T12:25:00Z">
        <w:r w:rsidRPr="0036584A">
          <w:rPr>
            <w:color w:val="808080"/>
          </w:rPr>
          <w:t>-- TAG-RA</w:t>
        </w:r>
      </w:ins>
      <w:ins w:id="6983" w:author="Rapporteur" w:date="2025-10-10T12:28:00Z">
        <w:r w:rsidR="008C6A60">
          <w:rPr>
            <w:color w:val="808080"/>
          </w:rPr>
          <w:t>-</w:t>
        </w:r>
      </w:ins>
      <w:ins w:id="6984" w:author="Rapporteur" w:date="2025-10-10T12:25:00Z">
        <w:r w:rsidRPr="0036584A">
          <w:rPr>
            <w:color w:val="808080"/>
          </w:rPr>
          <w:t>ADAPTCONFIG-STOP</w:t>
        </w:r>
      </w:ins>
    </w:p>
    <w:p w14:paraId="602A5F2D" w14:textId="77777777" w:rsidR="00D9377A" w:rsidRPr="0036584A" w:rsidRDefault="00D9377A" w:rsidP="00D9377A">
      <w:pPr>
        <w:pStyle w:val="PL"/>
        <w:rPr>
          <w:ins w:id="6985" w:author="Rapporteur" w:date="2025-10-10T12:25:00Z"/>
          <w:color w:val="808080"/>
        </w:rPr>
      </w:pPr>
      <w:ins w:id="6986" w:author="Rapporteur" w:date="2025-10-10T12:25:00Z">
        <w:r w:rsidRPr="0036584A">
          <w:rPr>
            <w:color w:val="808080"/>
          </w:rPr>
          <w:t>-- ASN1STOP</w:t>
        </w:r>
      </w:ins>
    </w:p>
    <w:p w14:paraId="54923303" w14:textId="77777777" w:rsidR="00D9377A" w:rsidRPr="0036584A" w:rsidRDefault="00D9377A" w:rsidP="00D9377A">
      <w:pPr>
        <w:rPr>
          <w:ins w:id="6987"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377A" w:rsidRPr="0036584A" w14:paraId="4EE5DECB" w14:textId="77777777" w:rsidTr="00201BF9">
        <w:trPr>
          <w:ins w:id="6988"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07BBE8FD" w14:textId="4A33F5BD" w:rsidR="00D9377A" w:rsidRPr="0036584A" w:rsidRDefault="00D9377A" w:rsidP="00201BF9">
            <w:pPr>
              <w:pStyle w:val="TAH"/>
              <w:rPr>
                <w:ins w:id="6989" w:author="Rapporteur" w:date="2025-10-10T12:25:00Z"/>
                <w:szCs w:val="22"/>
                <w:lang w:eastAsia="sv-SE"/>
              </w:rPr>
            </w:pPr>
            <w:ins w:id="6990" w:author="Rapporteur" w:date="2025-10-10T12:25:00Z">
              <w:r w:rsidRPr="0036584A">
                <w:rPr>
                  <w:i/>
                </w:rPr>
                <w:t>R</w:t>
              </w:r>
            </w:ins>
            <w:ins w:id="6991" w:author="Rapporteur" w:date="2025-10-10T12:28:00Z">
              <w:r w:rsidR="008C6A60">
                <w:rPr>
                  <w:i/>
                </w:rPr>
                <w:t>A-</w:t>
              </w:r>
            </w:ins>
            <w:ins w:id="6992" w:author="Rapporteur" w:date="2025-10-10T12:25:00Z">
              <w:r w:rsidRPr="0036584A">
                <w:rPr>
                  <w:i/>
                </w:rPr>
                <w:t>AdaptConfig</w:t>
              </w:r>
              <w:r w:rsidRPr="0036584A">
                <w:rPr>
                  <w:i/>
                  <w:szCs w:val="22"/>
                  <w:lang w:eastAsia="sv-SE"/>
                </w:rPr>
                <w:t xml:space="preserve"> </w:t>
              </w:r>
              <w:r w:rsidRPr="0036584A">
                <w:rPr>
                  <w:szCs w:val="22"/>
                  <w:lang w:eastAsia="sv-SE"/>
                </w:rPr>
                <w:t>field descriptions</w:t>
              </w:r>
            </w:ins>
          </w:p>
        </w:tc>
      </w:tr>
      <w:tr w:rsidR="00D9377A" w:rsidRPr="0036584A" w14:paraId="0E3D7CB2" w14:textId="77777777" w:rsidTr="00201BF9">
        <w:trPr>
          <w:ins w:id="6993"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3A0E404" w14:textId="77777777" w:rsidR="00D9377A" w:rsidRPr="0036584A" w:rsidRDefault="00D9377A" w:rsidP="00201BF9">
            <w:pPr>
              <w:pStyle w:val="TAL"/>
              <w:rPr>
                <w:ins w:id="6994" w:author="Rapporteur" w:date="2025-10-10T12:25:00Z"/>
                <w:szCs w:val="22"/>
                <w:lang w:eastAsia="sv-SE"/>
              </w:rPr>
            </w:pPr>
            <w:ins w:id="6995" w:author="Rapporteur" w:date="2025-10-10T12:25:00Z">
              <w:r w:rsidRPr="0036584A">
                <w:rPr>
                  <w:b/>
                  <w:i/>
                  <w:szCs w:val="22"/>
                  <w:lang w:eastAsia="sv-SE"/>
                </w:rPr>
                <w:t>validityDurationForRACH-Adapt</w:t>
              </w:r>
            </w:ins>
          </w:p>
          <w:p w14:paraId="2E58583A" w14:textId="77777777" w:rsidR="00D9377A" w:rsidRPr="0036584A" w:rsidRDefault="00D9377A" w:rsidP="00201BF9">
            <w:pPr>
              <w:pStyle w:val="TAL"/>
              <w:rPr>
                <w:ins w:id="6996" w:author="Rapporteur" w:date="2025-10-10T12:25:00Z"/>
                <w:szCs w:val="22"/>
                <w:lang w:eastAsia="sv-SE"/>
              </w:rPr>
            </w:pPr>
            <w:ins w:id="6997" w:author="Rapporteur" w:date="2025-10-10T12:25:00Z">
              <w:r w:rsidRPr="0036584A">
                <w:rPr>
                  <w:szCs w:val="22"/>
                  <w:lang w:eastAsia="sv-SE"/>
                </w:rPr>
                <w:t>Indicates the validity time duration for availability indication of additional PRACH resources indicated by DCI 1_0 with P-RNTI, time unit is one SI modification period (see TS 38.213, subclause 8.1).</w:t>
              </w:r>
            </w:ins>
          </w:p>
        </w:tc>
      </w:tr>
      <w:tr w:rsidR="00D9377A" w:rsidRPr="0036584A" w14:paraId="6BF3D152" w14:textId="77777777" w:rsidTr="00201BF9">
        <w:trPr>
          <w:ins w:id="6998"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7E5610C" w14:textId="77777777" w:rsidR="00D9377A" w:rsidRPr="0036584A" w:rsidRDefault="00D9377A" w:rsidP="00201BF9">
            <w:pPr>
              <w:pStyle w:val="TAL"/>
              <w:rPr>
                <w:ins w:id="6999" w:author="Rapporteur" w:date="2025-10-10T12:25:00Z"/>
                <w:szCs w:val="22"/>
                <w:lang w:eastAsia="sv-SE"/>
              </w:rPr>
            </w:pPr>
            <w:ins w:id="7000" w:author="Rapporteur" w:date="2025-10-10T12:25:00Z">
              <w:r w:rsidRPr="0036584A">
                <w:rPr>
                  <w:b/>
                  <w:i/>
                  <w:szCs w:val="22"/>
                  <w:lang w:eastAsia="sv-SE"/>
                </w:rPr>
                <w:t>valueKforAssociationPatternPeriodsForPRACH</w:t>
              </w:r>
            </w:ins>
          </w:p>
          <w:p w14:paraId="65C905E3" w14:textId="77777777" w:rsidR="00D9377A" w:rsidRPr="0036584A" w:rsidRDefault="00D9377A" w:rsidP="00201BF9">
            <w:pPr>
              <w:pStyle w:val="TAL"/>
              <w:rPr>
                <w:ins w:id="7001" w:author="Rapporteur" w:date="2025-10-10T12:25:00Z"/>
                <w:szCs w:val="22"/>
                <w:lang w:eastAsia="sv-SE"/>
              </w:rPr>
            </w:pPr>
            <w:ins w:id="7002" w:author="Rapporteur" w:date="2025-10-10T12:25:00Z">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ins>
          </w:p>
        </w:tc>
      </w:tr>
    </w:tbl>
    <w:p w14:paraId="03B21A4C" w14:textId="77777777" w:rsidR="00D9377A" w:rsidRPr="0036584A" w:rsidRDefault="00D9377A" w:rsidP="00D9377A">
      <w:pPr>
        <w:rPr>
          <w:ins w:id="7003" w:author="Rapporteur" w:date="2025-10-10T12:25:00Z"/>
        </w:rPr>
      </w:pPr>
    </w:p>
    <w:p w14:paraId="262AE100" w14:textId="77777777" w:rsidR="00D9377A" w:rsidRDefault="00D9377A" w:rsidP="00394471">
      <w:pPr>
        <w:rPr>
          <w:ins w:id="7004" w:author="Rapporteur" w:date="2025-10-10T12:25:00Z"/>
        </w:rPr>
      </w:pPr>
    </w:p>
    <w:p w14:paraId="017C34AC" w14:textId="77777777" w:rsidR="00D9377A" w:rsidRPr="0036584A" w:rsidRDefault="00D9377A" w:rsidP="00394471"/>
    <w:p w14:paraId="3C0774F0" w14:textId="77777777" w:rsidR="00394471" w:rsidRPr="0036584A" w:rsidRDefault="00394471" w:rsidP="00394471">
      <w:pPr>
        <w:pStyle w:val="40"/>
      </w:pPr>
      <w:bookmarkStart w:id="7005" w:name="_Toc60777337"/>
      <w:bookmarkStart w:id="7006" w:name="_Toc193446341"/>
      <w:bookmarkStart w:id="7007" w:name="_Toc193452146"/>
      <w:bookmarkStart w:id="7008" w:name="_Toc193463418"/>
      <w:bookmarkStart w:id="7009" w:name="_Toc201295705"/>
      <w:bookmarkStart w:id="7010" w:name="_Toc210311997"/>
      <w:bookmarkStart w:id="7011" w:name="MCCQCTEMPBM_00000425"/>
      <w:r w:rsidRPr="0036584A">
        <w:t>–</w:t>
      </w:r>
      <w:r w:rsidRPr="0036584A">
        <w:tab/>
      </w:r>
      <w:r w:rsidRPr="0036584A">
        <w:rPr>
          <w:i/>
        </w:rPr>
        <w:t>RA-Prioritization</w:t>
      </w:r>
      <w:bookmarkEnd w:id="7005"/>
      <w:bookmarkEnd w:id="7006"/>
      <w:bookmarkEnd w:id="7007"/>
      <w:bookmarkEnd w:id="7008"/>
      <w:bookmarkEnd w:id="7009"/>
      <w:bookmarkEnd w:id="7010"/>
    </w:p>
    <w:bookmarkEnd w:id="7011"/>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7012" w:name="_Toc193446342"/>
      <w:bookmarkStart w:id="7013" w:name="_Toc193452147"/>
      <w:bookmarkStart w:id="7014" w:name="_Toc193463419"/>
      <w:bookmarkStart w:id="7015" w:name="_Toc201295706"/>
      <w:bookmarkStart w:id="7016" w:name="_Toc210311998"/>
      <w:bookmarkStart w:id="7017" w:name="MCCQCTEMPBM_00000426"/>
      <w:r w:rsidRPr="0036584A">
        <w:t>–</w:t>
      </w:r>
      <w:r w:rsidRPr="0036584A">
        <w:tab/>
      </w:r>
      <w:r w:rsidRPr="0036584A">
        <w:rPr>
          <w:i/>
        </w:rPr>
        <w:t>RA-PrioritizationForSlicing</w:t>
      </w:r>
      <w:bookmarkEnd w:id="7012"/>
      <w:bookmarkEnd w:id="7013"/>
      <w:bookmarkEnd w:id="7014"/>
      <w:bookmarkEnd w:id="7015"/>
      <w:bookmarkEnd w:id="7016"/>
    </w:p>
    <w:bookmarkEnd w:id="7017"/>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7018" w:name="_Toc60777338"/>
      <w:bookmarkStart w:id="7019" w:name="_Toc193446343"/>
      <w:bookmarkStart w:id="7020" w:name="_Toc193452148"/>
      <w:bookmarkStart w:id="7021" w:name="_Toc193463420"/>
      <w:bookmarkStart w:id="7022" w:name="_Toc201295707"/>
      <w:bookmarkStart w:id="7023" w:name="_Toc210311999"/>
      <w:bookmarkStart w:id="7024" w:name="MCCQCTEMPBM_00000427"/>
      <w:r w:rsidRPr="0036584A">
        <w:t>–</w:t>
      </w:r>
      <w:r w:rsidRPr="0036584A">
        <w:tab/>
      </w:r>
      <w:r w:rsidRPr="0036584A">
        <w:rPr>
          <w:i/>
        </w:rPr>
        <w:t>RadioBearerConfig</w:t>
      </w:r>
      <w:bookmarkEnd w:id="7018"/>
      <w:bookmarkEnd w:id="7019"/>
      <w:bookmarkEnd w:id="7020"/>
      <w:bookmarkEnd w:id="7021"/>
      <w:bookmarkEnd w:id="7022"/>
      <w:bookmarkEnd w:id="7023"/>
    </w:p>
    <w:bookmarkEnd w:id="7024"/>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lastRenderedPageBreak/>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16422DF0"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7025" w:name="_Toc60777339"/>
      <w:bookmarkStart w:id="7026" w:name="_Toc193446344"/>
      <w:bookmarkStart w:id="7027" w:name="_Toc193452149"/>
      <w:bookmarkStart w:id="7028" w:name="_Toc193463421"/>
      <w:bookmarkStart w:id="7029" w:name="_Toc201295708"/>
      <w:bookmarkStart w:id="7030" w:name="_Toc210312000"/>
      <w:bookmarkStart w:id="7031" w:name="MCCQCTEMPBM_00000428"/>
      <w:r w:rsidRPr="0036584A">
        <w:t>–</w:t>
      </w:r>
      <w:r w:rsidRPr="0036584A">
        <w:tab/>
      </w:r>
      <w:r w:rsidRPr="0036584A">
        <w:rPr>
          <w:i/>
        </w:rPr>
        <w:t>RadioLinkMonitoringConfig</w:t>
      </w:r>
      <w:bookmarkEnd w:id="7025"/>
      <w:bookmarkEnd w:id="7026"/>
      <w:bookmarkEnd w:id="7027"/>
      <w:bookmarkEnd w:id="7028"/>
      <w:bookmarkEnd w:id="7029"/>
      <w:bookmarkEnd w:id="7030"/>
    </w:p>
    <w:bookmarkEnd w:id="7031"/>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7032" w:name="_Toc60777340"/>
      <w:bookmarkStart w:id="7033" w:name="_Toc193446345"/>
      <w:bookmarkStart w:id="7034" w:name="_Toc193452150"/>
      <w:bookmarkStart w:id="7035" w:name="_Toc193463422"/>
      <w:bookmarkStart w:id="7036" w:name="_Toc201295709"/>
      <w:bookmarkStart w:id="7037" w:name="_Toc210312001"/>
      <w:bookmarkStart w:id="7038" w:name="MCCQCTEMPBM_00000429"/>
      <w:r w:rsidRPr="0036584A">
        <w:t>–</w:t>
      </w:r>
      <w:r w:rsidRPr="0036584A">
        <w:tab/>
      </w:r>
      <w:r w:rsidRPr="0036584A">
        <w:rPr>
          <w:i/>
        </w:rPr>
        <w:t>RadioLinkMonitoringRS-Id</w:t>
      </w:r>
      <w:bookmarkEnd w:id="7032"/>
      <w:bookmarkEnd w:id="7033"/>
      <w:bookmarkEnd w:id="7034"/>
      <w:bookmarkEnd w:id="7035"/>
      <w:bookmarkEnd w:id="7036"/>
      <w:bookmarkEnd w:id="7037"/>
    </w:p>
    <w:bookmarkEnd w:id="7038"/>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7039" w:name="_Toc60777341"/>
      <w:bookmarkStart w:id="7040" w:name="_Toc193446346"/>
      <w:bookmarkStart w:id="7041" w:name="_Toc193452151"/>
      <w:bookmarkStart w:id="7042" w:name="_Toc193463423"/>
      <w:bookmarkStart w:id="7043" w:name="_Toc201295710"/>
      <w:bookmarkStart w:id="7044" w:name="_Toc210312002"/>
      <w:bookmarkStart w:id="7045" w:name="MCCQCTEMPBM_00000430"/>
      <w:r w:rsidRPr="0036584A">
        <w:rPr>
          <w:rFonts w:eastAsia="宋体"/>
        </w:rPr>
        <w:t>–</w:t>
      </w:r>
      <w:r w:rsidRPr="0036584A">
        <w:rPr>
          <w:rFonts w:eastAsia="宋体"/>
        </w:rPr>
        <w:tab/>
      </w:r>
      <w:r w:rsidRPr="0036584A">
        <w:rPr>
          <w:rFonts w:eastAsia="宋体"/>
          <w:i/>
          <w:noProof/>
        </w:rPr>
        <w:t>RAN-AreaCode</w:t>
      </w:r>
      <w:bookmarkEnd w:id="7039"/>
      <w:bookmarkEnd w:id="7040"/>
      <w:bookmarkEnd w:id="7041"/>
      <w:bookmarkEnd w:id="7042"/>
      <w:bookmarkEnd w:id="7043"/>
      <w:bookmarkEnd w:id="7044"/>
    </w:p>
    <w:bookmarkEnd w:id="7045"/>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0BB35CB4" w:rsidR="00C83E3C" w:rsidRPr="0036584A" w:rsidDel="00D9377A" w:rsidRDefault="00C83E3C" w:rsidP="00C83E3C">
      <w:pPr>
        <w:pStyle w:val="40"/>
        <w:rPr>
          <w:del w:id="7046" w:author="Rapporteur" w:date="2025-10-10T12:25:00Z"/>
          <w:i/>
        </w:rPr>
      </w:pPr>
      <w:bookmarkStart w:id="7047" w:name="_Toc210312003"/>
      <w:del w:id="7048" w:author="Rapporteur" w:date="2025-10-10T12:25:00Z">
        <w:r w:rsidRPr="0036584A" w:rsidDel="00D9377A">
          <w:rPr>
            <w:i/>
          </w:rPr>
          <w:delText>–</w:delText>
        </w:r>
        <w:r w:rsidRPr="0036584A" w:rsidDel="00D9377A">
          <w:rPr>
            <w:i/>
          </w:rPr>
          <w:tab/>
          <w:delText>RandomAccessAdaptConfig</w:delText>
        </w:r>
        <w:bookmarkEnd w:id="7047"/>
      </w:del>
    </w:p>
    <w:p w14:paraId="177D4C33" w14:textId="13B33128" w:rsidR="00C83E3C" w:rsidRPr="0036584A" w:rsidDel="00D9377A" w:rsidRDefault="00C83E3C" w:rsidP="00C83E3C">
      <w:pPr>
        <w:keepNext/>
        <w:keepLines/>
        <w:rPr>
          <w:del w:id="7049" w:author="Rapporteur" w:date="2025-10-10T12:25:00Z"/>
          <w:iCs/>
        </w:rPr>
      </w:pPr>
      <w:del w:id="7050" w:author="Rapporteur" w:date="2025-10-10T12:25:00Z">
        <w:r w:rsidRPr="0036584A" w:rsidDel="00D9377A">
          <w:delText xml:space="preserve">The IE </w:delText>
        </w:r>
        <w:r w:rsidRPr="0036584A" w:rsidDel="00D9377A">
          <w:rPr>
            <w:i/>
          </w:rPr>
          <w:delText>RandomAccessAdaptConfig</w:delText>
        </w:r>
        <w:r w:rsidRPr="0036584A" w:rsidDel="00D9377A">
          <w:delText xml:space="preserve"> is used to configure adaptive random access occasions.</w:delText>
        </w:r>
      </w:del>
    </w:p>
    <w:p w14:paraId="3CE107DC" w14:textId="355A809A" w:rsidR="00C83E3C" w:rsidRPr="0036584A" w:rsidDel="00D9377A" w:rsidRDefault="00C83E3C" w:rsidP="00C83E3C">
      <w:pPr>
        <w:pStyle w:val="TH"/>
        <w:rPr>
          <w:del w:id="7051" w:author="Rapporteur" w:date="2025-10-10T12:25:00Z"/>
        </w:rPr>
      </w:pPr>
      <w:del w:id="7052" w:author="Rapporteur" w:date="2025-10-10T12:25:00Z">
        <w:r w:rsidRPr="0036584A" w:rsidDel="00D9377A">
          <w:rPr>
            <w:i/>
          </w:rPr>
          <w:delText>RandomAccessAdaptConfig</w:delText>
        </w:r>
        <w:r w:rsidRPr="0036584A" w:rsidDel="00D9377A">
          <w:delText xml:space="preserve"> information element</w:delText>
        </w:r>
      </w:del>
    </w:p>
    <w:p w14:paraId="1FF759C4" w14:textId="00ACACEE" w:rsidR="00C83E3C" w:rsidRPr="0036584A" w:rsidDel="00D9377A" w:rsidRDefault="00C83E3C" w:rsidP="0036584A">
      <w:pPr>
        <w:pStyle w:val="PL"/>
        <w:rPr>
          <w:del w:id="7053" w:author="Rapporteur" w:date="2025-10-10T12:25:00Z"/>
          <w:color w:val="808080"/>
        </w:rPr>
      </w:pPr>
      <w:del w:id="7054" w:author="Rapporteur" w:date="2025-10-10T12:25:00Z">
        <w:r w:rsidRPr="0036584A" w:rsidDel="00D9377A">
          <w:rPr>
            <w:color w:val="808080"/>
          </w:rPr>
          <w:delText>-- ASN1START</w:delText>
        </w:r>
      </w:del>
    </w:p>
    <w:p w14:paraId="6F3B7BAF" w14:textId="7E427353" w:rsidR="00C83E3C" w:rsidRPr="0036584A" w:rsidDel="00D9377A" w:rsidRDefault="00C83E3C" w:rsidP="0036584A">
      <w:pPr>
        <w:pStyle w:val="PL"/>
        <w:rPr>
          <w:del w:id="7055" w:author="Rapporteur" w:date="2025-10-10T12:25:00Z"/>
          <w:color w:val="808080"/>
        </w:rPr>
      </w:pPr>
      <w:del w:id="7056" w:author="Rapporteur" w:date="2025-10-10T12:25:00Z">
        <w:r w:rsidRPr="0036584A" w:rsidDel="00D9377A">
          <w:rPr>
            <w:color w:val="808080"/>
          </w:rPr>
          <w:delText>-- TAG-RANDOMACCESSADAPTCONFIG-START</w:delText>
        </w:r>
      </w:del>
    </w:p>
    <w:p w14:paraId="5804CD5A" w14:textId="564F3C00" w:rsidR="00C83E3C" w:rsidRPr="0036584A" w:rsidDel="00D9377A" w:rsidRDefault="00C83E3C" w:rsidP="0036584A">
      <w:pPr>
        <w:pStyle w:val="PL"/>
        <w:rPr>
          <w:del w:id="7057" w:author="Rapporteur" w:date="2025-10-10T12:25:00Z"/>
        </w:rPr>
      </w:pPr>
    </w:p>
    <w:p w14:paraId="4B46DB5F" w14:textId="35669612" w:rsidR="00C83E3C" w:rsidRPr="0036584A" w:rsidDel="00D9377A" w:rsidRDefault="00C83E3C" w:rsidP="0036584A">
      <w:pPr>
        <w:pStyle w:val="PL"/>
        <w:rPr>
          <w:del w:id="7058" w:author="Rapporteur" w:date="2025-10-10T12:25:00Z"/>
        </w:rPr>
      </w:pPr>
      <w:del w:id="7059" w:author="Rapporteur" w:date="2025-10-10T12:25:00Z">
        <w:r w:rsidRPr="0036584A" w:rsidDel="00D9377A">
          <w:delText xml:space="preserve">RandomAccessAdaptConfig-r19 ::=             </w:delText>
        </w:r>
        <w:r w:rsidRPr="0036584A" w:rsidDel="00D9377A">
          <w:rPr>
            <w:color w:val="993366"/>
          </w:rPr>
          <w:delText>SEQUENCE</w:delText>
        </w:r>
        <w:r w:rsidRPr="0036584A" w:rsidDel="00D9377A">
          <w:delText xml:space="preserve"> {</w:delText>
        </w:r>
      </w:del>
    </w:p>
    <w:p w14:paraId="785AB801" w14:textId="01C3B10C" w:rsidR="00C83E3C" w:rsidRPr="0036584A" w:rsidDel="00D9377A" w:rsidRDefault="00C83E3C" w:rsidP="0036584A">
      <w:pPr>
        <w:pStyle w:val="PL"/>
        <w:rPr>
          <w:del w:id="7060" w:author="Rapporteur" w:date="2025-10-10T12:25:00Z"/>
        </w:rPr>
      </w:pPr>
      <w:del w:id="7061" w:author="Rapporteur" w:date="2025-10-10T12:25:00Z">
        <w:r w:rsidRPr="0036584A" w:rsidDel="00D9377A">
          <w:delText xml:space="preserve">    prach-ConfigurationIndex-r19                </w:delText>
        </w:r>
        <w:r w:rsidRPr="0036584A" w:rsidDel="00D9377A">
          <w:rPr>
            <w:color w:val="993366"/>
          </w:rPr>
          <w:delText>INTEGER</w:delText>
        </w:r>
        <w:r w:rsidRPr="0036584A" w:rsidDel="00D9377A">
          <w:delText xml:space="preserve"> (0..255),</w:delText>
        </w:r>
      </w:del>
    </w:p>
    <w:p w14:paraId="4B51FF2A" w14:textId="57468AF9" w:rsidR="00C83E3C" w:rsidRPr="0036584A" w:rsidDel="00D9377A" w:rsidRDefault="00C83E3C" w:rsidP="0036584A">
      <w:pPr>
        <w:pStyle w:val="PL"/>
        <w:rPr>
          <w:del w:id="7062" w:author="Rapporteur" w:date="2025-10-10T12:25:00Z"/>
        </w:rPr>
      </w:pPr>
      <w:del w:id="7063" w:author="Rapporteur" w:date="2025-10-10T12:25:00Z">
        <w:r w:rsidRPr="0036584A" w:rsidDel="00D9377A">
          <w:delText xml:space="preserve">    msg1-FDM-r19                                </w:delText>
        </w:r>
        <w:r w:rsidRPr="0036584A" w:rsidDel="00D9377A">
          <w:rPr>
            <w:color w:val="993366"/>
          </w:rPr>
          <w:delText>ENUMERATED</w:delText>
        </w:r>
        <w:r w:rsidRPr="0036584A" w:rsidDel="00D9377A">
          <w:delText xml:space="preserve"> {one, two, four, eight},</w:delText>
        </w:r>
      </w:del>
    </w:p>
    <w:p w14:paraId="23B6D164" w14:textId="3E3966F3" w:rsidR="00C83E3C" w:rsidRPr="0036584A" w:rsidDel="00D9377A" w:rsidRDefault="00C83E3C" w:rsidP="0036584A">
      <w:pPr>
        <w:pStyle w:val="PL"/>
        <w:rPr>
          <w:del w:id="7064" w:author="Rapporteur" w:date="2025-10-10T12:25:00Z"/>
        </w:rPr>
      </w:pPr>
      <w:del w:id="7065" w:author="Rapporteur" w:date="2025-10-10T12:25:00Z">
        <w:r w:rsidRPr="0036584A" w:rsidDel="00D9377A">
          <w:delText xml:space="preserve">    msg1-FrequencyStart-r19                     </w:delText>
        </w:r>
        <w:r w:rsidRPr="0036584A" w:rsidDel="00D9377A">
          <w:rPr>
            <w:color w:val="993366"/>
          </w:rPr>
          <w:delText>INTEGER</w:delText>
        </w:r>
        <w:r w:rsidRPr="0036584A" w:rsidDel="00D9377A">
          <w:delText xml:space="preserve"> (0..maxNrofPhysicalResourceBlocks-1),</w:delText>
        </w:r>
      </w:del>
    </w:p>
    <w:p w14:paraId="378BA8B8" w14:textId="6D456800" w:rsidR="00C83E3C" w:rsidRPr="0036584A" w:rsidDel="00D9377A" w:rsidRDefault="00C83E3C" w:rsidP="0036584A">
      <w:pPr>
        <w:pStyle w:val="PL"/>
        <w:rPr>
          <w:del w:id="7066" w:author="Rapporteur" w:date="2025-10-10T12:25:00Z"/>
        </w:rPr>
      </w:pPr>
      <w:del w:id="7067" w:author="Rapporteur" w:date="2025-10-10T12:25:00Z">
        <w:r w:rsidRPr="0036584A" w:rsidDel="00D9377A">
          <w:delText xml:space="preserve">    prach-SubsetMask-Index-Adaptation-r19       </w:delText>
        </w:r>
        <w:r w:rsidRPr="0036584A" w:rsidDel="00D9377A">
          <w:rPr>
            <w:color w:val="993366"/>
          </w:rPr>
          <w:delText>ENUMERATED</w:delText>
        </w:r>
        <w:r w:rsidRPr="0036584A" w:rsidDel="00D9377A">
          <w:delText xml:space="preserve"> {one, two, three, four}</w:delText>
        </w:r>
      </w:del>
      <w:del w:id="7068" w:author="Rapporteur" w:date="2025-10-08T17:28:00Z">
        <w:r w:rsidRPr="0036584A" w:rsidDel="0074675C">
          <w:delText>,</w:delText>
        </w:r>
      </w:del>
    </w:p>
    <w:p w14:paraId="03D467F3" w14:textId="4FE5146F" w:rsidR="00C83E3C" w:rsidRPr="0036584A" w:rsidDel="00D9377A" w:rsidRDefault="00C83E3C" w:rsidP="0036584A">
      <w:pPr>
        <w:pStyle w:val="PL"/>
        <w:rPr>
          <w:del w:id="7069" w:author="Rapporteur" w:date="2025-10-10T12:25:00Z"/>
        </w:rPr>
      </w:pPr>
      <w:del w:id="7070" w:author="Rapporteur" w:date="2025-10-10T12:25:00Z">
        <w:r w:rsidRPr="0036584A" w:rsidDel="00D9377A">
          <w:delText xml:space="preserve">    ssb-perRACH-OccasionAndCB-PreamblesPerSSB-r19   </w:delText>
        </w:r>
        <w:r w:rsidRPr="0036584A" w:rsidDel="00D9377A">
          <w:rPr>
            <w:color w:val="993366"/>
          </w:rPr>
          <w:delText>CHOICE</w:delText>
        </w:r>
        <w:r w:rsidRPr="0036584A" w:rsidDel="00D9377A">
          <w:delText xml:space="preserve"> {</w:delText>
        </w:r>
      </w:del>
    </w:p>
    <w:p w14:paraId="06A4853C" w14:textId="1C263B7C" w:rsidR="00C83E3C" w:rsidRPr="0036584A" w:rsidDel="00D9377A" w:rsidRDefault="00C83E3C" w:rsidP="0036584A">
      <w:pPr>
        <w:pStyle w:val="PL"/>
        <w:rPr>
          <w:del w:id="7071" w:author="Rapporteur" w:date="2025-10-10T12:25:00Z"/>
        </w:rPr>
      </w:pPr>
      <w:del w:id="7072" w:author="Rapporteur" w:date="2025-10-10T12:25:00Z">
        <w:r w:rsidRPr="0036584A" w:rsidDel="00D9377A">
          <w:delText xml:space="preserve">        oneEighth                                   </w:delText>
        </w:r>
        <w:r w:rsidRPr="0036584A" w:rsidDel="00D9377A">
          <w:rPr>
            <w:color w:val="993366"/>
          </w:rPr>
          <w:delText>ENUMERATED</w:delText>
        </w:r>
        <w:r w:rsidRPr="0036584A" w:rsidDel="00D9377A">
          <w:delText xml:space="preserve"> {n4,n8,n12,n16,n20,n24,n28,n32,n36,n40,n44,n48,n52,n56,n60,n64},</w:delText>
        </w:r>
      </w:del>
    </w:p>
    <w:p w14:paraId="70980BDC" w14:textId="27A91104" w:rsidR="00C83E3C" w:rsidRPr="0036584A" w:rsidDel="00D9377A" w:rsidRDefault="00C83E3C" w:rsidP="0036584A">
      <w:pPr>
        <w:pStyle w:val="PL"/>
        <w:rPr>
          <w:del w:id="7073" w:author="Rapporteur" w:date="2025-10-10T12:25:00Z"/>
        </w:rPr>
      </w:pPr>
      <w:del w:id="7074" w:author="Rapporteur" w:date="2025-10-10T12:25:00Z">
        <w:r w:rsidRPr="0036584A" w:rsidDel="00D9377A">
          <w:delText xml:space="preserve">        oneFourth                                   </w:delText>
        </w:r>
        <w:r w:rsidRPr="0036584A" w:rsidDel="00D9377A">
          <w:rPr>
            <w:color w:val="993366"/>
          </w:rPr>
          <w:delText>ENUMERATED</w:delText>
        </w:r>
        <w:r w:rsidRPr="0036584A" w:rsidDel="00D9377A">
          <w:delText xml:space="preserve"> {n4,n8,n12,n16,n20,n24,n28,n32,n36,n40,n44,n48,n52,n56,n60,n64},</w:delText>
        </w:r>
      </w:del>
    </w:p>
    <w:p w14:paraId="140BF88D" w14:textId="01DABEBF" w:rsidR="00C83E3C" w:rsidRPr="0036584A" w:rsidDel="00D9377A" w:rsidRDefault="00C83E3C" w:rsidP="0036584A">
      <w:pPr>
        <w:pStyle w:val="PL"/>
        <w:rPr>
          <w:del w:id="7075" w:author="Rapporteur" w:date="2025-10-10T12:25:00Z"/>
        </w:rPr>
      </w:pPr>
      <w:del w:id="7076" w:author="Rapporteur" w:date="2025-10-10T12:25:00Z">
        <w:r w:rsidRPr="0036584A" w:rsidDel="00D9377A">
          <w:delText xml:space="preserve">        oneHalf                                     </w:delText>
        </w:r>
        <w:r w:rsidRPr="0036584A" w:rsidDel="00D9377A">
          <w:rPr>
            <w:color w:val="993366"/>
          </w:rPr>
          <w:delText>ENUMERATED</w:delText>
        </w:r>
        <w:r w:rsidRPr="0036584A" w:rsidDel="00D9377A">
          <w:delText xml:space="preserve"> {n4,n8,n12,n16,n20,n24,n28,n32,n36,n40,n44,n48,n52,n56,n60,n64},</w:delText>
        </w:r>
      </w:del>
    </w:p>
    <w:p w14:paraId="2A4AF5FE" w14:textId="7DF69697" w:rsidR="00C83E3C" w:rsidRPr="0036584A" w:rsidDel="00D9377A" w:rsidRDefault="00C83E3C" w:rsidP="0036584A">
      <w:pPr>
        <w:pStyle w:val="PL"/>
        <w:rPr>
          <w:del w:id="7077" w:author="Rapporteur" w:date="2025-10-10T12:25:00Z"/>
        </w:rPr>
      </w:pPr>
      <w:del w:id="7078" w:author="Rapporteur" w:date="2025-10-10T12:25:00Z">
        <w:r w:rsidRPr="0036584A" w:rsidDel="00D9377A">
          <w:delText xml:space="preserve">        one                                         </w:delText>
        </w:r>
        <w:r w:rsidRPr="0036584A" w:rsidDel="00D9377A">
          <w:rPr>
            <w:color w:val="993366"/>
          </w:rPr>
          <w:delText>ENUMERATED</w:delText>
        </w:r>
        <w:r w:rsidRPr="0036584A" w:rsidDel="00D9377A">
          <w:delText xml:space="preserve"> {n4,n8,n12,n16,n20,n24,n28,n32,n36,n40,n44,n48,n52,n56,n60,n64},</w:delText>
        </w:r>
      </w:del>
    </w:p>
    <w:p w14:paraId="18CBD0AA" w14:textId="47FC3314" w:rsidR="00C83E3C" w:rsidRPr="0036584A" w:rsidDel="00D9377A" w:rsidRDefault="00C83E3C" w:rsidP="0036584A">
      <w:pPr>
        <w:pStyle w:val="PL"/>
        <w:rPr>
          <w:del w:id="7079" w:author="Rapporteur" w:date="2025-10-10T12:25:00Z"/>
        </w:rPr>
      </w:pPr>
      <w:del w:id="7080" w:author="Rapporteur" w:date="2025-10-10T12:25:00Z">
        <w:r w:rsidRPr="0036584A" w:rsidDel="00D9377A">
          <w:delText xml:space="preserve">        two                                         </w:delText>
        </w:r>
        <w:r w:rsidRPr="0036584A" w:rsidDel="00D9377A">
          <w:rPr>
            <w:color w:val="993366"/>
          </w:rPr>
          <w:delText>ENUMERATED</w:delText>
        </w:r>
        <w:r w:rsidRPr="0036584A" w:rsidDel="00D9377A">
          <w:delText xml:space="preserve"> {n4,n8,n12,n16,n20,n24,n28,n32},</w:delText>
        </w:r>
      </w:del>
    </w:p>
    <w:p w14:paraId="5E10D6DC" w14:textId="6619B0EB" w:rsidR="00C83E3C" w:rsidRPr="0036584A" w:rsidDel="00D9377A" w:rsidRDefault="00C83E3C" w:rsidP="0036584A">
      <w:pPr>
        <w:pStyle w:val="PL"/>
        <w:rPr>
          <w:del w:id="7081" w:author="Rapporteur" w:date="2025-10-10T12:25:00Z"/>
        </w:rPr>
      </w:pPr>
      <w:del w:id="7082" w:author="Rapporteur" w:date="2025-10-10T12:25:00Z">
        <w:r w:rsidRPr="0036584A" w:rsidDel="00D9377A">
          <w:delText xml:space="preserve">        four                                        </w:delText>
        </w:r>
        <w:r w:rsidRPr="0036584A" w:rsidDel="00D9377A">
          <w:rPr>
            <w:color w:val="993366"/>
          </w:rPr>
          <w:delText>INTEGER</w:delText>
        </w:r>
        <w:r w:rsidRPr="0036584A" w:rsidDel="00D9377A">
          <w:delText xml:space="preserve"> (1..16),</w:delText>
        </w:r>
      </w:del>
    </w:p>
    <w:p w14:paraId="470F8C3D" w14:textId="4BAB071C" w:rsidR="00C83E3C" w:rsidRPr="0036584A" w:rsidDel="00D9377A" w:rsidRDefault="00C83E3C" w:rsidP="0036584A">
      <w:pPr>
        <w:pStyle w:val="PL"/>
        <w:rPr>
          <w:del w:id="7083" w:author="Rapporteur" w:date="2025-10-10T12:25:00Z"/>
        </w:rPr>
      </w:pPr>
      <w:del w:id="7084" w:author="Rapporteur" w:date="2025-10-10T12:25:00Z">
        <w:r w:rsidRPr="0036584A" w:rsidDel="00D9377A">
          <w:delText xml:space="preserve">        eight                                       </w:delText>
        </w:r>
        <w:r w:rsidRPr="0036584A" w:rsidDel="00D9377A">
          <w:rPr>
            <w:color w:val="993366"/>
          </w:rPr>
          <w:delText>INTEGER</w:delText>
        </w:r>
        <w:r w:rsidRPr="0036584A" w:rsidDel="00D9377A">
          <w:delText xml:space="preserve"> (1..8),</w:delText>
        </w:r>
      </w:del>
    </w:p>
    <w:p w14:paraId="3A83E397" w14:textId="7F9A234D" w:rsidR="00C83E3C" w:rsidRPr="0036584A" w:rsidDel="00D9377A" w:rsidRDefault="00C83E3C" w:rsidP="0036584A">
      <w:pPr>
        <w:pStyle w:val="PL"/>
        <w:rPr>
          <w:del w:id="7085" w:author="Rapporteur" w:date="2025-10-10T12:25:00Z"/>
        </w:rPr>
      </w:pPr>
      <w:del w:id="7086" w:author="Rapporteur" w:date="2025-10-10T12:25:00Z">
        <w:r w:rsidRPr="0036584A" w:rsidDel="00D9377A">
          <w:delText xml:space="preserve">        sixteen                                     </w:delText>
        </w:r>
        <w:r w:rsidRPr="0036584A" w:rsidDel="00D9377A">
          <w:rPr>
            <w:color w:val="993366"/>
          </w:rPr>
          <w:delText>INTEGER</w:delText>
        </w:r>
        <w:r w:rsidRPr="0036584A" w:rsidDel="00D9377A">
          <w:delText xml:space="preserve"> (1..4)</w:delText>
        </w:r>
      </w:del>
    </w:p>
    <w:p w14:paraId="70BEF31E" w14:textId="41032429" w:rsidR="00C83E3C" w:rsidRPr="0036584A" w:rsidDel="00D9377A" w:rsidRDefault="00C83E3C" w:rsidP="0036584A">
      <w:pPr>
        <w:pStyle w:val="PL"/>
        <w:rPr>
          <w:del w:id="7087" w:author="Rapporteur" w:date="2025-10-10T12:25:00Z"/>
          <w:color w:val="808080"/>
        </w:rPr>
      </w:pPr>
      <w:del w:id="7088" w:author="Rapporteur" w:date="2025-10-10T12:25:00Z">
        <w:r w:rsidRPr="0036584A" w:rsidDel="00D9377A">
          <w:lastRenderedPageBreak/>
          <w:delText xml:space="preserve">    }                                                                                                             </w:delText>
        </w:r>
        <w:r w:rsidRPr="0036584A" w:rsidDel="00D9377A">
          <w:rPr>
            <w:color w:val="993366"/>
          </w:rPr>
          <w:delText>OPTIONAL</w:delText>
        </w:r>
        <w:r w:rsidRPr="0036584A" w:rsidDel="00D9377A">
          <w:delText xml:space="preserve">,   </w:delText>
        </w:r>
        <w:r w:rsidRPr="0036584A" w:rsidDel="00D9377A">
          <w:rPr>
            <w:color w:val="808080"/>
          </w:rPr>
          <w:delText xml:space="preserve">-- Need </w:delText>
        </w:r>
      </w:del>
      <w:del w:id="7089" w:author="Rapporteur" w:date="2025-10-08T17:30:00Z">
        <w:r w:rsidRPr="0036584A" w:rsidDel="003425E7">
          <w:rPr>
            <w:color w:val="808080"/>
          </w:rPr>
          <w:delText>M</w:delText>
        </w:r>
      </w:del>
    </w:p>
    <w:p w14:paraId="6881A8E0" w14:textId="5291593B" w:rsidR="00C83E3C" w:rsidRPr="0036584A" w:rsidDel="00D9377A" w:rsidRDefault="00C83E3C" w:rsidP="0036584A">
      <w:pPr>
        <w:pStyle w:val="PL"/>
        <w:rPr>
          <w:del w:id="7090" w:author="Rapporteur" w:date="2025-10-10T12:25:00Z"/>
        </w:rPr>
      </w:pPr>
      <w:del w:id="7091" w:author="Rapporteur" w:date="2025-10-10T12:25:00Z">
        <w:r w:rsidRPr="0036584A" w:rsidDel="00D9377A">
          <w:delText xml:space="preserve">    validityDurationFor</w:delText>
        </w:r>
      </w:del>
      <w:del w:id="7092" w:author="Rapporteur" w:date="2025-10-10T12:19:00Z">
        <w:r w:rsidRPr="0036584A" w:rsidDel="00091D20">
          <w:delText>Addl</w:delText>
        </w:r>
      </w:del>
      <w:del w:id="7093" w:author="Rapporteur" w:date="2025-10-10T12:25:00Z">
        <w:r w:rsidRPr="0036584A" w:rsidDel="00D9377A">
          <w:delText xml:space="preserve">RACH-Adaptation-r19                       </w:delText>
        </w:r>
        <w:r w:rsidRPr="0036584A" w:rsidDel="00D9377A">
          <w:rPr>
            <w:color w:val="993366"/>
          </w:rPr>
          <w:delText>ENUMERATED</w:delText>
        </w:r>
        <w:r w:rsidRPr="0036584A" w:rsidDel="00D9377A">
          <w:delText xml:space="preserve"> {n2, n4, n8, n16},</w:delText>
        </w:r>
      </w:del>
    </w:p>
    <w:p w14:paraId="513897A1" w14:textId="551F61F0" w:rsidR="00C83E3C" w:rsidRPr="0036584A" w:rsidDel="00D9377A" w:rsidRDefault="00C83E3C" w:rsidP="0036584A">
      <w:pPr>
        <w:pStyle w:val="PL"/>
        <w:rPr>
          <w:del w:id="7094" w:author="Rapporteur" w:date="2025-10-10T12:25:00Z"/>
          <w:color w:val="808080"/>
        </w:rPr>
      </w:pPr>
      <w:del w:id="7095" w:author="Rapporteur" w:date="2025-10-10T12:25:00Z">
        <w:r w:rsidRPr="0036584A" w:rsidDel="00D9377A">
          <w:delText xml:space="preserve">    valueKforAssociationPatternPeriodsForPRACH-subsetMask-r19        </w:delText>
        </w:r>
        <w:r w:rsidRPr="0036584A" w:rsidDel="00D9377A">
          <w:rPr>
            <w:color w:val="993366"/>
          </w:rPr>
          <w:delText>ENUMERATED</w:delText>
        </w:r>
        <w:r w:rsidRPr="0036584A" w:rsidDel="00D9377A">
          <w:delText xml:space="preserve"> {n2, n4, n8, n16}                 </w:delText>
        </w:r>
        <w:r w:rsidRPr="0036584A" w:rsidDel="00D9377A">
          <w:rPr>
            <w:color w:val="993366"/>
          </w:rPr>
          <w:delText>OPTIONAL</w:delText>
        </w:r>
        <w:r w:rsidRPr="0036584A" w:rsidDel="00D9377A">
          <w:delText xml:space="preserve">,   </w:delText>
        </w:r>
        <w:r w:rsidRPr="0036584A" w:rsidDel="00D9377A">
          <w:rPr>
            <w:color w:val="808080"/>
          </w:rPr>
          <w:delText>-- Need S</w:delText>
        </w:r>
      </w:del>
    </w:p>
    <w:p w14:paraId="031DD7CE" w14:textId="1AB98C96" w:rsidR="00C83E3C" w:rsidRPr="0036584A" w:rsidDel="00D9377A" w:rsidRDefault="00C83E3C" w:rsidP="0036584A">
      <w:pPr>
        <w:pStyle w:val="PL"/>
        <w:rPr>
          <w:del w:id="7096" w:author="Rapporteur" w:date="2025-10-10T12:25:00Z"/>
        </w:rPr>
      </w:pPr>
      <w:del w:id="7097" w:author="Rapporteur" w:date="2025-10-10T12:25:00Z">
        <w:r w:rsidRPr="0036584A" w:rsidDel="00D9377A">
          <w:delText>...</w:delText>
        </w:r>
      </w:del>
    </w:p>
    <w:p w14:paraId="2AECA4EC" w14:textId="1F6F75B4" w:rsidR="00C83E3C" w:rsidRPr="0036584A" w:rsidDel="00D9377A" w:rsidRDefault="00C83E3C" w:rsidP="0036584A">
      <w:pPr>
        <w:pStyle w:val="PL"/>
        <w:rPr>
          <w:del w:id="7098" w:author="Rapporteur" w:date="2025-10-10T12:25:00Z"/>
        </w:rPr>
      </w:pPr>
      <w:del w:id="7099" w:author="Rapporteur" w:date="2025-10-10T12:25:00Z">
        <w:r w:rsidRPr="0036584A" w:rsidDel="00D9377A">
          <w:delText>}</w:delText>
        </w:r>
      </w:del>
    </w:p>
    <w:p w14:paraId="537FB638" w14:textId="12033630" w:rsidR="00C83E3C" w:rsidRPr="0036584A" w:rsidDel="00D9377A" w:rsidRDefault="00C83E3C" w:rsidP="0036584A">
      <w:pPr>
        <w:pStyle w:val="PL"/>
        <w:rPr>
          <w:del w:id="7100" w:author="Rapporteur" w:date="2025-10-10T12:25:00Z"/>
        </w:rPr>
      </w:pPr>
    </w:p>
    <w:p w14:paraId="657E73EF" w14:textId="325A600B" w:rsidR="00C83E3C" w:rsidRPr="0036584A" w:rsidDel="00D9377A" w:rsidRDefault="00C83E3C" w:rsidP="0036584A">
      <w:pPr>
        <w:pStyle w:val="PL"/>
        <w:rPr>
          <w:del w:id="7101" w:author="Rapporteur" w:date="2025-10-10T12:25:00Z"/>
          <w:color w:val="808080"/>
        </w:rPr>
      </w:pPr>
      <w:del w:id="7102" w:author="Rapporteur" w:date="2025-10-10T12:25:00Z">
        <w:r w:rsidRPr="0036584A" w:rsidDel="00D9377A">
          <w:rPr>
            <w:color w:val="808080"/>
          </w:rPr>
          <w:delText>-- TAG-RANDOMACCESSADAPTCONFIG-STOP</w:delText>
        </w:r>
      </w:del>
    </w:p>
    <w:p w14:paraId="3F327FC0" w14:textId="76DE74E5" w:rsidR="00C83E3C" w:rsidRPr="0036584A" w:rsidDel="00D9377A" w:rsidRDefault="00C83E3C" w:rsidP="0036584A">
      <w:pPr>
        <w:pStyle w:val="PL"/>
        <w:rPr>
          <w:del w:id="7103" w:author="Rapporteur" w:date="2025-10-10T12:25:00Z"/>
          <w:color w:val="808080"/>
        </w:rPr>
      </w:pPr>
      <w:del w:id="7104" w:author="Rapporteur" w:date="2025-10-10T12:25:00Z">
        <w:r w:rsidRPr="0036584A" w:rsidDel="00D9377A">
          <w:rPr>
            <w:color w:val="808080"/>
          </w:rPr>
          <w:delText>-- ASN1STOP</w:delText>
        </w:r>
      </w:del>
    </w:p>
    <w:p w14:paraId="0F5BC01F" w14:textId="4F377624" w:rsidR="00C83E3C" w:rsidRPr="0036584A" w:rsidDel="00D9377A" w:rsidRDefault="00C83E3C" w:rsidP="00C83E3C">
      <w:pPr>
        <w:rPr>
          <w:del w:id="7105"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rsidDel="00D9377A" w14:paraId="0E1F2A0B" w14:textId="382F43F1" w:rsidTr="00201BF9">
        <w:trPr>
          <w:del w:id="7106"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DE610CB" w14:textId="398B830C" w:rsidR="00C83E3C" w:rsidRPr="0036584A" w:rsidDel="00D9377A" w:rsidRDefault="00C83E3C" w:rsidP="00201BF9">
            <w:pPr>
              <w:pStyle w:val="TAH"/>
              <w:rPr>
                <w:del w:id="7107" w:author="Rapporteur" w:date="2025-10-10T12:25:00Z"/>
                <w:szCs w:val="22"/>
                <w:lang w:eastAsia="sv-SE"/>
              </w:rPr>
            </w:pPr>
            <w:del w:id="7108" w:author="Rapporteur" w:date="2025-10-10T12:25:00Z">
              <w:r w:rsidRPr="0036584A" w:rsidDel="00D9377A">
                <w:rPr>
                  <w:i/>
                </w:rPr>
                <w:delText>RandomAccessAdaptConfig</w:delText>
              </w:r>
              <w:r w:rsidRPr="0036584A" w:rsidDel="00D9377A">
                <w:rPr>
                  <w:i/>
                  <w:szCs w:val="22"/>
                  <w:lang w:eastAsia="sv-SE"/>
                </w:rPr>
                <w:delText xml:space="preserve"> </w:delText>
              </w:r>
              <w:r w:rsidRPr="0036584A" w:rsidDel="00D9377A">
                <w:rPr>
                  <w:szCs w:val="22"/>
                  <w:lang w:eastAsia="sv-SE"/>
                </w:rPr>
                <w:delText>field descriptions</w:delText>
              </w:r>
            </w:del>
          </w:p>
        </w:tc>
      </w:tr>
      <w:tr w:rsidR="00C83E3C" w:rsidRPr="0036584A" w:rsidDel="00D9377A" w14:paraId="3CA95EE3" w14:textId="31B5BAAC" w:rsidTr="00201BF9">
        <w:trPr>
          <w:del w:id="7109"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5C9CA9DB" w14:textId="5CF0818B" w:rsidR="00C83E3C" w:rsidRPr="0036584A" w:rsidDel="00D9377A" w:rsidRDefault="00C83E3C" w:rsidP="00201BF9">
            <w:pPr>
              <w:pStyle w:val="TAL"/>
              <w:rPr>
                <w:del w:id="7110" w:author="Rapporteur" w:date="2025-10-10T12:25:00Z"/>
                <w:szCs w:val="22"/>
                <w:lang w:eastAsia="sv-SE"/>
              </w:rPr>
            </w:pPr>
            <w:del w:id="7111" w:author="Rapporteur" w:date="2025-10-10T12:25:00Z">
              <w:r w:rsidRPr="0036584A" w:rsidDel="00D9377A">
                <w:rPr>
                  <w:b/>
                  <w:i/>
                  <w:szCs w:val="22"/>
                  <w:lang w:eastAsia="sv-SE"/>
                </w:rPr>
                <w:delText>validityDurationFor</w:delText>
              </w:r>
            </w:del>
            <w:del w:id="7112" w:author="Rapporteur" w:date="2025-10-10T12:20:00Z">
              <w:r w:rsidRPr="0036584A" w:rsidDel="00091D20">
                <w:rPr>
                  <w:b/>
                  <w:i/>
                  <w:szCs w:val="22"/>
                  <w:lang w:eastAsia="sv-SE"/>
                </w:rPr>
                <w:delText>Addl</w:delText>
              </w:r>
            </w:del>
            <w:del w:id="7113" w:author="Rapporteur" w:date="2025-10-10T12:25:00Z">
              <w:r w:rsidRPr="0036584A" w:rsidDel="00D9377A">
                <w:rPr>
                  <w:b/>
                  <w:i/>
                  <w:szCs w:val="22"/>
                  <w:lang w:eastAsia="sv-SE"/>
                </w:rPr>
                <w:delText>RACH-Adapt</w:delText>
              </w:r>
            </w:del>
          </w:p>
          <w:p w14:paraId="012D29CD" w14:textId="3EF40021" w:rsidR="00C83E3C" w:rsidRPr="0036584A" w:rsidDel="00D9377A" w:rsidRDefault="00C83E3C" w:rsidP="00201BF9">
            <w:pPr>
              <w:pStyle w:val="TAL"/>
              <w:rPr>
                <w:del w:id="7114" w:author="Rapporteur" w:date="2025-10-10T12:25:00Z"/>
                <w:szCs w:val="22"/>
                <w:lang w:eastAsia="sv-SE"/>
              </w:rPr>
            </w:pPr>
            <w:del w:id="7115" w:author="Rapporteur" w:date="2025-10-10T12:25:00Z">
              <w:r w:rsidRPr="0036584A" w:rsidDel="00D9377A">
                <w:rPr>
                  <w:szCs w:val="22"/>
                  <w:lang w:eastAsia="sv-SE"/>
                </w:rPr>
                <w:delText>Indicates the validity time duration for availability indication of additional PRACH resources indicated by DCI 1_0 with P-RNTI, time unit is one SI modification period (see TS 38.213, subclause 8.1).</w:delText>
              </w:r>
            </w:del>
          </w:p>
        </w:tc>
      </w:tr>
      <w:tr w:rsidR="00C83E3C" w:rsidRPr="0036584A" w:rsidDel="00D9377A" w14:paraId="5EF2EDFD" w14:textId="40BAA268" w:rsidTr="00201BF9">
        <w:trPr>
          <w:del w:id="7116"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8A9F3E5" w14:textId="273C615E" w:rsidR="00C83E3C" w:rsidRPr="0036584A" w:rsidDel="00D9377A" w:rsidRDefault="00C83E3C" w:rsidP="00201BF9">
            <w:pPr>
              <w:pStyle w:val="TAL"/>
              <w:rPr>
                <w:del w:id="7117" w:author="Rapporteur" w:date="2025-10-10T12:25:00Z"/>
                <w:szCs w:val="22"/>
                <w:lang w:eastAsia="sv-SE"/>
              </w:rPr>
            </w:pPr>
            <w:del w:id="7118" w:author="Rapporteur" w:date="2025-10-10T12:25:00Z">
              <w:r w:rsidRPr="0036584A" w:rsidDel="00D9377A">
                <w:rPr>
                  <w:b/>
                  <w:i/>
                  <w:szCs w:val="22"/>
                  <w:lang w:eastAsia="sv-SE"/>
                </w:rPr>
                <w:delText>valueKforAssociationPatternPeriodsForPRACH</w:delText>
              </w:r>
            </w:del>
          </w:p>
          <w:p w14:paraId="502CBA46" w14:textId="77C44C93" w:rsidR="00C83E3C" w:rsidRPr="0036584A" w:rsidDel="00D9377A" w:rsidRDefault="00C83E3C" w:rsidP="00201BF9">
            <w:pPr>
              <w:pStyle w:val="TAL"/>
              <w:rPr>
                <w:del w:id="7119" w:author="Rapporteur" w:date="2025-10-10T12:25:00Z"/>
                <w:szCs w:val="22"/>
                <w:lang w:eastAsia="sv-SE"/>
              </w:rPr>
            </w:pPr>
            <w:del w:id="7120" w:author="Rapporteur" w:date="2025-10-10T12:25:00Z">
              <w:r w:rsidRPr="0036584A" w:rsidDel="00D9377A">
                <w:rPr>
                  <w:szCs w:val="22"/>
                  <w:lang w:eastAsia="sv-SE"/>
                </w:rPr>
                <w:delText xml:space="preserve">The value of Kmask used for mapping of mask index to association periods per Kmask association pattern periods (See TS 38.213, subclause 8.1). Absence of this field indicates the value </w:delText>
              </w:r>
              <w:r w:rsidRPr="0036584A" w:rsidDel="00D9377A">
                <w:rPr>
                  <w:i/>
                  <w:szCs w:val="22"/>
                  <w:lang w:eastAsia="sv-SE"/>
                </w:rPr>
                <w:delText>1</w:delText>
              </w:r>
              <w:r w:rsidRPr="0036584A" w:rsidDel="00D9377A">
                <w:rPr>
                  <w:szCs w:val="22"/>
                  <w:lang w:eastAsia="sv-SE"/>
                </w:rPr>
                <w:delText>.</w:delText>
              </w:r>
            </w:del>
          </w:p>
        </w:tc>
      </w:tr>
    </w:tbl>
    <w:p w14:paraId="62DA39F4" w14:textId="52F54520" w:rsidR="00C83E3C" w:rsidRPr="0036584A" w:rsidDel="00D9377A" w:rsidRDefault="00C83E3C" w:rsidP="00394471">
      <w:pPr>
        <w:rPr>
          <w:del w:id="7121" w:author="Rapporteur" w:date="2025-10-10T12:25:00Z"/>
        </w:rPr>
      </w:pPr>
    </w:p>
    <w:p w14:paraId="1AA59C52" w14:textId="77777777" w:rsidR="00394471" w:rsidRPr="0036584A" w:rsidRDefault="00394471" w:rsidP="00394471">
      <w:pPr>
        <w:pStyle w:val="40"/>
      </w:pPr>
      <w:bookmarkStart w:id="7122" w:name="_Toc60777342"/>
      <w:bookmarkStart w:id="7123" w:name="_Toc193446347"/>
      <w:bookmarkStart w:id="7124" w:name="_Toc193452152"/>
      <w:bookmarkStart w:id="7125" w:name="_Toc193463424"/>
      <w:bookmarkStart w:id="7126" w:name="_Toc201295711"/>
      <w:bookmarkStart w:id="7127" w:name="_Toc210312004"/>
      <w:bookmarkStart w:id="7128" w:name="MCCQCTEMPBM_00000431"/>
      <w:r w:rsidRPr="0036584A">
        <w:t>–</w:t>
      </w:r>
      <w:r w:rsidRPr="0036584A">
        <w:tab/>
      </w:r>
      <w:r w:rsidRPr="0036584A">
        <w:rPr>
          <w:i/>
        </w:rPr>
        <w:t>RateMatchPattern</w:t>
      </w:r>
      <w:bookmarkEnd w:id="7122"/>
      <w:bookmarkEnd w:id="7123"/>
      <w:bookmarkEnd w:id="7124"/>
      <w:bookmarkEnd w:id="7125"/>
      <w:bookmarkEnd w:id="7126"/>
      <w:bookmarkEnd w:id="7127"/>
    </w:p>
    <w:bookmarkEnd w:id="7128"/>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7129" w:name="_Toc60777343"/>
      <w:bookmarkStart w:id="7130" w:name="_Toc193446348"/>
      <w:bookmarkStart w:id="7131" w:name="_Toc193452153"/>
      <w:bookmarkStart w:id="7132" w:name="_Toc193463425"/>
      <w:bookmarkStart w:id="7133" w:name="_Toc201295712"/>
      <w:bookmarkStart w:id="7134" w:name="_Toc210312005"/>
      <w:bookmarkStart w:id="7135" w:name="MCCQCTEMPBM_00000432"/>
      <w:r w:rsidRPr="0036584A">
        <w:t>–</w:t>
      </w:r>
      <w:r w:rsidRPr="0036584A">
        <w:tab/>
      </w:r>
      <w:r w:rsidRPr="0036584A">
        <w:rPr>
          <w:i/>
        </w:rPr>
        <w:t>RateMatchPatternId</w:t>
      </w:r>
      <w:bookmarkEnd w:id="7129"/>
      <w:bookmarkEnd w:id="7130"/>
      <w:bookmarkEnd w:id="7131"/>
      <w:bookmarkEnd w:id="7132"/>
      <w:bookmarkEnd w:id="7133"/>
      <w:bookmarkEnd w:id="7134"/>
    </w:p>
    <w:bookmarkEnd w:id="7135"/>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7136" w:name="_Toc60777344"/>
      <w:bookmarkStart w:id="7137" w:name="_Toc193446349"/>
      <w:bookmarkStart w:id="7138" w:name="_Toc193452154"/>
      <w:bookmarkStart w:id="7139" w:name="_Toc193463426"/>
      <w:bookmarkStart w:id="7140" w:name="_Toc201295713"/>
      <w:bookmarkStart w:id="7141" w:name="_Toc210312006"/>
      <w:bookmarkStart w:id="7142" w:name="MCCQCTEMPBM_00000433"/>
      <w:r w:rsidRPr="0036584A">
        <w:t>–</w:t>
      </w:r>
      <w:r w:rsidRPr="0036584A">
        <w:tab/>
      </w:r>
      <w:r w:rsidRPr="0036584A">
        <w:rPr>
          <w:i/>
        </w:rPr>
        <w:t>RateMatchPatternLTE-CRS</w:t>
      </w:r>
      <w:bookmarkEnd w:id="7136"/>
      <w:bookmarkEnd w:id="7137"/>
      <w:bookmarkEnd w:id="7138"/>
      <w:bookmarkEnd w:id="7139"/>
      <w:bookmarkEnd w:id="7140"/>
      <w:bookmarkEnd w:id="7141"/>
    </w:p>
    <w:bookmarkEnd w:id="7142"/>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7143" w:name="_Toc193446350"/>
      <w:bookmarkStart w:id="7144" w:name="_Toc193452155"/>
      <w:bookmarkStart w:id="7145" w:name="_Toc193463427"/>
      <w:bookmarkStart w:id="7146" w:name="_Toc201295714"/>
      <w:bookmarkStart w:id="7147" w:name="_Toc210312007"/>
      <w:bookmarkStart w:id="7148" w:name="MCCQCTEMPBM_00000434"/>
      <w:r w:rsidRPr="0036584A">
        <w:lastRenderedPageBreak/>
        <w:t>–</w:t>
      </w:r>
      <w:r w:rsidRPr="0036584A">
        <w:tab/>
      </w:r>
      <w:r w:rsidRPr="0036584A">
        <w:rPr>
          <w:i/>
        </w:rPr>
        <w:t>ReferenceConfiguration</w:t>
      </w:r>
      <w:bookmarkEnd w:id="7143"/>
      <w:bookmarkEnd w:id="7144"/>
      <w:bookmarkEnd w:id="7145"/>
      <w:bookmarkEnd w:id="7146"/>
      <w:bookmarkEnd w:id="7147"/>
    </w:p>
    <w:bookmarkEnd w:id="7148"/>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7149" w:name="_Toc193446351"/>
      <w:bookmarkStart w:id="7150" w:name="_Toc193452156"/>
      <w:bookmarkStart w:id="7151" w:name="_Toc193463428"/>
      <w:bookmarkStart w:id="7152" w:name="_Toc201295715"/>
      <w:bookmarkStart w:id="7153" w:name="_Toc210312008"/>
      <w:bookmarkStart w:id="7154" w:name="MCCQCTEMPBM_00000435"/>
      <w:r w:rsidRPr="0036584A">
        <w:t>–</w:t>
      </w:r>
      <w:r w:rsidRPr="0036584A">
        <w:tab/>
      </w:r>
      <w:r w:rsidRPr="0036584A">
        <w:rPr>
          <w:i/>
        </w:rPr>
        <w:t>ReferenceLocation</w:t>
      </w:r>
      <w:bookmarkEnd w:id="7149"/>
      <w:bookmarkEnd w:id="7150"/>
      <w:bookmarkEnd w:id="7151"/>
      <w:bookmarkEnd w:id="7152"/>
      <w:bookmarkEnd w:id="7153"/>
    </w:p>
    <w:bookmarkEnd w:id="7154"/>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7155" w:name="_Toc60777345"/>
      <w:bookmarkStart w:id="7156" w:name="_Toc193446352"/>
      <w:bookmarkStart w:id="7157" w:name="_Toc193452157"/>
      <w:bookmarkStart w:id="7158" w:name="_Toc193463429"/>
      <w:bookmarkStart w:id="7159" w:name="_Toc201295716"/>
      <w:bookmarkStart w:id="7160" w:name="_Toc210312009"/>
      <w:bookmarkStart w:id="7161" w:name="MCCQCTEMPBM_00000436"/>
      <w:r w:rsidRPr="0036584A">
        <w:t>–</w:t>
      </w:r>
      <w:r w:rsidRPr="0036584A">
        <w:tab/>
      </w:r>
      <w:r w:rsidRPr="0036584A">
        <w:rPr>
          <w:i/>
        </w:rPr>
        <w:t>ReferenceTimeInfo</w:t>
      </w:r>
      <w:bookmarkEnd w:id="7155"/>
      <w:bookmarkEnd w:id="7156"/>
      <w:bookmarkEnd w:id="7157"/>
      <w:bookmarkEnd w:id="7158"/>
      <w:bookmarkEnd w:id="7159"/>
      <w:bookmarkEnd w:id="7160"/>
    </w:p>
    <w:bookmarkEnd w:id="7161"/>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7162" w:name="_Toc60777346"/>
      <w:bookmarkStart w:id="7163" w:name="_Toc193446353"/>
      <w:bookmarkStart w:id="7164" w:name="_Toc193452158"/>
      <w:bookmarkStart w:id="7165" w:name="_Toc193463430"/>
      <w:bookmarkStart w:id="7166" w:name="_Toc201295717"/>
      <w:bookmarkStart w:id="7167" w:name="_Toc210312010"/>
      <w:bookmarkStart w:id="7168" w:name="MCCQCTEMPBM_00000437"/>
      <w:r w:rsidRPr="0036584A">
        <w:lastRenderedPageBreak/>
        <w:t>–</w:t>
      </w:r>
      <w:r w:rsidRPr="0036584A">
        <w:tab/>
      </w:r>
      <w:r w:rsidRPr="0036584A">
        <w:rPr>
          <w:i/>
        </w:rPr>
        <w:t>RejectWaitTime</w:t>
      </w:r>
      <w:bookmarkEnd w:id="7162"/>
      <w:bookmarkEnd w:id="7163"/>
      <w:bookmarkEnd w:id="7164"/>
      <w:bookmarkEnd w:id="7165"/>
      <w:bookmarkEnd w:id="7166"/>
      <w:bookmarkEnd w:id="7167"/>
    </w:p>
    <w:bookmarkEnd w:id="7168"/>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7169" w:name="_Toc60777347"/>
      <w:bookmarkStart w:id="7170" w:name="_Toc193446354"/>
      <w:bookmarkStart w:id="7171" w:name="_Toc193452159"/>
      <w:bookmarkStart w:id="7172" w:name="_Toc193463431"/>
      <w:bookmarkStart w:id="7173" w:name="_Toc201295718"/>
      <w:bookmarkStart w:id="7174" w:name="_Toc210312011"/>
      <w:bookmarkStart w:id="7175" w:name="MCCQCTEMPBM_00000438"/>
      <w:r w:rsidRPr="0036584A">
        <w:t>–</w:t>
      </w:r>
      <w:r w:rsidRPr="0036584A">
        <w:tab/>
      </w:r>
      <w:r w:rsidRPr="0036584A">
        <w:rPr>
          <w:i/>
        </w:rPr>
        <w:t>RepetitionSchemeConfig</w:t>
      </w:r>
      <w:bookmarkEnd w:id="7169"/>
      <w:bookmarkEnd w:id="7170"/>
      <w:bookmarkEnd w:id="7171"/>
      <w:bookmarkEnd w:id="7172"/>
      <w:bookmarkEnd w:id="7173"/>
      <w:bookmarkEnd w:id="7174"/>
    </w:p>
    <w:bookmarkEnd w:id="7175"/>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7176" w:name="_Toc60777348"/>
      <w:bookmarkStart w:id="7177" w:name="_Toc193446355"/>
      <w:bookmarkStart w:id="7178" w:name="_Toc193452160"/>
      <w:bookmarkStart w:id="7179" w:name="_Toc193463432"/>
      <w:bookmarkStart w:id="7180" w:name="_Toc201295719"/>
      <w:bookmarkStart w:id="7181" w:name="_Toc210312012"/>
      <w:bookmarkStart w:id="7182" w:name="MCCQCTEMPBM_00000439"/>
      <w:r w:rsidRPr="0036584A">
        <w:rPr>
          <w:rFonts w:eastAsia="MS Mincho"/>
        </w:rPr>
        <w:t>–</w:t>
      </w:r>
      <w:r w:rsidRPr="0036584A">
        <w:rPr>
          <w:rFonts w:eastAsia="MS Mincho"/>
        </w:rPr>
        <w:tab/>
      </w:r>
      <w:r w:rsidRPr="0036584A">
        <w:rPr>
          <w:rFonts w:eastAsia="MS Mincho"/>
          <w:i/>
        </w:rPr>
        <w:t>ReportConfigId</w:t>
      </w:r>
      <w:bookmarkEnd w:id="7176"/>
      <w:bookmarkEnd w:id="7177"/>
      <w:bookmarkEnd w:id="7178"/>
      <w:bookmarkEnd w:id="7179"/>
      <w:bookmarkEnd w:id="7180"/>
      <w:bookmarkEnd w:id="7181"/>
    </w:p>
    <w:bookmarkEnd w:id="7182"/>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7183" w:name="_Toc60777349"/>
      <w:bookmarkStart w:id="7184" w:name="_Toc193446356"/>
      <w:bookmarkStart w:id="7185" w:name="_Toc193452161"/>
      <w:bookmarkStart w:id="7186" w:name="_Toc193463433"/>
      <w:bookmarkStart w:id="7187" w:name="_Toc201295720"/>
      <w:bookmarkStart w:id="7188" w:name="_Toc210312013"/>
      <w:bookmarkStart w:id="7189" w:name="MCCQCTEMPBM_00000440"/>
      <w:r w:rsidRPr="0036584A">
        <w:rPr>
          <w:rFonts w:eastAsia="MS Mincho"/>
          <w:i/>
          <w:iCs/>
        </w:rPr>
        <w:t>–</w:t>
      </w:r>
      <w:r w:rsidRPr="0036584A">
        <w:rPr>
          <w:rFonts w:eastAsia="MS Mincho"/>
          <w:i/>
          <w:iCs/>
        </w:rPr>
        <w:tab/>
        <w:t>ReportConfigInterRAT</w:t>
      </w:r>
      <w:bookmarkEnd w:id="7183"/>
      <w:bookmarkEnd w:id="7184"/>
      <w:bookmarkEnd w:id="7185"/>
      <w:bookmarkEnd w:id="7186"/>
      <w:bookmarkEnd w:id="7187"/>
      <w:bookmarkEnd w:id="7188"/>
    </w:p>
    <w:bookmarkEnd w:id="7189"/>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7190" w:name="_Toc60777350"/>
      <w:bookmarkStart w:id="7191" w:name="_Toc193446357"/>
      <w:bookmarkStart w:id="7192" w:name="_Toc193452162"/>
      <w:bookmarkStart w:id="7193" w:name="_Toc193463434"/>
      <w:bookmarkStart w:id="7194" w:name="_Toc201295721"/>
      <w:bookmarkStart w:id="7195" w:name="_Toc210312014"/>
      <w:bookmarkStart w:id="7196" w:name="MCCQCTEMPBM_00000441"/>
      <w:r w:rsidRPr="0036584A">
        <w:rPr>
          <w:rFonts w:eastAsia="MS Mincho"/>
        </w:rPr>
        <w:t>–</w:t>
      </w:r>
      <w:r w:rsidRPr="0036584A">
        <w:rPr>
          <w:rFonts w:eastAsia="MS Mincho"/>
        </w:rPr>
        <w:tab/>
      </w:r>
      <w:r w:rsidRPr="0036584A">
        <w:rPr>
          <w:rFonts w:eastAsia="MS Mincho"/>
          <w:i/>
        </w:rPr>
        <w:t>ReportConfigNR</w:t>
      </w:r>
      <w:bookmarkEnd w:id="7190"/>
      <w:bookmarkEnd w:id="7191"/>
      <w:bookmarkEnd w:id="7192"/>
      <w:bookmarkEnd w:id="7193"/>
      <w:bookmarkEnd w:id="7194"/>
      <w:bookmarkEnd w:id="7195"/>
    </w:p>
    <w:bookmarkEnd w:id="7196"/>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197"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197"/>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6"/>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7198" w:name="_Toc60777351"/>
      <w:bookmarkStart w:id="7199" w:name="_Toc193446358"/>
      <w:bookmarkStart w:id="7200" w:name="_Toc193452163"/>
      <w:bookmarkStart w:id="7201" w:name="_Toc193463435"/>
      <w:bookmarkStart w:id="7202" w:name="_Toc201295722"/>
      <w:bookmarkStart w:id="7203" w:name="_Toc210312015"/>
      <w:bookmarkStart w:id="7204" w:name="MCCQCTEMPBM_00000442"/>
      <w:r w:rsidRPr="0036584A">
        <w:rPr>
          <w:rFonts w:eastAsia="MS Mincho"/>
        </w:rPr>
        <w:t>–</w:t>
      </w:r>
      <w:r w:rsidRPr="0036584A">
        <w:rPr>
          <w:rFonts w:eastAsia="MS Mincho"/>
        </w:rPr>
        <w:tab/>
      </w:r>
      <w:r w:rsidRPr="0036584A">
        <w:rPr>
          <w:rFonts w:eastAsia="MS Mincho"/>
          <w:i/>
          <w:iCs/>
        </w:rPr>
        <w:t>ReportConfigNR-SL</w:t>
      </w:r>
      <w:bookmarkEnd w:id="7198"/>
      <w:bookmarkEnd w:id="7199"/>
      <w:bookmarkEnd w:id="7200"/>
      <w:bookmarkEnd w:id="7201"/>
      <w:bookmarkEnd w:id="7202"/>
      <w:bookmarkEnd w:id="7203"/>
    </w:p>
    <w:bookmarkEnd w:id="7204"/>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7205" w:name="_Toc60777352"/>
      <w:bookmarkStart w:id="7206" w:name="_Toc193446359"/>
      <w:bookmarkStart w:id="7207" w:name="_Toc193452164"/>
      <w:bookmarkStart w:id="7208" w:name="_Toc193463436"/>
      <w:bookmarkStart w:id="7209" w:name="_Toc201295723"/>
      <w:bookmarkStart w:id="7210" w:name="_Toc210312016"/>
      <w:bookmarkStart w:id="7211" w:name="MCCQCTEMPBM_00000443"/>
      <w:r w:rsidRPr="0036584A">
        <w:rPr>
          <w:rFonts w:eastAsia="MS Mincho"/>
        </w:rPr>
        <w:t>–</w:t>
      </w:r>
      <w:r w:rsidRPr="0036584A">
        <w:rPr>
          <w:rFonts w:eastAsia="MS Mincho"/>
        </w:rPr>
        <w:tab/>
      </w:r>
      <w:r w:rsidRPr="0036584A">
        <w:rPr>
          <w:rFonts w:eastAsia="MS Mincho"/>
          <w:i/>
        </w:rPr>
        <w:t>ReportConfigToAddModList</w:t>
      </w:r>
      <w:bookmarkEnd w:id="7205"/>
      <w:bookmarkEnd w:id="7206"/>
      <w:bookmarkEnd w:id="7207"/>
      <w:bookmarkEnd w:id="7208"/>
      <w:bookmarkEnd w:id="7209"/>
      <w:bookmarkEnd w:id="7210"/>
    </w:p>
    <w:bookmarkEnd w:id="7211"/>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7212" w:name="_Toc60777353"/>
      <w:bookmarkStart w:id="7213" w:name="_Toc193446360"/>
      <w:bookmarkStart w:id="7214" w:name="_Toc193452165"/>
      <w:bookmarkStart w:id="7215" w:name="_Toc193463437"/>
      <w:bookmarkStart w:id="7216" w:name="_Toc201295724"/>
      <w:bookmarkStart w:id="7217" w:name="_Toc210312017"/>
      <w:bookmarkStart w:id="7218" w:name="MCCQCTEMPBM_00000444"/>
      <w:r w:rsidRPr="0036584A">
        <w:rPr>
          <w:rFonts w:eastAsia="MS Mincho"/>
        </w:rPr>
        <w:t>–</w:t>
      </w:r>
      <w:r w:rsidRPr="0036584A">
        <w:rPr>
          <w:rFonts w:eastAsia="MS Mincho"/>
        </w:rPr>
        <w:tab/>
      </w:r>
      <w:r w:rsidRPr="0036584A">
        <w:rPr>
          <w:rFonts w:eastAsia="MS Mincho"/>
          <w:i/>
        </w:rPr>
        <w:t>ReportInterval</w:t>
      </w:r>
      <w:bookmarkEnd w:id="7212"/>
      <w:bookmarkEnd w:id="7213"/>
      <w:bookmarkEnd w:id="7214"/>
      <w:bookmarkEnd w:id="7215"/>
      <w:bookmarkEnd w:id="7216"/>
      <w:bookmarkEnd w:id="7217"/>
    </w:p>
    <w:bookmarkEnd w:id="7218"/>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等线"/>
        </w:rPr>
        <w:t>ReportInterval-v1900 ::=</w:t>
      </w:r>
      <w:r w:rsidRPr="0036584A">
        <w:t xml:space="preserve">            </w:t>
      </w:r>
      <w:r w:rsidRPr="0036584A">
        <w:rPr>
          <w:rFonts w:eastAsia="等线"/>
          <w:color w:val="993366"/>
        </w:rPr>
        <w:t>ENUMERATED</w:t>
      </w:r>
      <w:r w:rsidRPr="0036584A">
        <w:rPr>
          <w:rFonts w:eastAsia="等线"/>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7219" w:name="_Toc60777354"/>
      <w:bookmarkStart w:id="7220" w:name="_Toc193446361"/>
      <w:bookmarkStart w:id="7221" w:name="_Toc193452166"/>
      <w:bookmarkStart w:id="7222" w:name="_Toc193463438"/>
      <w:bookmarkStart w:id="7223" w:name="_Toc201295725"/>
      <w:bookmarkStart w:id="7224" w:name="_Toc210312018"/>
      <w:bookmarkStart w:id="7225" w:name="MCCQCTEMPBM_00000445"/>
      <w:r w:rsidRPr="0036584A">
        <w:rPr>
          <w:rFonts w:eastAsia="宋体"/>
        </w:rPr>
        <w:t>–</w:t>
      </w:r>
      <w:r w:rsidRPr="0036584A">
        <w:rPr>
          <w:rFonts w:eastAsia="宋体"/>
        </w:rPr>
        <w:tab/>
      </w:r>
      <w:r w:rsidRPr="0036584A">
        <w:rPr>
          <w:rFonts w:eastAsia="宋体"/>
          <w:i/>
        </w:rPr>
        <w:t>ReselectionThreshold</w:t>
      </w:r>
      <w:bookmarkEnd w:id="7219"/>
      <w:bookmarkEnd w:id="7220"/>
      <w:bookmarkEnd w:id="7221"/>
      <w:bookmarkEnd w:id="7222"/>
      <w:bookmarkEnd w:id="7223"/>
      <w:bookmarkEnd w:id="7224"/>
    </w:p>
    <w:bookmarkEnd w:id="7225"/>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7226" w:name="_Toc60777355"/>
      <w:bookmarkStart w:id="7227" w:name="_Toc193446362"/>
      <w:bookmarkStart w:id="7228" w:name="_Toc193452167"/>
      <w:bookmarkStart w:id="7229" w:name="_Toc193463439"/>
      <w:bookmarkStart w:id="7230" w:name="_Toc201295726"/>
      <w:bookmarkStart w:id="7231" w:name="_Toc210312019"/>
      <w:bookmarkStart w:id="7232" w:name="MCCQCTEMPBM_00000446"/>
      <w:r w:rsidRPr="0036584A">
        <w:rPr>
          <w:rFonts w:eastAsia="宋体"/>
        </w:rPr>
        <w:t>–</w:t>
      </w:r>
      <w:r w:rsidRPr="0036584A">
        <w:rPr>
          <w:rFonts w:eastAsia="宋体"/>
        </w:rPr>
        <w:tab/>
      </w:r>
      <w:r w:rsidRPr="0036584A">
        <w:rPr>
          <w:rFonts w:eastAsia="宋体"/>
          <w:i/>
        </w:rPr>
        <w:t>ReselectionThresholdQ</w:t>
      </w:r>
      <w:bookmarkEnd w:id="7226"/>
      <w:bookmarkEnd w:id="7227"/>
      <w:bookmarkEnd w:id="7228"/>
      <w:bookmarkEnd w:id="7229"/>
      <w:bookmarkEnd w:id="7230"/>
      <w:bookmarkEnd w:id="7231"/>
    </w:p>
    <w:bookmarkEnd w:id="7232"/>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7233" w:name="_Toc60777356"/>
      <w:bookmarkStart w:id="7234" w:name="_Toc193446363"/>
      <w:bookmarkStart w:id="7235" w:name="_Toc193452168"/>
      <w:bookmarkStart w:id="7236" w:name="_Toc193463440"/>
      <w:bookmarkStart w:id="7237" w:name="_Toc201295727"/>
      <w:bookmarkStart w:id="7238" w:name="_Toc210312020"/>
      <w:bookmarkStart w:id="7239" w:name="MCCQCTEMPBM_00000447"/>
      <w:r w:rsidRPr="0036584A">
        <w:rPr>
          <w:rFonts w:eastAsia="宋体"/>
        </w:rPr>
        <w:t>–</w:t>
      </w:r>
      <w:r w:rsidRPr="0036584A">
        <w:rPr>
          <w:rFonts w:eastAsia="宋体"/>
        </w:rPr>
        <w:tab/>
      </w:r>
      <w:r w:rsidRPr="0036584A">
        <w:rPr>
          <w:rFonts w:eastAsia="宋体"/>
          <w:i/>
        </w:rPr>
        <w:t>ResumeCause</w:t>
      </w:r>
      <w:bookmarkEnd w:id="7233"/>
      <w:bookmarkEnd w:id="7234"/>
      <w:bookmarkEnd w:id="7235"/>
      <w:bookmarkEnd w:id="7236"/>
      <w:bookmarkEnd w:id="7237"/>
      <w:bookmarkEnd w:id="7238"/>
    </w:p>
    <w:bookmarkEnd w:id="7239"/>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7240" w:name="_Toc60777357"/>
      <w:bookmarkStart w:id="7241" w:name="_Toc193446364"/>
      <w:bookmarkStart w:id="7242" w:name="_Toc193452169"/>
      <w:bookmarkStart w:id="7243" w:name="_Toc193463441"/>
      <w:bookmarkStart w:id="7244" w:name="_Toc201295728"/>
      <w:bookmarkStart w:id="7245" w:name="_Toc210312021"/>
      <w:bookmarkStart w:id="7246" w:name="MCCQCTEMPBM_00000448"/>
      <w:r w:rsidRPr="0036584A">
        <w:rPr>
          <w:rFonts w:eastAsia="宋体"/>
        </w:rPr>
        <w:t>–</w:t>
      </w:r>
      <w:r w:rsidRPr="0036584A">
        <w:rPr>
          <w:rFonts w:eastAsia="宋体"/>
        </w:rPr>
        <w:tab/>
      </w:r>
      <w:r w:rsidRPr="0036584A">
        <w:rPr>
          <w:rFonts w:eastAsia="宋体"/>
          <w:i/>
        </w:rPr>
        <w:t>RLC-BearerConfig</w:t>
      </w:r>
      <w:bookmarkEnd w:id="7240"/>
      <w:bookmarkEnd w:id="7241"/>
      <w:bookmarkEnd w:id="7242"/>
      <w:bookmarkEnd w:id="7243"/>
      <w:bookmarkEnd w:id="7244"/>
      <w:bookmarkEnd w:id="7245"/>
    </w:p>
    <w:bookmarkEnd w:id="7246"/>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01BF9">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01BF9">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7247" w:name="_Toc60777358"/>
      <w:bookmarkStart w:id="7248" w:name="_Toc193446365"/>
      <w:bookmarkStart w:id="7249" w:name="_Toc193452170"/>
      <w:bookmarkStart w:id="7250" w:name="_Toc193463442"/>
      <w:bookmarkStart w:id="7251" w:name="_Toc201295729"/>
      <w:bookmarkStart w:id="7252" w:name="_Toc210312022"/>
      <w:bookmarkStart w:id="7253" w:name="MCCQCTEMPBM_00000449"/>
      <w:r w:rsidRPr="0036584A">
        <w:rPr>
          <w:rFonts w:eastAsia="宋体"/>
        </w:rPr>
        <w:lastRenderedPageBreak/>
        <w:t>–</w:t>
      </w:r>
      <w:r w:rsidRPr="0036584A">
        <w:rPr>
          <w:rFonts w:eastAsia="宋体"/>
        </w:rPr>
        <w:tab/>
      </w:r>
      <w:r w:rsidRPr="0036584A">
        <w:rPr>
          <w:rFonts w:eastAsia="宋体"/>
          <w:i/>
        </w:rPr>
        <w:t>RLC-Config</w:t>
      </w:r>
      <w:bookmarkEnd w:id="7247"/>
      <w:bookmarkEnd w:id="7248"/>
      <w:bookmarkEnd w:id="7249"/>
      <w:bookmarkEnd w:id="7250"/>
      <w:bookmarkEnd w:id="7251"/>
      <w:bookmarkEnd w:id="7252"/>
    </w:p>
    <w:bookmarkEnd w:id="7253"/>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7254" w:name="_Toc60777359"/>
      <w:bookmarkStart w:id="7255" w:name="_Toc193446366"/>
      <w:bookmarkStart w:id="7256" w:name="_Toc193452171"/>
      <w:bookmarkStart w:id="7257" w:name="_Toc193463443"/>
      <w:bookmarkStart w:id="7258" w:name="_Toc201295730"/>
      <w:bookmarkStart w:id="7259" w:name="_Toc210312023"/>
      <w:bookmarkStart w:id="7260" w:name="MCCQCTEMPBM_00000450"/>
      <w:r w:rsidRPr="0036584A">
        <w:t>–</w:t>
      </w:r>
      <w:r w:rsidRPr="0036584A">
        <w:tab/>
      </w:r>
      <w:r w:rsidRPr="0036584A">
        <w:rPr>
          <w:i/>
        </w:rPr>
        <w:t>RLF-TimersAndConstants</w:t>
      </w:r>
      <w:bookmarkEnd w:id="7254"/>
      <w:bookmarkEnd w:id="7255"/>
      <w:bookmarkEnd w:id="7256"/>
      <w:bookmarkEnd w:id="7257"/>
      <w:bookmarkEnd w:id="7258"/>
      <w:bookmarkEnd w:id="7259"/>
    </w:p>
    <w:bookmarkEnd w:id="7260"/>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7261" w:name="_Toc60777360"/>
      <w:bookmarkStart w:id="7262" w:name="_Toc193446367"/>
      <w:bookmarkStart w:id="7263" w:name="_Toc193452172"/>
      <w:bookmarkStart w:id="7264" w:name="_Toc193463444"/>
      <w:bookmarkStart w:id="7265" w:name="_Toc201295731"/>
      <w:bookmarkStart w:id="7266" w:name="_Toc210312024"/>
      <w:bookmarkStart w:id="7267" w:name="MCCQCTEMPBM_00000451"/>
      <w:r w:rsidRPr="0036584A">
        <w:t>–</w:t>
      </w:r>
      <w:r w:rsidRPr="0036584A">
        <w:tab/>
      </w:r>
      <w:r w:rsidRPr="0036584A">
        <w:rPr>
          <w:i/>
        </w:rPr>
        <w:t>RNTI-Value</w:t>
      </w:r>
      <w:bookmarkEnd w:id="7261"/>
      <w:bookmarkEnd w:id="7262"/>
      <w:bookmarkEnd w:id="7263"/>
      <w:bookmarkEnd w:id="7264"/>
      <w:bookmarkEnd w:id="7265"/>
      <w:bookmarkEnd w:id="7266"/>
    </w:p>
    <w:bookmarkEnd w:id="7267"/>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7268" w:name="_Toc60777361"/>
      <w:bookmarkStart w:id="7269" w:name="_Toc193446368"/>
      <w:bookmarkStart w:id="7270" w:name="_Toc193452173"/>
      <w:bookmarkStart w:id="7271" w:name="_Toc193463445"/>
      <w:bookmarkStart w:id="7272" w:name="_Toc201295732"/>
      <w:bookmarkStart w:id="7273" w:name="_Toc210312025"/>
      <w:bookmarkStart w:id="7274" w:name="MCCQCTEMPBM_00000452"/>
      <w:r w:rsidRPr="0036584A">
        <w:rPr>
          <w:rFonts w:eastAsia="MS Mincho"/>
        </w:rPr>
        <w:t>–</w:t>
      </w:r>
      <w:r w:rsidRPr="0036584A">
        <w:rPr>
          <w:rFonts w:eastAsia="MS Mincho"/>
        </w:rPr>
        <w:tab/>
      </w:r>
      <w:r w:rsidRPr="0036584A">
        <w:rPr>
          <w:rFonts w:eastAsia="MS Mincho"/>
          <w:i/>
        </w:rPr>
        <w:t>RSRP-Range</w:t>
      </w:r>
      <w:bookmarkEnd w:id="7268"/>
      <w:bookmarkEnd w:id="7269"/>
      <w:bookmarkEnd w:id="7270"/>
      <w:bookmarkEnd w:id="7271"/>
      <w:bookmarkEnd w:id="7272"/>
      <w:bookmarkEnd w:id="7273"/>
    </w:p>
    <w:bookmarkEnd w:id="7274"/>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7275" w:name="_Toc60777362"/>
      <w:bookmarkStart w:id="7276" w:name="_Toc193446369"/>
      <w:bookmarkStart w:id="7277" w:name="_Toc193452174"/>
      <w:bookmarkStart w:id="7278" w:name="_Toc193463446"/>
      <w:bookmarkStart w:id="7279" w:name="_Toc201295733"/>
      <w:bookmarkStart w:id="7280" w:name="_Toc210312026"/>
      <w:bookmarkStart w:id="7281" w:name="MCCQCTEMPBM_00000453"/>
      <w:r w:rsidRPr="0036584A">
        <w:rPr>
          <w:rFonts w:eastAsia="MS Mincho"/>
        </w:rPr>
        <w:lastRenderedPageBreak/>
        <w:t>–</w:t>
      </w:r>
      <w:r w:rsidRPr="0036584A">
        <w:rPr>
          <w:rFonts w:eastAsia="MS Mincho"/>
        </w:rPr>
        <w:tab/>
      </w:r>
      <w:r w:rsidRPr="0036584A">
        <w:rPr>
          <w:rFonts w:eastAsia="MS Mincho"/>
          <w:i/>
        </w:rPr>
        <w:t>RSRQ-Range</w:t>
      </w:r>
      <w:bookmarkEnd w:id="7275"/>
      <w:bookmarkEnd w:id="7276"/>
      <w:bookmarkEnd w:id="7277"/>
      <w:bookmarkEnd w:id="7278"/>
      <w:bookmarkEnd w:id="7279"/>
      <w:bookmarkEnd w:id="7280"/>
    </w:p>
    <w:bookmarkEnd w:id="7281"/>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7282" w:name="_Toc60777363"/>
      <w:bookmarkStart w:id="7283" w:name="_Toc193446370"/>
      <w:bookmarkStart w:id="7284" w:name="_Toc193452175"/>
      <w:bookmarkStart w:id="7285" w:name="_Toc193463447"/>
      <w:bookmarkStart w:id="7286" w:name="_Toc201295734"/>
      <w:bookmarkStart w:id="7287" w:name="_Toc210312027"/>
      <w:bookmarkStart w:id="7288" w:name="MCCQCTEMPBM_00000454"/>
      <w:r w:rsidRPr="0036584A">
        <w:rPr>
          <w:rFonts w:eastAsia="MS Mincho"/>
        </w:rPr>
        <w:t>–</w:t>
      </w:r>
      <w:r w:rsidRPr="0036584A">
        <w:rPr>
          <w:rFonts w:eastAsia="MS Mincho"/>
        </w:rPr>
        <w:tab/>
      </w:r>
      <w:r w:rsidRPr="0036584A">
        <w:rPr>
          <w:rFonts w:eastAsia="MS Mincho"/>
          <w:i/>
        </w:rPr>
        <w:t>RSSI-Range</w:t>
      </w:r>
      <w:bookmarkEnd w:id="7282"/>
      <w:bookmarkEnd w:id="7283"/>
      <w:bookmarkEnd w:id="7284"/>
      <w:bookmarkEnd w:id="7285"/>
      <w:bookmarkEnd w:id="7286"/>
      <w:bookmarkEnd w:id="7287"/>
    </w:p>
    <w:bookmarkEnd w:id="7288"/>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7289" w:name="_Toc193446371"/>
      <w:bookmarkStart w:id="7290" w:name="_Toc193452176"/>
      <w:bookmarkStart w:id="7291" w:name="_Toc193463448"/>
      <w:bookmarkStart w:id="7292" w:name="_Toc201295735"/>
      <w:bookmarkStart w:id="7293" w:name="_Toc210312028"/>
      <w:bookmarkStart w:id="7294" w:name="MCCQCTEMPBM_00000455"/>
      <w:r w:rsidRPr="0036584A">
        <w:t>–</w:t>
      </w:r>
      <w:r w:rsidRPr="0036584A">
        <w:tab/>
      </w:r>
      <w:r w:rsidRPr="0036584A">
        <w:rPr>
          <w:i/>
        </w:rPr>
        <w:t>RxTxTimeDiff</w:t>
      </w:r>
      <w:bookmarkEnd w:id="7289"/>
      <w:bookmarkEnd w:id="7290"/>
      <w:bookmarkEnd w:id="7291"/>
      <w:bookmarkEnd w:id="7292"/>
      <w:bookmarkEnd w:id="7293"/>
    </w:p>
    <w:bookmarkEnd w:id="7294"/>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6"/>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7295" w:name="_Toc193446372"/>
      <w:bookmarkStart w:id="7296" w:name="_Toc193452177"/>
      <w:bookmarkStart w:id="7297" w:name="_Toc193463449"/>
      <w:bookmarkStart w:id="7298" w:name="_Toc201295736"/>
      <w:bookmarkStart w:id="7299" w:name="_Toc210312029"/>
      <w:bookmarkStart w:id="7300" w:name="MCCQCTEMPBM_00000456"/>
      <w:r w:rsidRPr="0036584A">
        <w:t>–</w:t>
      </w:r>
      <w:r w:rsidRPr="0036584A">
        <w:tab/>
      </w:r>
      <w:r w:rsidRPr="0036584A">
        <w:rPr>
          <w:i/>
        </w:rPr>
        <w:t>SCellActivationRS-Config</w:t>
      </w:r>
      <w:bookmarkEnd w:id="7295"/>
      <w:bookmarkEnd w:id="7296"/>
      <w:bookmarkEnd w:id="7297"/>
      <w:bookmarkEnd w:id="7298"/>
      <w:bookmarkEnd w:id="7299"/>
    </w:p>
    <w:bookmarkEnd w:id="7300"/>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7301" w:name="_Toc193446373"/>
      <w:bookmarkStart w:id="7302" w:name="_Toc193452178"/>
      <w:bookmarkStart w:id="7303" w:name="_Toc193463450"/>
      <w:bookmarkStart w:id="7304" w:name="_Toc201295737"/>
      <w:bookmarkStart w:id="7305" w:name="_Toc210312030"/>
      <w:bookmarkStart w:id="7306" w:name="MCCQCTEMPBM_00000457"/>
      <w:r w:rsidRPr="0036584A">
        <w:lastRenderedPageBreak/>
        <w:t>–</w:t>
      </w:r>
      <w:r w:rsidRPr="0036584A">
        <w:tab/>
      </w:r>
      <w:r w:rsidRPr="0036584A">
        <w:rPr>
          <w:i/>
        </w:rPr>
        <w:t>SCellActivationRS-ConfigId</w:t>
      </w:r>
      <w:bookmarkEnd w:id="7301"/>
      <w:bookmarkEnd w:id="7302"/>
      <w:bookmarkEnd w:id="7303"/>
      <w:bookmarkEnd w:id="7304"/>
      <w:bookmarkEnd w:id="7305"/>
    </w:p>
    <w:bookmarkEnd w:id="7306"/>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7307" w:name="_Toc60777364"/>
      <w:bookmarkStart w:id="7308" w:name="_Toc193446374"/>
      <w:bookmarkStart w:id="7309" w:name="_Toc193452179"/>
      <w:bookmarkStart w:id="7310" w:name="_Toc193463451"/>
      <w:bookmarkStart w:id="7311" w:name="_Toc201295738"/>
      <w:bookmarkStart w:id="7312" w:name="_Toc210312031"/>
      <w:bookmarkStart w:id="7313" w:name="MCCQCTEMPBM_00000458"/>
      <w:r w:rsidRPr="0036584A">
        <w:t>–</w:t>
      </w:r>
      <w:r w:rsidRPr="0036584A">
        <w:tab/>
      </w:r>
      <w:r w:rsidRPr="0036584A">
        <w:rPr>
          <w:i/>
        </w:rPr>
        <w:t>S</w:t>
      </w:r>
      <w:r w:rsidRPr="0036584A">
        <w:rPr>
          <w:i/>
          <w:noProof/>
        </w:rPr>
        <w:t>CellIndex</w:t>
      </w:r>
      <w:bookmarkEnd w:id="7307"/>
      <w:bookmarkEnd w:id="7308"/>
      <w:bookmarkEnd w:id="7309"/>
      <w:bookmarkEnd w:id="7310"/>
      <w:bookmarkEnd w:id="7311"/>
      <w:bookmarkEnd w:id="7312"/>
    </w:p>
    <w:bookmarkEnd w:id="7313"/>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7314" w:name="_Toc60777365"/>
      <w:bookmarkStart w:id="7315" w:name="_Toc193446375"/>
      <w:bookmarkStart w:id="7316" w:name="_Toc193452180"/>
      <w:bookmarkStart w:id="7317" w:name="_Toc193463452"/>
      <w:bookmarkStart w:id="7318" w:name="_Toc201295739"/>
      <w:bookmarkStart w:id="7319" w:name="_Toc210312032"/>
      <w:bookmarkStart w:id="7320" w:name="MCCQCTEMPBM_00000459"/>
      <w:r w:rsidRPr="0036584A">
        <w:rPr>
          <w:rFonts w:eastAsia="宋体"/>
        </w:rPr>
        <w:t>–</w:t>
      </w:r>
      <w:r w:rsidRPr="0036584A">
        <w:rPr>
          <w:rFonts w:eastAsia="宋体"/>
        </w:rPr>
        <w:tab/>
      </w:r>
      <w:r w:rsidRPr="0036584A">
        <w:rPr>
          <w:rFonts w:eastAsia="宋体"/>
          <w:i/>
        </w:rPr>
        <w:t>SchedulingRequestConfig</w:t>
      </w:r>
      <w:bookmarkEnd w:id="7314"/>
      <w:bookmarkEnd w:id="7315"/>
      <w:bookmarkEnd w:id="7316"/>
      <w:bookmarkEnd w:id="7317"/>
      <w:bookmarkEnd w:id="7318"/>
      <w:bookmarkEnd w:id="7319"/>
    </w:p>
    <w:bookmarkEnd w:id="7320"/>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321"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322" w:name="_Hlk101255930"/>
      <w:bookmarkEnd w:id="7321"/>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322"/>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7323" w:name="_Toc60777366"/>
      <w:bookmarkStart w:id="7324" w:name="_Toc193446376"/>
      <w:bookmarkStart w:id="7325" w:name="_Toc193452181"/>
      <w:bookmarkStart w:id="7326" w:name="_Toc193463453"/>
      <w:bookmarkStart w:id="7327" w:name="_Toc201295740"/>
      <w:bookmarkStart w:id="7328" w:name="_Toc210312033"/>
      <w:bookmarkStart w:id="7329" w:name="MCCQCTEMPBM_00000460"/>
      <w:r w:rsidRPr="0036584A">
        <w:rPr>
          <w:rFonts w:eastAsia="宋体"/>
        </w:rPr>
        <w:t>–</w:t>
      </w:r>
      <w:r w:rsidRPr="0036584A">
        <w:rPr>
          <w:rFonts w:eastAsia="宋体"/>
        </w:rPr>
        <w:tab/>
      </w:r>
      <w:r w:rsidRPr="0036584A">
        <w:rPr>
          <w:rFonts w:eastAsia="宋体"/>
          <w:i/>
        </w:rPr>
        <w:t>SchedulingRequestId</w:t>
      </w:r>
      <w:bookmarkEnd w:id="7323"/>
      <w:bookmarkEnd w:id="7324"/>
      <w:bookmarkEnd w:id="7325"/>
      <w:bookmarkEnd w:id="7326"/>
      <w:bookmarkEnd w:id="7327"/>
      <w:bookmarkEnd w:id="7328"/>
    </w:p>
    <w:bookmarkEnd w:id="7329"/>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7330" w:name="_Toc60777367"/>
      <w:bookmarkStart w:id="7331" w:name="_Toc193446377"/>
      <w:bookmarkStart w:id="7332" w:name="_Toc193452182"/>
      <w:bookmarkStart w:id="7333" w:name="_Toc193463454"/>
      <w:bookmarkStart w:id="7334" w:name="_Toc201295741"/>
      <w:bookmarkStart w:id="7335" w:name="_Toc210312034"/>
      <w:bookmarkStart w:id="7336" w:name="MCCQCTEMPBM_00000461"/>
      <w:r w:rsidRPr="0036584A">
        <w:rPr>
          <w:rFonts w:eastAsia="宋体"/>
        </w:rPr>
        <w:t>–</w:t>
      </w:r>
      <w:r w:rsidRPr="0036584A">
        <w:rPr>
          <w:rFonts w:eastAsia="宋体"/>
        </w:rPr>
        <w:tab/>
      </w:r>
      <w:r w:rsidRPr="0036584A">
        <w:rPr>
          <w:rFonts w:eastAsia="宋体"/>
          <w:i/>
        </w:rPr>
        <w:t>SchedulingRequestResourceConfig</w:t>
      </w:r>
      <w:bookmarkEnd w:id="7330"/>
      <w:bookmarkEnd w:id="7331"/>
      <w:bookmarkEnd w:id="7332"/>
      <w:bookmarkEnd w:id="7333"/>
      <w:bookmarkEnd w:id="7334"/>
      <w:bookmarkEnd w:id="7335"/>
    </w:p>
    <w:bookmarkEnd w:id="7336"/>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7337" w:name="_Toc60777368"/>
      <w:bookmarkStart w:id="7338" w:name="_Toc193446378"/>
      <w:bookmarkStart w:id="7339" w:name="_Toc193452183"/>
      <w:bookmarkStart w:id="7340" w:name="_Toc193463455"/>
      <w:bookmarkStart w:id="7341" w:name="_Toc201295742"/>
      <w:bookmarkStart w:id="7342" w:name="_Toc210312035"/>
      <w:bookmarkStart w:id="7343" w:name="MCCQCTEMPBM_00000462"/>
      <w:r w:rsidRPr="0036584A">
        <w:t>–</w:t>
      </w:r>
      <w:r w:rsidRPr="0036584A">
        <w:tab/>
      </w:r>
      <w:r w:rsidRPr="0036584A">
        <w:rPr>
          <w:i/>
        </w:rPr>
        <w:t>SchedulingRequestResourceId</w:t>
      </w:r>
      <w:bookmarkEnd w:id="7337"/>
      <w:bookmarkEnd w:id="7338"/>
      <w:bookmarkEnd w:id="7339"/>
      <w:bookmarkEnd w:id="7340"/>
      <w:bookmarkEnd w:id="7341"/>
      <w:bookmarkEnd w:id="7342"/>
    </w:p>
    <w:bookmarkEnd w:id="7343"/>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7344" w:name="_Toc60777369"/>
      <w:bookmarkStart w:id="7345" w:name="_Toc193446379"/>
      <w:bookmarkStart w:id="7346" w:name="_Toc193452184"/>
      <w:bookmarkStart w:id="7347" w:name="_Toc193463456"/>
      <w:bookmarkStart w:id="7348" w:name="_Toc201295743"/>
      <w:bookmarkStart w:id="7349" w:name="_Toc210312036"/>
      <w:bookmarkStart w:id="7350" w:name="MCCQCTEMPBM_00000463"/>
      <w:r w:rsidRPr="0036584A">
        <w:rPr>
          <w:rFonts w:eastAsia="宋体"/>
        </w:rPr>
        <w:t>–</w:t>
      </w:r>
      <w:r w:rsidRPr="0036584A">
        <w:rPr>
          <w:rFonts w:eastAsia="宋体"/>
        </w:rPr>
        <w:tab/>
      </w:r>
      <w:r w:rsidRPr="0036584A">
        <w:rPr>
          <w:rFonts w:eastAsia="宋体"/>
          <w:i/>
        </w:rPr>
        <w:t>ScramblingId</w:t>
      </w:r>
      <w:bookmarkEnd w:id="7344"/>
      <w:bookmarkEnd w:id="7345"/>
      <w:bookmarkEnd w:id="7346"/>
      <w:bookmarkEnd w:id="7347"/>
      <w:bookmarkEnd w:id="7348"/>
      <w:bookmarkEnd w:id="7349"/>
    </w:p>
    <w:bookmarkEnd w:id="7350"/>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7351" w:name="_Toc60777370"/>
      <w:bookmarkStart w:id="7352" w:name="_Toc193446380"/>
      <w:bookmarkStart w:id="7353" w:name="_Toc193452185"/>
      <w:bookmarkStart w:id="7354" w:name="_Toc193463457"/>
      <w:bookmarkStart w:id="7355" w:name="_Toc201295744"/>
      <w:bookmarkStart w:id="7356" w:name="_Toc210312037"/>
      <w:bookmarkStart w:id="7357" w:name="MCCQCTEMPBM_00000464"/>
      <w:r w:rsidRPr="0036584A">
        <w:t>–</w:t>
      </w:r>
      <w:r w:rsidRPr="0036584A">
        <w:tab/>
      </w:r>
      <w:r w:rsidRPr="0036584A">
        <w:rPr>
          <w:i/>
        </w:rPr>
        <w:t>SCS-SpecificCarrier</w:t>
      </w:r>
      <w:bookmarkEnd w:id="7351"/>
      <w:bookmarkEnd w:id="7352"/>
      <w:bookmarkEnd w:id="7353"/>
      <w:bookmarkEnd w:id="7354"/>
      <w:bookmarkEnd w:id="7355"/>
      <w:bookmarkEnd w:id="7356"/>
    </w:p>
    <w:bookmarkEnd w:id="7357"/>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01BF9">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01BF9">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7358" w:name="_Toc60777371"/>
      <w:bookmarkStart w:id="7359" w:name="_Toc193446381"/>
      <w:bookmarkStart w:id="7360" w:name="_Toc193452186"/>
      <w:bookmarkStart w:id="7361" w:name="_Toc193463458"/>
      <w:bookmarkStart w:id="7362" w:name="_Toc201295745"/>
      <w:bookmarkStart w:id="7363" w:name="_Toc210312038"/>
      <w:bookmarkStart w:id="7364" w:name="MCCQCTEMPBM_00000465"/>
      <w:r w:rsidRPr="0036584A">
        <w:rPr>
          <w:rFonts w:eastAsia="宋体"/>
        </w:rPr>
        <w:t>–</w:t>
      </w:r>
      <w:r w:rsidRPr="0036584A">
        <w:rPr>
          <w:rFonts w:eastAsia="宋体"/>
        </w:rPr>
        <w:tab/>
      </w:r>
      <w:r w:rsidRPr="0036584A">
        <w:rPr>
          <w:rFonts w:eastAsia="宋体"/>
          <w:i/>
        </w:rPr>
        <w:t>SDAP-Config</w:t>
      </w:r>
      <w:bookmarkEnd w:id="7358"/>
      <w:bookmarkEnd w:id="7359"/>
      <w:bookmarkEnd w:id="7360"/>
      <w:bookmarkEnd w:id="7361"/>
      <w:bookmarkEnd w:id="7362"/>
      <w:bookmarkEnd w:id="7363"/>
    </w:p>
    <w:bookmarkEnd w:id="7364"/>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7365" w:name="_Toc60777372"/>
      <w:bookmarkStart w:id="7366" w:name="_Toc193446382"/>
      <w:bookmarkStart w:id="7367" w:name="_Toc193452187"/>
      <w:bookmarkStart w:id="7368" w:name="_Toc193463459"/>
      <w:bookmarkStart w:id="7369" w:name="_Toc201295746"/>
      <w:bookmarkStart w:id="7370" w:name="_Toc210312039"/>
      <w:bookmarkStart w:id="7371" w:name="MCCQCTEMPBM_00000466"/>
      <w:r w:rsidRPr="0036584A">
        <w:t>–</w:t>
      </w:r>
      <w:r w:rsidRPr="0036584A">
        <w:tab/>
      </w:r>
      <w:r w:rsidRPr="0036584A">
        <w:rPr>
          <w:i/>
        </w:rPr>
        <w:t>SearchSpace</w:t>
      </w:r>
      <w:bookmarkEnd w:id="7365"/>
      <w:bookmarkEnd w:id="7366"/>
      <w:bookmarkEnd w:id="7367"/>
      <w:bookmarkEnd w:id="7368"/>
      <w:bookmarkEnd w:id="7369"/>
      <w:bookmarkEnd w:id="7370"/>
    </w:p>
    <w:bookmarkEnd w:id="7371"/>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372" w:name="_Hlk109833350"/>
            <w:r w:rsidRPr="0036584A">
              <w:t>The number of slots for multi-slot PDCCH monitoring is configured according to clause 10 in TS 38.213 [13].</w:t>
            </w:r>
            <w:bookmarkEnd w:id="7372"/>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7373" w:name="_Toc60777373"/>
      <w:bookmarkStart w:id="7374" w:name="_Toc193446383"/>
      <w:bookmarkStart w:id="7375" w:name="_Toc193452188"/>
      <w:bookmarkStart w:id="7376" w:name="_Toc193463460"/>
      <w:bookmarkStart w:id="7377" w:name="_Toc201295747"/>
      <w:bookmarkStart w:id="7378" w:name="_Toc210312040"/>
      <w:bookmarkStart w:id="7379" w:name="MCCQCTEMPBM_00000467"/>
      <w:r w:rsidRPr="0036584A">
        <w:t>–</w:t>
      </w:r>
      <w:r w:rsidRPr="0036584A">
        <w:tab/>
      </w:r>
      <w:r w:rsidRPr="0036584A">
        <w:rPr>
          <w:i/>
        </w:rPr>
        <w:t>SearchSpaceId</w:t>
      </w:r>
      <w:bookmarkEnd w:id="7373"/>
      <w:bookmarkEnd w:id="7374"/>
      <w:bookmarkEnd w:id="7375"/>
      <w:bookmarkEnd w:id="7376"/>
      <w:bookmarkEnd w:id="7377"/>
      <w:bookmarkEnd w:id="7378"/>
    </w:p>
    <w:bookmarkEnd w:id="7379"/>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7380" w:name="_Toc60777374"/>
      <w:bookmarkStart w:id="7381" w:name="_Toc193446384"/>
      <w:bookmarkStart w:id="7382" w:name="_Toc193452189"/>
      <w:bookmarkStart w:id="7383" w:name="_Toc193463461"/>
      <w:bookmarkStart w:id="7384" w:name="_Toc201295748"/>
      <w:bookmarkStart w:id="7385" w:name="_Toc210312041"/>
      <w:bookmarkStart w:id="7386" w:name="MCCQCTEMPBM_00000468"/>
      <w:r w:rsidRPr="0036584A">
        <w:t>–</w:t>
      </w:r>
      <w:r w:rsidRPr="0036584A">
        <w:tab/>
      </w:r>
      <w:r w:rsidRPr="0036584A">
        <w:rPr>
          <w:i/>
        </w:rPr>
        <w:t>SearchSpaceZero</w:t>
      </w:r>
      <w:bookmarkEnd w:id="7380"/>
      <w:bookmarkEnd w:id="7381"/>
      <w:bookmarkEnd w:id="7382"/>
      <w:bookmarkEnd w:id="7383"/>
      <w:bookmarkEnd w:id="7384"/>
      <w:bookmarkEnd w:id="7385"/>
    </w:p>
    <w:bookmarkEnd w:id="7386"/>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7387" w:name="_Toc60777375"/>
      <w:bookmarkStart w:id="7388" w:name="_Toc193446385"/>
      <w:bookmarkStart w:id="7389" w:name="_Toc193452190"/>
      <w:bookmarkStart w:id="7390" w:name="_Toc193463462"/>
      <w:bookmarkStart w:id="7391" w:name="_Toc201295749"/>
      <w:bookmarkStart w:id="7392" w:name="_Toc210312042"/>
      <w:bookmarkStart w:id="7393" w:name="MCCQCTEMPBM_00000469"/>
      <w:r w:rsidRPr="0036584A">
        <w:t>–</w:t>
      </w:r>
      <w:r w:rsidRPr="0036584A">
        <w:tab/>
      </w:r>
      <w:r w:rsidRPr="0036584A">
        <w:rPr>
          <w:i/>
          <w:noProof/>
        </w:rPr>
        <w:t>SecurityAlgorithmConfig</w:t>
      </w:r>
      <w:bookmarkEnd w:id="7387"/>
      <w:bookmarkEnd w:id="7388"/>
      <w:bookmarkEnd w:id="7389"/>
      <w:bookmarkEnd w:id="7390"/>
      <w:bookmarkEnd w:id="7391"/>
      <w:bookmarkEnd w:id="7392"/>
    </w:p>
    <w:bookmarkEnd w:id="7393"/>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7394" w:name="_Toc193446386"/>
      <w:bookmarkStart w:id="7395" w:name="_Toc193452191"/>
      <w:bookmarkStart w:id="7396" w:name="_Toc193463463"/>
      <w:bookmarkStart w:id="7397" w:name="_Toc201295750"/>
      <w:bookmarkStart w:id="7398" w:name="_Toc210312043"/>
      <w:bookmarkStart w:id="7399" w:name="MCCQCTEMPBM_00000470"/>
      <w:r w:rsidRPr="0036584A">
        <w:lastRenderedPageBreak/>
        <w:t>–</w:t>
      </w:r>
      <w:r w:rsidRPr="0036584A">
        <w:tab/>
      </w:r>
      <w:r w:rsidRPr="0036584A">
        <w:rPr>
          <w:i/>
        </w:rPr>
        <w:t>SelectedPSCellForCHO-WithSCG</w:t>
      </w:r>
      <w:bookmarkEnd w:id="7394"/>
      <w:bookmarkEnd w:id="7395"/>
      <w:bookmarkEnd w:id="7396"/>
      <w:bookmarkEnd w:id="7397"/>
      <w:bookmarkEnd w:id="7398"/>
    </w:p>
    <w:bookmarkEnd w:id="7399"/>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7400" w:name="_Toc60777376"/>
      <w:bookmarkStart w:id="7401" w:name="_Toc193446387"/>
      <w:bookmarkStart w:id="7402" w:name="_Toc193452192"/>
      <w:bookmarkStart w:id="7403" w:name="_Toc193463464"/>
      <w:bookmarkStart w:id="7404" w:name="_Toc201295751"/>
      <w:bookmarkStart w:id="7405" w:name="_Toc210312044"/>
      <w:bookmarkStart w:id="7406" w:name="MCCQCTEMPBM_00000471"/>
      <w:r w:rsidRPr="0036584A">
        <w:t>–</w:t>
      </w:r>
      <w:r w:rsidRPr="0036584A">
        <w:tab/>
      </w:r>
      <w:r w:rsidRPr="0036584A">
        <w:rPr>
          <w:i/>
          <w:noProof/>
        </w:rPr>
        <w:t>SemiStaticChannelAccessConfig</w:t>
      </w:r>
      <w:bookmarkEnd w:id="7400"/>
      <w:bookmarkEnd w:id="7401"/>
      <w:bookmarkEnd w:id="7402"/>
      <w:bookmarkEnd w:id="7403"/>
      <w:bookmarkEnd w:id="7404"/>
      <w:bookmarkEnd w:id="7405"/>
    </w:p>
    <w:bookmarkEnd w:id="7406"/>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7407" w:name="_Toc193446388"/>
      <w:bookmarkStart w:id="7408" w:name="_Toc193452193"/>
      <w:bookmarkStart w:id="7409" w:name="_Toc193463465"/>
      <w:bookmarkStart w:id="7410" w:name="_Toc201295752"/>
      <w:bookmarkStart w:id="7411" w:name="_Toc210312045"/>
      <w:bookmarkStart w:id="7412" w:name="MCCQCTEMPBM_00000472"/>
      <w:r w:rsidRPr="0036584A">
        <w:t>–</w:t>
      </w:r>
      <w:r w:rsidRPr="0036584A">
        <w:tab/>
      </w:r>
      <w:r w:rsidRPr="0036584A">
        <w:rPr>
          <w:i/>
          <w:noProof/>
        </w:rPr>
        <w:t>SemiStaticChannelAccessConfigUE</w:t>
      </w:r>
      <w:bookmarkEnd w:id="7407"/>
      <w:bookmarkEnd w:id="7408"/>
      <w:bookmarkEnd w:id="7409"/>
      <w:bookmarkEnd w:id="7410"/>
      <w:bookmarkEnd w:id="7411"/>
    </w:p>
    <w:bookmarkEnd w:id="7412"/>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7413" w:name="_Toc60777377"/>
      <w:bookmarkStart w:id="7414" w:name="_Toc193446389"/>
      <w:bookmarkStart w:id="7415" w:name="_Toc193452194"/>
      <w:bookmarkStart w:id="7416" w:name="_Toc193463466"/>
      <w:bookmarkStart w:id="7417" w:name="_Toc201295753"/>
      <w:bookmarkStart w:id="7418" w:name="_Toc210312046"/>
      <w:bookmarkStart w:id="7419" w:name="MCCQCTEMPBM_00000473"/>
      <w:r w:rsidRPr="0036584A">
        <w:t>–</w:t>
      </w:r>
      <w:r w:rsidRPr="0036584A">
        <w:tab/>
      </w:r>
      <w:r w:rsidRPr="0036584A">
        <w:rPr>
          <w:i/>
        </w:rPr>
        <w:t>Sensor-LocationInfo</w:t>
      </w:r>
      <w:bookmarkEnd w:id="7413"/>
      <w:bookmarkEnd w:id="7414"/>
      <w:bookmarkEnd w:id="7415"/>
      <w:bookmarkEnd w:id="7416"/>
      <w:bookmarkEnd w:id="7417"/>
      <w:bookmarkEnd w:id="7418"/>
    </w:p>
    <w:bookmarkEnd w:id="7419"/>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7420" w:name="_Toc193446390"/>
      <w:bookmarkStart w:id="7421" w:name="_Toc193452195"/>
      <w:bookmarkStart w:id="7422" w:name="_Toc193463467"/>
      <w:bookmarkStart w:id="7423" w:name="_Toc201295754"/>
      <w:bookmarkStart w:id="7424" w:name="_Toc210312047"/>
      <w:bookmarkStart w:id="7425" w:name="MCCQCTEMPBM_00000474"/>
      <w:r w:rsidRPr="0036584A">
        <w:rPr>
          <w:i/>
          <w:noProof/>
        </w:rPr>
        <w:t>–</w:t>
      </w:r>
      <w:r w:rsidRPr="0036584A">
        <w:rPr>
          <w:i/>
          <w:noProof/>
        </w:rPr>
        <w:tab/>
        <w:t>ServingCellAndBWP-Id</w:t>
      </w:r>
      <w:bookmarkEnd w:id="7420"/>
      <w:bookmarkEnd w:id="7421"/>
      <w:bookmarkEnd w:id="7422"/>
      <w:bookmarkEnd w:id="7423"/>
      <w:bookmarkEnd w:id="7424"/>
    </w:p>
    <w:bookmarkEnd w:id="7425"/>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7426" w:name="_Toc60777378"/>
      <w:bookmarkStart w:id="7427" w:name="_Toc193446391"/>
      <w:bookmarkStart w:id="7428" w:name="_Toc193452196"/>
      <w:bookmarkStart w:id="7429" w:name="_Toc193463468"/>
      <w:bookmarkStart w:id="7430" w:name="_Toc201295755"/>
      <w:bookmarkStart w:id="7431" w:name="_Toc210312048"/>
      <w:bookmarkStart w:id="7432" w:name="MCCQCTEMPBM_00000475"/>
      <w:r w:rsidRPr="0036584A">
        <w:t>–</w:t>
      </w:r>
      <w:r w:rsidRPr="0036584A">
        <w:tab/>
      </w:r>
      <w:r w:rsidRPr="0036584A">
        <w:rPr>
          <w:i/>
        </w:rPr>
        <w:t>Serv</w:t>
      </w:r>
      <w:r w:rsidRPr="0036584A">
        <w:rPr>
          <w:i/>
          <w:noProof/>
        </w:rPr>
        <w:t>CellIndex</w:t>
      </w:r>
      <w:bookmarkEnd w:id="7426"/>
      <w:bookmarkEnd w:id="7427"/>
      <w:bookmarkEnd w:id="7428"/>
      <w:bookmarkEnd w:id="7429"/>
      <w:bookmarkEnd w:id="7430"/>
      <w:bookmarkEnd w:id="7431"/>
    </w:p>
    <w:bookmarkEnd w:id="7432"/>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7433" w:name="_Toc60777379"/>
      <w:bookmarkStart w:id="7434" w:name="_Toc193446392"/>
      <w:bookmarkStart w:id="7435" w:name="_Toc193452197"/>
      <w:bookmarkStart w:id="7436" w:name="_Toc193463469"/>
      <w:bookmarkStart w:id="7437" w:name="_Toc201295756"/>
      <w:bookmarkStart w:id="7438" w:name="_Toc210312049"/>
      <w:bookmarkStart w:id="7439" w:name="MCCQCTEMPBM_00000476"/>
      <w:r w:rsidRPr="0036584A">
        <w:t>–</w:t>
      </w:r>
      <w:r w:rsidRPr="0036584A">
        <w:tab/>
      </w:r>
      <w:r w:rsidRPr="0036584A">
        <w:rPr>
          <w:i/>
        </w:rPr>
        <w:t>ServingCellConfig</w:t>
      </w:r>
      <w:bookmarkEnd w:id="7433"/>
      <w:bookmarkEnd w:id="7434"/>
      <w:bookmarkEnd w:id="7435"/>
      <w:bookmarkEnd w:id="7436"/>
      <w:bookmarkEnd w:id="7437"/>
      <w:bookmarkEnd w:id="7438"/>
    </w:p>
    <w:bookmarkEnd w:id="7439"/>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3EF5CD5E"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xml:space="preserve">-- Cond </w:t>
      </w:r>
      <w:commentRangeStart w:id="7440"/>
      <w:ins w:id="7441" w:author="Rapporteur - PostRAN2#132" w:date="2025-11-25T23:57:00Z">
        <w:r w:rsidR="004F67A2" w:rsidRPr="004F67A2">
          <w:rPr>
            <w:color w:val="808080"/>
          </w:rPr>
          <w:t>MeasObjectOD</w:t>
        </w:r>
      </w:ins>
      <w:del w:id="7442" w:author="Rapporteur - PostRAN2#132" w:date="2025-11-25T23:57:00Z">
        <w:r w:rsidRPr="0036584A" w:rsidDel="004F67A2">
          <w:rPr>
            <w:color w:val="808080"/>
          </w:rPr>
          <w:delText>Diff_Freq</w:delText>
        </w:r>
      </w:del>
      <w:commentRangeEnd w:id="7440"/>
      <w:r w:rsidR="00D8798D">
        <w:rPr>
          <w:rStyle w:val="af1"/>
          <w:rFonts w:ascii="Times New Roman" w:hAnsi="Times New Roman"/>
          <w:lang w:eastAsia="zh-CN"/>
        </w:rPr>
        <w:commentReference w:id="7440"/>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443"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443"/>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778FD704"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w:t>
            </w:r>
            <w:commentRangeStart w:id="7444"/>
            <w:ins w:id="7445" w:author="Rapporteur - PostRAN2#132" w:date="2025-11-26T02:01:00Z">
              <w:r w:rsidR="0030638C">
                <w:rPr>
                  <w:lang w:eastAsia="sv-SE"/>
                </w:rPr>
                <w:t xml:space="preserve"> </w:t>
              </w:r>
            </w:ins>
            <w:ins w:id="7446" w:author="Rapporteur - PostRAN2#132" w:date="2025-11-26T02:02:00Z">
              <w:r w:rsidR="0030638C">
                <w:rPr>
                  <w:lang w:eastAsia="sv-SE"/>
                </w:rPr>
                <w:t xml:space="preserve">and if </w:t>
              </w:r>
              <w:r w:rsidR="0030638C" w:rsidRPr="0030638C">
                <w:rPr>
                  <w:i/>
                  <w:iCs/>
                  <w:lang w:eastAsia="sv-SE"/>
                </w:rPr>
                <w:t>OD-SSB</w:t>
              </w:r>
              <w:r w:rsidR="0030638C">
                <w:rPr>
                  <w:lang w:eastAsia="sv-SE"/>
                </w:rPr>
                <w:t xml:space="preserve"> is not configured</w:t>
              </w:r>
            </w:ins>
            <w:r w:rsidRPr="0036584A">
              <w:rPr>
                <w:lang w:eastAsia="sv-SE"/>
              </w:rPr>
              <w:t xml:space="preserve"> </w:t>
            </w:r>
            <w:ins w:id="7447" w:author="Rapporteur - PostRAN2#132" w:date="2025-11-26T02:02:00Z">
              <w:r w:rsidR="0030638C">
                <w:rPr>
                  <w:lang w:eastAsia="sv-SE"/>
                </w:rPr>
                <w:t xml:space="preserve">in IE </w:t>
              </w:r>
              <w:r w:rsidR="0030638C" w:rsidRPr="0030638C">
                <w:rPr>
                  <w:i/>
                  <w:iCs/>
                  <w:lang w:eastAsia="sv-SE"/>
                </w:rPr>
                <w:t>SCellConfig</w:t>
              </w:r>
              <w:r w:rsidR="0030638C">
                <w:rPr>
                  <w:lang w:eastAsia="sv-SE"/>
                </w:rPr>
                <w:t>,</w:t>
              </w:r>
            </w:ins>
            <w:commentRangeEnd w:id="7444"/>
            <w:ins w:id="7448" w:author="Rapporteur - PostRAN2#132" w:date="2025-11-26T02:04:00Z">
              <w:r w:rsidR="005129AB">
                <w:rPr>
                  <w:rStyle w:val="af1"/>
                  <w:rFonts w:ascii="Times New Roman" w:hAnsi="Times New Roman"/>
                </w:rPr>
                <w:commentReference w:id="7444"/>
              </w:r>
            </w:ins>
            <w:ins w:id="7449" w:author="Rapporteur - PostRAN2#132" w:date="2025-11-26T02:02:00Z">
              <w:r w:rsidR="0030638C">
                <w:rPr>
                  <w:lang w:eastAsia="sv-SE"/>
                </w:rPr>
                <w:t xml:space="preserve"> </w:t>
              </w:r>
            </w:ins>
            <w:r w:rsidRPr="0036584A">
              <w:rPr>
                <w:lang w:eastAsia="sv-SE"/>
              </w:rPr>
              <w:t>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7FDF3C72" w:rsidR="00C83E3C" w:rsidRPr="0036584A" w:rsidRDefault="00D8798D" w:rsidP="00C83E3C">
            <w:pPr>
              <w:pStyle w:val="TAL"/>
              <w:rPr>
                <w:i/>
                <w:iCs/>
              </w:rPr>
            </w:pPr>
            <w:commentRangeStart w:id="7450"/>
            <w:ins w:id="7451" w:author="Rapporteur - PostRAN2#132" w:date="2025-11-25T23:58:00Z">
              <w:r w:rsidRPr="00D8798D">
                <w:rPr>
                  <w:i/>
                  <w:iCs/>
                </w:rPr>
                <w:t>MeasObjectOD</w:t>
              </w:r>
            </w:ins>
            <w:del w:id="7452" w:author="Rapporteur - PostRAN2#132" w:date="2025-11-25T23:58:00Z">
              <w:r w:rsidR="00C83E3C" w:rsidRPr="0036584A" w:rsidDel="00D8798D">
                <w:rPr>
                  <w:i/>
                  <w:iCs/>
                </w:rPr>
                <w:delText>Diff_Freq</w:delText>
              </w:r>
            </w:del>
          </w:p>
        </w:tc>
        <w:tc>
          <w:tcPr>
            <w:tcW w:w="10146" w:type="dxa"/>
            <w:tcBorders>
              <w:top w:val="single" w:sz="4" w:space="0" w:color="auto"/>
              <w:left w:val="single" w:sz="4" w:space="0" w:color="auto"/>
              <w:bottom w:val="single" w:sz="4" w:space="0" w:color="auto"/>
              <w:right w:val="single" w:sz="4" w:space="0" w:color="auto"/>
            </w:tcBorders>
          </w:tcPr>
          <w:p w14:paraId="4D5879CE" w14:textId="018EDAB0" w:rsidR="00C83E3C" w:rsidRPr="0036584A" w:rsidRDefault="00C83E3C" w:rsidP="00C83E3C">
            <w:pPr>
              <w:pStyle w:val="TAL"/>
            </w:pPr>
            <w:r w:rsidRPr="0036584A">
              <w:t xml:space="preserve">This field is mandatory present if </w:t>
            </w:r>
            <w:r w:rsidRPr="0036584A">
              <w:rPr>
                <w:i/>
                <w:iCs/>
              </w:rPr>
              <w:t>od-</w:t>
            </w:r>
            <w:del w:id="7453" w:author="Rapporteur - PostRAN2#132" w:date="2025-11-21T18:42:00Z">
              <w:r w:rsidRPr="0036584A" w:rsidDel="00200AF4">
                <w:rPr>
                  <w:i/>
                  <w:iCs/>
                </w:rPr>
                <w:delText>ssb</w:delText>
              </w:r>
            </w:del>
            <w:ins w:id="7454" w:author="Rapporteur - PostRAN2#132" w:date="2025-11-21T18:42:00Z">
              <w:r w:rsidR="00200AF4">
                <w:rPr>
                  <w:i/>
                  <w:iCs/>
                </w:rPr>
                <w:t>SSB</w:t>
              </w:r>
            </w:ins>
            <w:r w:rsidRPr="0036584A">
              <w:rPr>
                <w:i/>
                <w:iCs/>
              </w:rPr>
              <w:t>-</w:t>
            </w:r>
            <w:del w:id="7455" w:author="Rapporteur - PostRAN2#132" w:date="2025-11-21T18:52:00Z">
              <w:r w:rsidRPr="0036584A" w:rsidDel="00200AF4">
                <w:rPr>
                  <w:i/>
                  <w:iCs/>
                </w:rPr>
                <w:delText>a</w:delText>
              </w:r>
            </w:del>
            <w:ins w:id="7456" w:author="Rapporteur - PostRAN2#132" w:date="2025-11-21T18:52:00Z">
              <w:r w:rsidR="00200AF4">
                <w:rPr>
                  <w:i/>
                  <w:iCs/>
                </w:rPr>
                <w:t>A</w:t>
              </w:r>
            </w:ins>
            <w:r w:rsidRPr="0036584A">
              <w:rPr>
                <w:i/>
                <w:iCs/>
              </w:rPr>
              <w:t>bsoluteFrequency</w:t>
            </w:r>
            <w:r w:rsidRPr="0036584A">
              <w:t xml:space="preserve"> indicates different frequency than </w:t>
            </w:r>
            <w:r w:rsidRPr="0036584A">
              <w:rPr>
                <w:i/>
                <w:iCs/>
              </w:rPr>
              <w:t>absoluteFrequencySSB</w:t>
            </w:r>
            <w:r w:rsidRPr="0036584A">
              <w:t xml:space="preserve"> of the serving cell</w:t>
            </w:r>
            <w:ins w:id="7457" w:author="Rapporteur - PostRAN2#132" w:date="2025-11-26T00:01:00Z">
              <w:r w:rsidR="00477628">
                <w:t xml:space="preserve"> or if</w:t>
              </w:r>
            </w:ins>
            <w:ins w:id="7458" w:author="Rapporteur - PostRAN2#132" w:date="2025-11-26T00:02:00Z">
              <w:r w:rsidR="00477628">
                <w:t xml:space="preserve"> </w:t>
              </w:r>
              <w:r w:rsidR="00477628" w:rsidRPr="0036584A">
                <w:rPr>
                  <w:i/>
                  <w:iCs/>
                </w:rPr>
                <w:t>absoluteFrequencySSB</w:t>
              </w:r>
              <w:r w:rsidR="00477628" w:rsidRPr="0036584A">
                <w:t xml:space="preserve"> </w:t>
              </w:r>
              <w:r w:rsidR="00477628">
                <w:t xml:space="preserve">is absent and OD-SSB is configured in IE </w:t>
              </w:r>
              <w:r w:rsidR="00477628" w:rsidRPr="009428E9">
                <w:rPr>
                  <w:i/>
                  <w:iCs/>
                </w:rPr>
                <w:t>CellGroupConfig</w:t>
              </w:r>
            </w:ins>
            <w:r w:rsidRPr="0036584A">
              <w:t>. It is absent otherwise.</w:t>
            </w:r>
            <w:commentRangeEnd w:id="7450"/>
            <w:r w:rsidR="009428E9">
              <w:rPr>
                <w:rStyle w:val="af1"/>
                <w:rFonts w:ascii="Times New Roman" w:hAnsi="Times New Roman"/>
              </w:rPr>
              <w:commentReference w:id="7450"/>
            </w:r>
          </w:p>
        </w:tc>
      </w:tr>
    </w:tbl>
    <w:p w14:paraId="6EEFCD6F" w14:textId="77777777" w:rsidR="00394471" w:rsidRPr="0036584A" w:rsidRDefault="00394471" w:rsidP="00394471"/>
    <w:p w14:paraId="00A91144" w14:textId="77777777" w:rsidR="00394471" w:rsidRPr="0036584A" w:rsidRDefault="00394471" w:rsidP="00394471">
      <w:pPr>
        <w:pStyle w:val="40"/>
      </w:pPr>
      <w:bookmarkStart w:id="7459" w:name="_Toc60777380"/>
      <w:bookmarkStart w:id="7460" w:name="_Toc193446393"/>
      <w:bookmarkStart w:id="7461" w:name="_Toc193452198"/>
      <w:bookmarkStart w:id="7462" w:name="_Toc193463470"/>
      <w:bookmarkStart w:id="7463" w:name="_Toc201295757"/>
      <w:bookmarkStart w:id="7464" w:name="_Toc210312050"/>
      <w:bookmarkStart w:id="7465" w:name="MCCQCTEMPBM_00000477"/>
      <w:r w:rsidRPr="0036584A">
        <w:t>–</w:t>
      </w:r>
      <w:r w:rsidRPr="0036584A">
        <w:tab/>
      </w:r>
      <w:r w:rsidRPr="0036584A">
        <w:rPr>
          <w:i/>
        </w:rPr>
        <w:t>ServingCellConfigCommon</w:t>
      </w:r>
      <w:bookmarkEnd w:id="7459"/>
      <w:bookmarkEnd w:id="7460"/>
      <w:bookmarkEnd w:id="7461"/>
      <w:bookmarkEnd w:id="7462"/>
      <w:bookmarkEnd w:id="7463"/>
      <w:bookmarkEnd w:id="7464"/>
    </w:p>
    <w:bookmarkEnd w:id="7465"/>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lastRenderedPageBreak/>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7466" w:name="_Toc60777381"/>
      <w:bookmarkStart w:id="7467" w:name="_Toc193446394"/>
      <w:bookmarkStart w:id="7468" w:name="_Toc193452199"/>
      <w:bookmarkStart w:id="7469" w:name="_Toc193463471"/>
      <w:bookmarkStart w:id="7470" w:name="_Toc201295758"/>
      <w:bookmarkStart w:id="7471" w:name="_Toc210312051"/>
      <w:bookmarkStart w:id="7472" w:name="MCCQCTEMPBM_00000478"/>
      <w:r w:rsidRPr="0036584A">
        <w:t>–</w:t>
      </w:r>
      <w:r w:rsidRPr="0036584A">
        <w:tab/>
      </w:r>
      <w:r w:rsidRPr="0036584A">
        <w:rPr>
          <w:i/>
        </w:rPr>
        <w:t>ServingCellConfigCommonSIB</w:t>
      </w:r>
      <w:bookmarkEnd w:id="7466"/>
      <w:bookmarkEnd w:id="7467"/>
      <w:bookmarkEnd w:id="7468"/>
      <w:bookmarkEnd w:id="7469"/>
      <w:bookmarkEnd w:id="7470"/>
      <w:bookmarkEnd w:id="7471"/>
    </w:p>
    <w:bookmarkEnd w:id="7472"/>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7473" w:name="_Toc60777382"/>
      <w:bookmarkStart w:id="7474" w:name="_Toc193446395"/>
      <w:bookmarkStart w:id="7475" w:name="_Toc193452200"/>
      <w:bookmarkStart w:id="7476" w:name="_Toc193463472"/>
      <w:bookmarkStart w:id="7477" w:name="_Toc201295759"/>
      <w:bookmarkStart w:id="7478" w:name="_Toc210312052"/>
      <w:bookmarkStart w:id="7479" w:name="MCCQCTEMPBM_00000479"/>
      <w:r w:rsidRPr="0036584A">
        <w:rPr>
          <w:rFonts w:eastAsia="MS Mincho"/>
          <w:i/>
          <w:iCs/>
        </w:rPr>
        <w:t>–</w:t>
      </w:r>
      <w:r w:rsidRPr="0036584A">
        <w:rPr>
          <w:rFonts w:eastAsia="MS Mincho"/>
          <w:i/>
          <w:iCs/>
        </w:rPr>
        <w:tab/>
        <w:t>ShortI-RNTI-Value</w:t>
      </w:r>
      <w:bookmarkEnd w:id="7473"/>
      <w:bookmarkEnd w:id="7474"/>
      <w:bookmarkEnd w:id="7475"/>
      <w:bookmarkEnd w:id="7476"/>
      <w:bookmarkEnd w:id="7477"/>
      <w:bookmarkEnd w:id="7478"/>
    </w:p>
    <w:bookmarkEnd w:id="7479"/>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480" w:name="_Toc60777383"/>
      <w:bookmarkStart w:id="7481" w:name="_Toc193446396"/>
      <w:bookmarkStart w:id="7482" w:name="_Toc193452201"/>
      <w:bookmarkStart w:id="7483" w:name="_Toc193463473"/>
      <w:bookmarkStart w:id="7484" w:name="_Toc201295760"/>
      <w:bookmarkStart w:id="7485" w:name="_Toc210312053"/>
      <w:bookmarkStart w:id="7486" w:name="MCCQCTEMPBM_00000480"/>
      <w:r w:rsidRPr="0036584A">
        <w:rPr>
          <w:i/>
          <w:iCs/>
        </w:rPr>
        <w:t>–</w:t>
      </w:r>
      <w:r w:rsidRPr="0036584A">
        <w:rPr>
          <w:i/>
          <w:iCs/>
        </w:rPr>
        <w:tab/>
      </w:r>
      <w:r w:rsidRPr="0036584A">
        <w:rPr>
          <w:i/>
          <w:iCs/>
          <w:noProof/>
        </w:rPr>
        <w:t>ShortMAC-I</w:t>
      </w:r>
      <w:bookmarkEnd w:id="7480"/>
      <w:bookmarkEnd w:id="7481"/>
      <w:bookmarkEnd w:id="7482"/>
      <w:bookmarkEnd w:id="7483"/>
      <w:bookmarkEnd w:id="7484"/>
      <w:bookmarkEnd w:id="7485"/>
    </w:p>
    <w:bookmarkEnd w:id="7486"/>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7487" w:name="_Toc60777384"/>
      <w:bookmarkStart w:id="7488" w:name="_Toc193446397"/>
      <w:bookmarkStart w:id="7489" w:name="_Toc193452202"/>
      <w:bookmarkStart w:id="7490" w:name="_Toc193463474"/>
      <w:bookmarkStart w:id="7491" w:name="_Toc201295761"/>
      <w:bookmarkStart w:id="7492" w:name="_Toc210312054"/>
      <w:bookmarkStart w:id="7493" w:name="MCCQCTEMPBM_00000481"/>
      <w:r w:rsidRPr="0036584A">
        <w:rPr>
          <w:rFonts w:eastAsia="MS Mincho"/>
        </w:rPr>
        <w:t>–</w:t>
      </w:r>
      <w:r w:rsidRPr="0036584A">
        <w:rPr>
          <w:rFonts w:eastAsia="MS Mincho"/>
        </w:rPr>
        <w:tab/>
      </w:r>
      <w:r w:rsidRPr="0036584A">
        <w:rPr>
          <w:rFonts w:eastAsia="MS Mincho"/>
          <w:i/>
        </w:rPr>
        <w:t>SINR-Range</w:t>
      </w:r>
      <w:bookmarkEnd w:id="7487"/>
      <w:bookmarkEnd w:id="7488"/>
      <w:bookmarkEnd w:id="7489"/>
      <w:bookmarkEnd w:id="7490"/>
      <w:bookmarkEnd w:id="7491"/>
      <w:bookmarkEnd w:id="7492"/>
    </w:p>
    <w:bookmarkEnd w:id="7493"/>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7494" w:name="_Toc60777385"/>
      <w:bookmarkStart w:id="7495" w:name="_Toc193446398"/>
      <w:bookmarkStart w:id="7496" w:name="_Toc193452203"/>
      <w:bookmarkStart w:id="7497" w:name="_Toc193463475"/>
      <w:bookmarkStart w:id="7498" w:name="_Toc201295762"/>
      <w:bookmarkStart w:id="7499" w:name="_Toc210312055"/>
      <w:bookmarkStart w:id="7500" w:name="MCCQCTEMPBM_00000482"/>
      <w:r w:rsidRPr="0036584A">
        <w:rPr>
          <w:rFonts w:eastAsia="宋体"/>
        </w:rPr>
        <w:t>–</w:t>
      </w:r>
      <w:r w:rsidRPr="0036584A">
        <w:rPr>
          <w:rFonts w:eastAsia="宋体"/>
        </w:rPr>
        <w:tab/>
      </w:r>
      <w:r w:rsidRPr="0036584A">
        <w:rPr>
          <w:rFonts w:eastAsia="宋体"/>
          <w:i/>
        </w:rPr>
        <w:t>SI-RequestConfig</w:t>
      </w:r>
      <w:bookmarkEnd w:id="7494"/>
      <w:bookmarkEnd w:id="7495"/>
      <w:bookmarkEnd w:id="7496"/>
      <w:bookmarkEnd w:id="7497"/>
      <w:bookmarkEnd w:id="7498"/>
      <w:bookmarkEnd w:id="7499"/>
    </w:p>
    <w:bookmarkEnd w:id="7500"/>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7501" w:name="_Toc193446399"/>
      <w:bookmarkStart w:id="7502" w:name="_Toc193452204"/>
      <w:bookmarkStart w:id="7503" w:name="_Toc193463476"/>
      <w:bookmarkStart w:id="7504" w:name="_Toc201295763"/>
      <w:bookmarkStart w:id="7505" w:name="_Toc210312056"/>
      <w:bookmarkStart w:id="7506" w:name="MCCQCTEMPBM_00000483"/>
      <w:r w:rsidRPr="0036584A">
        <w:rPr>
          <w:rFonts w:eastAsia="宋体"/>
          <w:i/>
        </w:rPr>
        <w:t>–</w:t>
      </w:r>
      <w:r w:rsidRPr="0036584A">
        <w:rPr>
          <w:rFonts w:eastAsia="宋体"/>
          <w:i/>
        </w:rPr>
        <w:tab/>
        <w:t>SI-RequestConfigRepetition</w:t>
      </w:r>
      <w:bookmarkEnd w:id="7501"/>
      <w:bookmarkEnd w:id="7502"/>
      <w:bookmarkEnd w:id="7503"/>
      <w:bookmarkEnd w:id="7504"/>
      <w:bookmarkEnd w:id="7505"/>
    </w:p>
    <w:bookmarkEnd w:id="7506"/>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7507" w:name="_Toc60777386"/>
      <w:bookmarkStart w:id="7508" w:name="_Toc193446400"/>
      <w:bookmarkStart w:id="7509" w:name="_Toc193452205"/>
      <w:bookmarkStart w:id="7510" w:name="_Toc193463477"/>
      <w:bookmarkStart w:id="7511" w:name="_Toc201295764"/>
      <w:bookmarkStart w:id="7512" w:name="_Toc210312057"/>
      <w:bookmarkStart w:id="7513" w:name="MCCQCTEMPBM_00000484"/>
      <w:r w:rsidRPr="0036584A">
        <w:rPr>
          <w:rFonts w:eastAsia="宋体"/>
        </w:rPr>
        <w:t>–</w:t>
      </w:r>
      <w:r w:rsidRPr="0036584A">
        <w:rPr>
          <w:rFonts w:eastAsia="宋体"/>
        </w:rPr>
        <w:tab/>
      </w:r>
      <w:r w:rsidRPr="0036584A">
        <w:rPr>
          <w:rFonts w:eastAsia="宋体"/>
          <w:i/>
        </w:rPr>
        <w:t>SI-SchedulingInfo</w:t>
      </w:r>
      <w:bookmarkEnd w:id="7507"/>
      <w:bookmarkEnd w:id="7508"/>
      <w:bookmarkEnd w:id="7509"/>
      <w:bookmarkEnd w:id="7510"/>
      <w:bookmarkEnd w:id="7511"/>
      <w:bookmarkEnd w:id="7512"/>
    </w:p>
    <w:bookmarkEnd w:id="7513"/>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514"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514"/>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7515" w:name="_Toc60777387"/>
      <w:bookmarkStart w:id="7516" w:name="_Toc193446401"/>
      <w:bookmarkStart w:id="7517" w:name="_Toc193452206"/>
      <w:bookmarkStart w:id="7518" w:name="_Toc193463478"/>
      <w:bookmarkStart w:id="7519" w:name="_Toc201295765"/>
      <w:bookmarkStart w:id="7520" w:name="_Toc210312058"/>
      <w:bookmarkStart w:id="7521" w:name="MCCQCTEMPBM_00000485"/>
      <w:r w:rsidRPr="0036584A">
        <w:rPr>
          <w:rFonts w:eastAsia="宋体"/>
          <w:i/>
          <w:iCs/>
        </w:rPr>
        <w:t>–</w:t>
      </w:r>
      <w:r w:rsidRPr="0036584A">
        <w:rPr>
          <w:rFonts w:eastAsia="宋体"/>
          <w:i/>
          <w:iCs/>
        </w:rPr>
        <w:tab/>
      </w:r>
      <w:r w:rsidRPr="0036584A">
        <w:rPr>
          <w:i/>
          <w:iCs/>
        </w:rPr>
        <w:t>SK-Counter</w:t>
      </w:r>
      <w:bookmarkEnd w:id="7515"/>
      <w:bookmarkEnd w:id="7516"/>
      <w:bookmarkEnd w:id="7517"/>
      <w:bookmarkEnd w:id="7518"/>
      <w:bookmarkEnd w:id="7519"/>
      <w:bookmarkEnd w:id="7520"/>
    </w:p>
    <w:bookmarkEnd w:id="7521"/>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7522" w:name="_Toc210312059"/>
      <w:r w:rsidRPr="0036584A">
        <w:t>–</w:t>
      </w:r>
      <w:r w:rsidRPr="0036584A">
        <w:tab/>
      </w:r>
      <w:r w:rsidRPr="0036584A">
        <w:rPr>
          <w:i/>
        </w:rPr>
        <w:t>SK-CounterConfigLTM</w:t>
      </w:r>
      <w:bookmarkEnd w:id="7522"/>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7523" w:name="_Toc60777388"/>
      <w:bookmarkStart w:id="7524" w:name="_Toc193446402"/>
      <w:bookmarkStart w:id="7525" w:name="_Toc193452207"/>
      <w:bookmarkStart w:id="7526" w:name="_Toc193463479"/>
      <w:bookmarkStart w:id="7527" w:name="_Toc201295766"/>
      <w:bookmarkStart w:id="7528" w:name="_Toc210312060"/>
      <w:bookmarkStart w:id="7529" w:name="MCCQCTEMPBM_00000486"/>
      <w:r w:rsidRPr="0036584A">
        <w:t>–</w:t>
      </w:r>
      <w:r w:rsidRPr="0036584A">
        <w:tab/>
      </w:r>
      <w:r w:rsidRPr="0036584A">
        <w:rPr>
          <w:i/>
        </w:rPr>
        <w:t>SlotFormatCombinationsPerCell</w:t>
      </w:r>
      <w:bookmarkEnd w:id="7523"/>
      <w:bookmarkEnd w:id="7524"/>
      <w:bookmarkEnd w:id="7525"/>
      <w:bookmarkEnd w:id="7526"/>
      <w:bookmarkEnd w:id="7527"/>
      <w:bookmarkEnd w:id="7528"/>
    </w:p>
    <w:bookmarkEnd w:id="7529"/>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7530" w:name="_Toc60777389"/>
      <w:bookmarkStart w:id="7531" w:name="_Toc193446403"/>
      <w:bookmarkStart w:id="7532" w:name="_Toc193452208"/>
      <w:bookmarkStart w:id="7533" w:name="_Toc193463480"/>
      <w:bookmarkStart w:id="7534" w:name="_Toc201295767"/>
      <w:bookmarkStart w:id="7535" w:name="_Toc210312061"/>
      <w:bookmarkStart w:id="7536" w:name="MCCQCTEMPBM_00000487"/>
      <w:r w:rsidRPr="0036584A">
        <w:t>–</w:t>
      </w:r>
      <w:r w:rsidRPr="0036584A">
        <w:tab/>
      </w:r>
      <w:r w:rsidRPr="0036584A">
        <w:rPr>
          <w:i/>
        </w:rPr>
        <w:t>SlotFormatIndicator</w:t>
      </w:r>
      <w:bookmarkEnd w:id="7530"/>
      <w:bookmarkEnd w:id="7531"/>
      <w:bookmarkEnd w:id="7532"/>
      <w:bookmarkEnd w:id="7533"/>
      <w:bookmarkEnd w:id="7534"/>
      <w:bookmarkEnd w:id="7535"/>
    </w:p>
    <w:bookmarkEnd w:id="7536"/>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7537" w:name="_Toc60777390"/>
      <w:bookmarkStart w:id="7538" w:name="_Toc193446404"/>
      <w:bookmarkStart w:id="7539" w:name="_Toc193452209"/>
      <w:bookmarkStart w:id="7540" w:name="_Toc193463481"/>
      <w:bookmarkStart w:id="7541" w:name="_Toc201295768"/>
      <w:bookmarkStart w:id="7542" w:name="_Toc210312062"/>
      <w:bookmarkStart w:id="7543" w:name="MCCQCTEMPBM_00000488"/>
      <w:r w:rsidRPr="0036584A">
        <w:t>–</w:t>
      </w:r>
      <w:r w:rsidRPr="0036584A">
        <w:tab/>
      </w:r>
      <w:r w:rsidRPr="0036584A">
        <w:rPr>
          <w:i/>
        </w:rPr>
        <w:t>S-NSSAI</w:t>
      </w:r>
      <w:bookmarkEnd w:id="7537"/>
      <w:bookmarkEnd w:id="7538"/>
      <w:bookmarkEnd w:id="7539"/>
      <w:bookmarkEnd w:id="7540"/>
      <w:bookmarkEnd w:id="7541"/>
      <w:bookmarkEnd w:id="7542"/>
    </w:p>
    <w:bookmarkEnd w:id="7543"/>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7544" w:name="_Toc60777391"/>
      <w:bookmarkStart w:id="7545" w:name="_Toc193446405"/>
      <w:bookmarkStart w:id="7546" w:name="_Toc193452210"/>
      <w:bookmarkStart w:id="7547" w:name="_Toc193463482"/>
      <w:bookmarkStart w:id="7548" w:name="_Toc201295769"/>
      <w:bookmarkStart w:id="7549" w:name="_Toc210312063"/>
      <w:bookmarkStart w:id="7550" w:name="MCCQCTEMPBM_00000489"/>
      <w:r w:rsidRPr="0036584A">
        <w:t>–</w:t>
      </w:r>
      <w:r w:rsidRPr="0036584A">
        <w:tab/>
      </w:r>
      <w:r w:rsidRPr="0036584A">
        <w:rPr>
          <w:i/>
        </w:rPr>
        <w:t>SpeedStateScaleFactors</w:t>
      </w:r>
      <w:bookmarkEnd w:id="7544"/>
      <w:bookmarkEnd w:id="7545"/>
      <w:bookmarkEnd w:id="7546"/>
      <w:bookmarkEnd w:id="7547"/>
      <w:bookmarkEnd w:id="7548"/>
      <w:bookmarkEnd w:id="7549"/>
    </w:p>
    <w:bookmarkEnd w:id="7550"/>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7551" w:name="_Toc60777392"/>
      <w:bookmarkStart w:id="7552" w:name="_Toc193446406"/>
      <w:bookmarkStart w:id="7553" w:name="_Toc193452211"/>
      <w:bookmarkStart w:id="7554" w:name="_Toc193463483"/>
      <w:bookmarkStart w:id="7555" w:name="_Toc201295770"/>
      <w:bookmarkStart w:id="7556" w:name="_Toc210312064"/>
      <w:bookmarkStart w:id="7557" w:name="MCCQCTEMPBM_00000490"/>
      <w:r w:rsidRPr="0036584A">
        <w:t>–</w:t>
      </w:r>
      <w:r w:rsidRPr="0036584A">
        <w:tab/>
      </w:r>
      <w:r w:rsidRPr="0036584A">
        <w:rPr>
          <w:i/>
        </w:rPr>
        <w:t>SPS-Config</w:t>
      </w:r>
      <w:bookmarkEnd w:id="7551"/>
      <w:bookmarkEnd w:id="7552"/>
      <w:bookmarkEnd w:id="7553"/>
      <w:bookmarkEnd w:id="7554"/>
      <w:bookmarkEnd w:id="7555"/>
      <w:bookmarkEnd w:id="7556"/>
    </w:p>
    <w:bookmarkEnd w:id="7557"/>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7558" w:name="_Toc60777393"/>
      <w:bookmarkStart w:id="7559" w:name="_Toc193446407"/>
      <w:bookmarkStart w:id="7560" w:name="_Toc193452212"/>
      <w:bookmarkStart w:id="7561" w:name="_Toc193463484"/>
      <w:bookmarkStart w:id="7562" w:name="_Toc201295771"/>
      <w:bookmarkStart w:id="7563" w:name="_Toc210312065"/>
      <w:bookmarkStart w:id="7564" w:name="MCCQCTEMPBM_00000491"/>
      <w:r w:rsidRPr="0036584A">
        <w:t>–</w:t>
      </w:r>
      <w:r w:rsidRPr="0036584A">
        <w:tab/>
      </w:r>
      <w:r w:rsidRPr="0036584A">
        <w:rPr>
          <w:i/>
        </w:rPr>
        <w:t>SPS-ConfigIndex</w:t>
      </w:r>
      <w:bookmarkEnd w:id="7558"/>
      <w:bookmarkEnd w:id="7559"/>
      <w:bookmarkEnd w:id="7560"/>
      <w:bookmarkEnd w:id="7561"/>
      <w:bookmarkEnd w:id="7562"/>
      <w:bookmarkEnd w:id="7563"/>
    </w:p>
    <w:bookmarkEnd w:id="7564"/>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7565" w:name="_Toc60777394"/>
      <w:bookmarkStart w:id="7566" w:name="_Toc193446408"/>
      <w:bookmarkStart w:id="7567" w:name="_Toc193452213"/>
      <w:bookmarkStart w:id="7568" w:name="_Toc193463485"/>
      <w:bookmarkStart w:id="7569" w:name="_Toc201295772"/>
      <w:bookmarkStart w:id="7570" w:name="_Toc210312066"/>
      <w:bookmarkStart w:id="7571" w:name="MCCQCTEMPBM_00000492"/>
      <w:r w:rsidRPr="0036584A">
        <w:t>–</w:t>
      </w:r>
      <w:r w:rsidRPr="0036584A">
        <w:tab/>
      </w:r>
      <w:r w:rsidRPr="0036584A">
        <w:rPr>
          <w:i/>
        </w:rPr>
        <w:t>SPS-PUCCH-AN</w:t>
      </w:r>
      <w:bookmarkEnd w:id="7565"/>
      <w:bookmarkEnd w:id="7566"/>
      <w:bookmarkEnd w:id="7567"/>
      <w:bookmarkEnd w:id="7568"/>
      <w:bookmarkEnd w:id="7569"/>
      <w:bookmarkEnd w:id="7570"/>
    </w:p>
    <w:bookmarkEnd w:id="7571"/>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7572" w:name="_Toc60777395"/>
      <w:bookmarkStart w:id="7573" w:name="_Toc193446409"/>
      <w:bookmarkStart w:id="7574" w:name="_Toc193452214"/>
      <w:bookmarkStart w:id="7575" w:name="_Toc193463486"/>
      <w:bookmarkStart w:id="7576" w:name="_Toc201295773"/>
      <w:bookmarkStart w:id="7577" w:name="_Toc210312067"/>
      <w:bookmarkStart w:id="7578" w:name="MCCQCTEMPBM_00000493"/>
      <w:r w:rsidRPr="0036584A">
        <w:lastRenderedPageBreak/>
        <w:t>–</w:t>
      </w:r>
      <w:r w:rsidRPr="0036584A">
        <w:tab/>
      </w:r>
      <w:r w:rsidRPr="0036584A">
        <w:rPr>
          <w:i/>
        </w:rPr>
        <w:t>SPS-PUCCH-AN-List</w:t>
      </w:r>
      <w:bookmarkEnd w:id="7572"/>
      <w:bookmarkEnd w:id="7573"/>
      <w:bookmarkEnd w:id="7574"/>
      <w:bookmarkEnd w:id="7575"/>
      <w:bookmarkEnd w:id="7576"/>
      <w:bookmarkEnd w:id="7577"/>
    </w:p>
    <w:bookmarkEnd w:id="7578"/>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7579" w:name="_Toc60777396"/>
      <w:bookmarkStart w:id="7580" w:name="_Toc193446410"/>
      <w:bookmarkStart w:id="7581" w:name="_Toc193452215"/>
      <w:bookmarkStart w:id="7582" w:name="_Toc193463487"/>
      <w:bookmarkStart w:id="7583" w:name="_Toc201295774"/>
      <w:bookmarkStart w:id="7584" w:name="_Toc210312068"/>
      <w:bookmarkStart w:id="7585" w:name="MCCQCTEMPBM_00000494"/>
      <w:r w:rsidRPr="0036584A">
        <w:t>–</w:t>
      </w:r>
      <w:r w:rsidRPr="0036584A">
        <w:tab/>
      </w:r>
      <w:r w:rsidRPr="0036584A">
        <w:rPr>
          <w:i/>
        </w:rPr>
        <w:t>SRB-Identity</w:t>
      </w:r>
      <w:bookmarkEnd w:id="7579"/>
      <w:bookmarkEnd w:id="7580"/>
      <w:bookmarkEnd w:id="7581"/>
      <w:bookmarkEnd w:id="7582"/>
      <w:bookmarkEnd w:id="7583"/>
      <w:bookmarkEnd w:id="7584"/>
    </w:p>
    <w:bookmarkEnd w:id="7585"/>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7586" w:name="_Toc60777397"/>
      <w:bookmarkStart w:id="7587" w:name="_Toc193446411"/>
      <w:bookmarkStart w:id="7588" w:name="_Toc193452216"/>
      <w:bookmarkStart w:id="7589" w:name="_Toc193463488"/>
      <w:bookmarkStart w:id="7590" w:name="_Toc201295775"/>
      <w:bookmarkStart w:id="7591" w:name="_Toc210312069"/>
      <w:bookmarkStart w:id="7592" w:name="MCCQCTEMPBM_00000495"/>
      <w:r w:rsidRPr="0036584A">
        <w:t>–</w:t>
      </w:r>
      <w:r w:rsidRPr="0036584A">
        <w:tab/>
      </w:r>
      <w:r w:rsidRPr="0036584A">
        <w:rPr>
          <w:i/>
        </w:rPr>
        <w:t>SRS-CarrierSwitching</w:t>
      </w:r>
      <w:bookmarkEnd w:id="7586"/>
      <w:bookmarkEnd w:id="7587"/>
      <w:bookmarkEnd w:id="7588"/>
      <w:bookmarkEnd w:id="7589"/>
      <w:bookmarkEnd w:id="7590"/>
      <w:bookmarkEnd w:id="7591"/>
    </w:p>
    <w:bookmarkEnd w:id="7592"/>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7593" w:name="_Toc60777398"/>
      <w:bookmarkStart w:id="7594" w:name="_Toc193446412"/>
      <w:bookmarkStart w:id="7595" w:name="_Toc193452217"/>
      <w:bookmarkStart w:id="7596" w:name="_Toc193463489"/>
      <w:bookmarkStart w:id="7597" w:name="_Toc201295776"/>
      <w:bookmarkStart w:id="7598" w:name="_Toc210312070"/>
      <w:bookmarkStart w:id="7599" w:name="MCCQCTEMPBM_00000496"/>
      <w:r w:rsidRPr="0036584A">
        <w:t>–</w:t>
      </w:r>
      <w:r w:rsidRPr="0036584A">
        <w:tab/>
      </w:r>
      <w:r w:rsidRPr="0036584A">
        <w:rPr>
          <w:i/>
        </w:rPr>
        <w:t>SRS-Config</w:t>
      </w:r>
      <w:bookmarkEnd w:id="7593"/>
      <w:bookmarkEnd w:id="7594"/>
      <w:bookmarkEnd w:id="7595"/>
      <w:bookmarkEnd w:id="7596"/>
      <w:bookmarkEnd w:id="7597"/>
      <w:bookmarkEnd w:id="7598"/>
    </w:p>
    <w:bookmarkEnd w:id="7599"/>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600" w:name="OLE_LINK15"/>
            <w:bookmarkStart w:id="7601" w:name="OLE_LINK16"/>
            <w:r w:rsidRPr="0036584A">
              <w:rPr>
                <w:rFonts w:cs="Arial"/>
                <w:i/>
                <w:szCs w:val="18"/>
              </w:rPr>
              <w:t xml:space="preserve">srs-ResourceId </w:t>
            </w:r>
            <w:bookmarkEnd w:id="7600"/>
            <w:bookmarkEnd w:id="7601"/>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602" w:name="OLE_LINK36"/>
            <w:bookmarkStart w:id="7603"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602"/>
            <w:bookmarkEnd w:id="7603"/>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7604" w:name="_Toc193446413"/>
      <w:bookmarkStart w:id="7605" w:name="_Toc193452218"/>
      <w:bookmarkStart w:id="7606" w:name="_Toc193463490"/>
      <w:bookmarkStart w:id="7607" w:name="_Toc201295777"/>
      <w:bookmarkStart w:id="7608" w:name="_Toc210312071"/>
      <w:bookmarkStart w:id="7609"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604"/>
      <w:bookmarkEnd w:id="7605"/>
      <w:bookmarkEnd w:id="7606"/>
      <w:bookmarkEnd w:id="7607"/>
      <w:bookmarkEnd w:id="7608"/>
    </w:p>
    <w:bookmarkEnd w:id="7609"/>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201BF9">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01BF9">
            <w:pPr>
              <w:pStyle w:val="TAL"/>
              <w:rPr>
                <w:b/>
                <w:bCs/>
                <w:i/>
                <w:iCs/>
                <w:lang w:eastAsia="sv-SE"/>
              </w:rPr>
            </w:pPr>
            <w:r w:rsidRPr="0036584A">
              <w:rPr>
                <w:b/>
                <w:bCs/>
                <w:i/>
                <w:iCs/>
                <w:lang w:eastAsia="sv-SE"/>
              </w:rPr>
              <w:t>dummy</w:t>
            </w:r>
          </w:p>
          <w:p w14:paraId="30FBA5D2" w14:textId="77777777" w:rsidR="00E2443C" w:rsidRPr="0036584A" w:rsidRDefault="00E2443C" w:rsidP="00201BF9">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7610" w:name="_Toc139045708"/>
      <w:bookmarkStart w:id="7611" w:name="_Toc193446414"/>
      <w:bookmarkStart w:id="7612" w:name="_Toc193452219"/>
      <w:bookmarkStart w:id="7613" w:name="_Toc193463491"/>
      <w:bookmarkStart w:id="7614" w:name="_Toc201295778"/>
      <w:bookmarkStart w:id="7615" w:name="_Toc210312072"/>
      <w:bookmarkStart w:id="7616" w:name="MCCQCTEMPBM_00000498"/>
      <w:r w:rsidRPr="0036584A">
        <w:t>–</w:t>
      </w:r>
      <w:r w:rsidRPr="0036584A">
        <w:tab/>
      </w:r>
      <w:bookmarkStart w:id="7617" w:name="_Hlk147989819"/>
      <w:r w:rsidRPr="0036584A">
        <w:rPr>
          <w:i/>
          <w:iCs/>
        </w:rPr>
        <w:t>SRS-Pos</w:t>
      </w:r>
      <w:bookmarkStart w:id="7618" w:name="_Hlk147989734"/>
      <w:r w:rsidRPr="0036584A">
        <w:rPr>
          <w:i/>
          <w:iCs/>
        </w:rPr>
        <w:t>ResourceSetLinkedForAggBW</w:t>
      </w:r>
      <w:bookmarkEnd w:id="7610"/>
      <w:bookmarkEnd w:id="7611"/>
      <w:bookmarkEnd w:id="7612"/>
      <w:bookmarkEnd w:id="7613"/>
      <w:bookmarkEnd w:id="7614"/>
      <w:bookmarkEnd w:id="7615"/>
      <w:bookmarkEnd w:id="7617"/>
      <w:bookmarkEnd w:id="7618"/>
    </w:p>
    <w:bookmarkEnd w:id="7616"/>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619" w:name="_Hlk147989672"/>
      <w:r w:rsidRPr="0036584A">
        <w:t>SRS-PosResourceSetLinkedForAggBW</w:t>
      </w:r>
      <w:bookmarkEnd w:id="7619"/>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lastRenderedPageBreak/>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7620" w:name="_Toc210312073"/>
      <w:r w:rsidRPr="0036584A">
        <w:rPr>
          <w:rFonts w:eastAsia="MS Mincho"/>
        </w:rPr>
        <w:t>–</w:t>
      </w:r>
      <w:r w:rsidRPr="0036584A">
        <w:rPr>
          <w:rFonts w:eastAsia="MS Mincho"/>
        </w:rPr>
        <w:tab/>
      </w:r>
      <w:r w:rsidRPr="0036584A">
        <w:rPr>
          <w:rFonts w:eastAsia="MS Mincho"/>
          <w:i/>
        </w:rPr>
        <w:t>SRS-RSRP-MeasResource</w:t>
      </w:r>
      <w:bookmarkEnd w:id="7620"/>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01BF9">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01BF9">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01BF9">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01BF9">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7621" w:name="_Toc210312074"/>
      <w:r w:rsidRPr="0036584A">
        <w:rPr>
          <w:rFonts w:eastAsia="MS Mincho"/>
        </w:rPr>
        <w:lastRenderedPageBreak/>
        <w:t>–</w:t>
      </w:r>
      <w:r w:rsidRPr="0036584A">
        <w:rPr>
          <w:rFonts w:eastAsia="MS Mincho"/>
        </w:rPr>
        <w:tab/>
      </w:r>
      <w:r w:rsidRPr="0036584A">
        <w:rPr>
          <w:rFonts w:eastAsia="MS Mincho"/>
          <w:i/>
        </w:rPr>
        <w:t>SRS-RSRP-MeasResourceId</w:t>
      </w:r>
      <w:bookmarkEnd w:id="7621"/>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7622" w:name="_Toc210312075"/>
      <w:r w:rsidRPr="0036584A">
        <w:rPr>
          <w:rFonts w:eastAsia="MS Mincho"/>
        </w:rPr>
        <w:t>–</w:t>
      </w:r>
      <w:r w:rsidRPr="0036584A">
        <w:rPr>
          <w:rFonts w:eastAsia="MS Mincho"/>
        </w:rPr>
        <w:tab/>
      </w:r>
      <w:r w:rsidRPr="0036584A">
        <w:rPr>
          <w:rFonts w:eastAsia="MS Mincho"/>
          <w:i/>
        </w:rPr>
        <w:t>SRS-RSRP-MeasResourceSet</w:t>
      </w:r>
      <w:bookmarkEnd w:id="7622"/>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01BF9">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01BF9">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01BF9">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01BF9">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7623"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623"/>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7624" w:name="_Toc60777399"/>
      <w:bookmarkStart w:id="7625" w:name="_Toc193446415"/>
      <w:bookmarkStart w:id="7626" w:name="_Toc193452220"/>
      <w:bookmarkStart w:id="7627" w:name="_Toc193463492"/>
      <w:bookmarkStart w:id="7628" w:name="_Toc201295779"/>
      <w:bookmarkStart w:id="7629" w:name="_Toc210312077"/>
      <w:bookmarkStart w:id="7630" w:name="MCCQCTEMPBM_00000499"/>
      <w:r w:rsidRPr="0036584A">
        <w:rPr>
          <w:rFonts w:eastAsia="MS Mincho"/>
        </w:rPr>
        <w:t>–</w:t>
      </w:r>
      <w:r w:rsidRPr="0036584A">
        <w:rPr>
          <w:rFonts w:eastAsia="MS Mincho"/>
        </w:rPr>
        <w:tab/>
      </w:r>
      <w:r w:rsidRPr="0036584A">
        <w:rPr>
          <w:rFonts w:eastAsia="MS Mincho"/>
          <w:i/>
        </w:rPr>
        <w:t>SRS-RSRP-Range</w:t>
      </w:r>
      <w:bookmarkEnd w:id="7624"/>
      <w:bookmarkEnd w:id="7625"/>
      <w:bookmarkEnd w:id="7626"/>
      <w:bookmarkEnd w:id="7627"/>
      <w:bookmarkEnd w:id="7628"/>
      <w:bookmarkEnd w:id="7629"/>
    </w:p>
    <w:bookmarkEnd w:id="7630"/>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7631" w:name="_Toc60777400"/>
      <w:bookmarkStart w:id="7632" w:name="_Toc193446416"/>
      <w:bookmarkStart w:id="7633" w:name="_Toc193452221"/>
      <w:bookmarkStart w:id="7634" w:name="_Toc193463493"/>
      <w:bookmarkStart w:id="7635" w:name="_Toc201295780"/>
      <w:bookmarkStart w:id="7636" w:name="_Toc210312078"/>
      <w:bookmarkStart w:id="7637" w:name="MCCQCTEMPBM_00000500"/>
      <w:r w:rsidRPr="0036584A">
        <w:t>–</w:t>
      </w:r>
      <w:r w:rsidRPr="0036584A">
        <w:tab/>
      </w:r>
      <w:r w:rsidRPr="0036584A">
        <w:rPr>
          <w:i/>
        </w:rPr>
        <w:t>SRS-TPC-CommandConfig</w:t>
      </w:r>
      <w:bookmarkEnd w:id="7631"/>
      <w:bookmarkEnd w:id="7632"/>
      <w:bookmarkEnd w:id="7633"/>
      <w:bookmarkEnd w:id="7634"/>
      <w:bookmarkEnd w:id="7635"/>
      <w:bookmarkEnd w:id="7636"/>
    </w:p>
    <w:bookmarkEnd w:id="7637"/>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7638" w:name="_Toc60777401"/>
      <w:bookmarkStart w:id="7639" w:name="_Toc193446417"/>
      <w:bookmarkStart w:id="7640" w:name="_Toc193452222"/>
      <w:bookmarkStart w:id="7641" w:name="_Toc193463494"/>
      <w:bookmarkStart w:id="7642" w:name="_Toc201295781"/>
      <w:bookmarkStart w:id="7643" w:name="_Toc210312079"/>
      <w:bookmarkStart w:id="7644" w:name="MCCQCTEMPBM_00000501"/>
      <w:r w:rsidRPr="0036584A">
        <w:t>–</w:t>
      </w:r>
      <w:r w:rsidRPr="0036584A">
        <w:tab/>
      </w:r>
      <w:r w:rsidRPr="0036584A">
        <w:rPr>
          <w:i/>
        </w:rPr>
        <w:t>SSB-Index</w:t>
      </w:r>
      <w:bookmarkEnd w:id="7638"/>
      <w:bookmarkEnd w:id="7639"/>
      <w:bookmarkEnd w:id="7640"/>
      <w:bookmarkEnd w:id="7641"/>
      <w:bookmarkEnd w:id="7642"/>
      <w:bookmarkEnd w:id="7643"/>
    </w:p>
    <w:bookmarkEnd w:id="7644"/>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7645" w:name="_Toc60777402"/>
      <w:bookmarkStart w:id="7646" w:name="_Toc193446418"/>
      <w:bookmarkStart w:id="7647" w:name="_Toc193452223"/>
      <w:bookmarkStart w:id="7648" w:name="_Toc193463495"/>
      <w:bookmarkStart w:id="7649" w:name="_Toc201295782"/>
      <w:bookmarkStart w:id="7650" w:name="_Toc210312080"/>
      <w:bookmarkStart w:id="7651" w:name="MCCQCTEMPBM_00000502"/>
      <w:r w:rsidRPr="0036584A">
        <w:t>–</w:t>
      </w:r>
      <w:r w:rsidRPr="0036584A">
        <w:tab/>
      </w:r>
      <w:r w:rsidRPr="0036584A">
        <w:rPr>
          <w:i/>
        </w:rPr>
        <w:t>SSB-MTC</w:t>
      </w:r>
      <w:bookmarkEnd w:id="7645"/>
      <w:bookmarkEnd w:id="7646"/>
      <w:bookmarkEnd w:id="7647"/>
      <w:bookmarkEnd w:id="7648"/>
      <w:bookmarkEnd w:id="7649"/>
      <w:bookmarkEnd w:id="7650"/>
    </w:p>
    <w:bookmarkEnd w:id="7651"/>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01BF9">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01BF9">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201BF9">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01BF9">
            <w:pPr>
              <w:pStyle w:val="TAL"/>
              <w:rPr>
                <w:b/>
                <w:i/>
                <w:szCs w:val="22"/>
                <w:lang w:eastAsia="sv-SE"/>
              </w:rPr>
            </w:pPr>
            <w:r w:rsidRPr="0036584A">
              <w:rPr>
                <w:b/>
                <w:i/>
                <w:szCs w:val="22"/>
                <w:lang w:eastAsia="sv-SE"/>
              </w:rPr>
              <w:t>offset</w:t>
            </w:r>
          </w:p>
          <w:p w14:paraId="74282A94" w14:textId="77777777" w:rsidR="00321EEF" w:rsidRPr="0036584A" w:rsidRDefault="00321EEF" w:rsidP="00201BF9">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01BF9">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01BF9">
            <w:pPr>
              <w:pStyle w:val="TAL"/>
              <w:rPr>
                <w:b/>
                <w:i/>
                <w:szCs w:val="22"/>
                <w:lang w:eastAsia="sv-SE"/>
              </w:rPr>
            </w:pPr>
            <w:r w:rsidRPr="0036584A">
              <w:rPr>
                <w:b/>
                <w:i/>
                <w:szCs w:val="22"/>
                <w:lang w:eastAsia="sv-SE"/>
              </w:rPr>
              <w:t>pci-List</w:t>
            </w:r>
          </w:p>
          <w:p w14:paraId="30830D35" w14:textId="77777777" w:rsidR="00321EEF" w:rsidRPr="0036584A" w:rsidRDefault="00321EEF" w:rsidP="00201BF9">
            <w:pPr>
              <w:pStyle w:val="TAL"/>
              <w:rPr>
                <w:b/>
                <w:lang w:eastAsia="sv-SE"/>
              </w:rPr>
            </w:pPr>
            <w:r w:rsidRPr="0036584A">
              <w:rPr>
                <w:szCs w:val="22"/>
                <w:lang w:eastAsia="sv-SE"/>
              </w:rPr>
              <w:t>PCIs that follow this SMTC.</w:t>
            </w:r>
          </w:p>
        </w:tc>
      </w:tr>
      <w:tr w:rsidR="00321EEF" w:rsidRPr="0036584A" w14:paraId="3D8A8BEC" w14:textId="77777777" w:rsidTr="00201BF9">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01BF9">
            <w:pPr>
              <w:pStyle w:val="TAL"/>
              <w:rPr>
                <w:b/>
                <w:i/>
                <w:szCs w:val="22"/>
                <w:lang w:eastAsia="sv-SE"/>
              </w:rPr>
            </w:pPr>
            <w:r w:rsidRPr="0036584A">
              <w:rPr>
                <w:b/>
                <w:i/>
                <w:szCs w:val="22"/>
                <w:lang w:eastAsia="sv-SE"/>
              </w:rPr>
              <w:t>periodicity</w:t>
            </w:r>
          </w:p>
          <w:p w14:paraId="39925318" w14:textId="77777777" w:rsidR="00321EEF" w:rsidRPr="0036584A" w:rsidRDefault="00321EEF" w:rsidP="00201BF9">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7652" w:name="_Toc60777403"/>
      <w:bookmarkStart w:id="7653" w:name="_Toc193446419"/>
      <w:bookmarkStart w:id="7654" w:name="_Toc193452224"/>
      <w:bookmarkStart w:id="7655" w:name="_Toc193463496"/>
      <w:bookmarkStart w:id="7656" w:name="_Toc201295783"/>
      <w:bookmarkStart w:id="7657" w:name="_Toc210312081"/>
      <w:bookmarkStart w:id="7658" w:name="MCCQCTEMPBM_00000503"/>
      <w:r w:rsidRPr="0036584A">
        <w:t>–</w:t>
      </w:r>
      <w:r w:rsidRPr="0036584A">
        <w:tab/>
      </w:r>
      <w:r w:rsidRPr="0036584A">
        <w:rPr>
          <w:i/>
          <w:iCs/>
        </w:rPr>
        <w:t>SSB</w:t>
      </w:r>
      <w:r w:rsidRPr="0036584A">
        <w:rPr>
          <w:rFonts w:cs="Courier New"/>
          <w:i/>
          <w:iCs/>
        </w:rPr>
        <w:t>-PositionQCL-Relation</w:t>
      </w:r>
      <w:bookmarkEnd w:id="7652"/>
      <w:bookmarkEnd w:id="7653"/>
      <w:bookmarkEnd w:id="7654"/>
      <w:bookmarkEnd w:id="7655"/>
      <w:bookmarkEnd w:id="7656"/>
      <w:bookmarkEnd w:id="7657"/>
    </w:p>
    <w:bookmarkEnd w:id="7658"/>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7659" w:name="_Toc60777404"/>
      <w:bookmarkStart w:id="7660" w:name="_Toc193446420"/>
      <w:bookmarkStart w:id="7661" w:name="_Toc193452225"/>
      <w:bookmarkStart w:id="7662" w:name="_Toc193463497"/>
      <w:bookmarkStart w:id="7663" w:name="_Toc201295784"/>
      <w:bookmarkStart w:id="7664" w:name="_Toc210312082"/>
      <w:bookmarkStart w:id="7665" w:name="MCCQCTEMPBM_00000504"/>
      <w:r w:rsidRPr="0036584A">
        <w:t>–</w:t>
      </w:r>
      <w:r w:rsidRPr="0036584A">
        <w:tab/>
      </w:r>
      <w:r w:rsidRPr="0036584A">
        <w:rPr>
          <w:i/>
        </w:rPr>
        <w:t>SSB-ToMeasure</w:t>
      </w:r>
      <w:bookmarkEnd w:id="7659"/>
      <w:bookmarkEnd w:id="7660"/>
      <w:bookmarkEnd w:id="7661"/>
      <w:bookmarkEnd w:id="7662"/>
      <w:bookmarkEnd w:id="7663"/>
      <w:bookmarkEnd w:id="7664"/>
    </w:p>
    <w:bookmarkEnd w:id="7665"/>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7666" w:name="_Toc60777405"/>
      <w:bookmarkStart w:id="7667" w:name="_Toc193446421"/>
      <w:bookmarkStart w:id="7668" w:name="_Toc193452226"/>
      <w:bookmarkStart w:id="7669" w:name="_Toc193463498"/>
      <w:bookmarkStart w:id="7670" w:name="_Toc201295785"/>
      <w:bookmarkStart w:id="7671" w:name="_Toc210312083"/>
      <w:bookmarkStart w:id="7672" w:name="MCCQCTEMPBM_00000505"/>
      <w:r w:rsidRPr="0036584A">
        <w:t>–</w:t>
      </w:r>
      <w:r w:rsidRPr="0036584A">
        <w:tab/>
      </w:r>
      <w:r w:rsidRPr="0036584A">
        <w:rPr>
          <w:i/>
        </w:rPr>
        <w:t>SS-RSSI-Measurement</w:t>
      </w:r>
      <w:bookmarkEnd w:id="7666"/>
      <w:bookmarkEnd w:id="7667"/>
      <w:bookmarkEnd w:id="7668"/>
      <w:bookmarkEnd w:id="7669"/>
      <w:bookmarkEnd w:id="7670"/>
      <w:bookmarkEnd w:id="7671"/>
    </w:p>
    <w:bookmarkEnd w:id="7672"/>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7673" w:name="_Toc60777406"/>
      <w:bookmarkStart w:id="7674" w:name="_Toc193446422"/>
      <w:bookmarkStart w:id="7675" w:name="_Toc193452227"/>
      <w:bookmarkStart w:id="7676" w:name="_Toc193463499"/>
      <w:bookmarkStart w:id="7677" w:name="_Toc201295786"/>
      <w:bookmarkStart w:id="7678" w:name="_Toc210312084"/>
      <w:bookmarkStart w:id="7679" w:name="MCCQCTEMPBM_00000506"/>
      <w:r w:rsidRPr="0036584A">
        <w:t>–</w:t>
      </w:r>
      <w:r w:rsidRPr="0036584A">
        <w:tab/>
      </w:r>
      <w:r w:rsidRPr="0036584A">
        <w:rPr>
          <w:i/>
        </w:rPr>
        <w:t>SubcarrierSpacing</w:t>
      </w:r>
      <w:bookmarkEnd w:id="7673"/>
      <w:bookmarkEnd w:id="7674"/>
      <w:bookmarkEnd w:id="7675"/>
      <w:bookmarkEnd w:id="7676"/>
      <w:bookmarkEnd w:id="7677"/>
      <w:bookmarkEnd w:id="7678"/>
    </w:p>
    <w:bookmarkEnd w:id="7679"/>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7680" w:name="_Toc210312085"/>
      <w:r w:rsidRPr="0036584A">
        <w:rPr>
          <w:rFonts w:eastAsia="MS Mincho"/>
        </w:rPr>
        <w:t>–</w:t>
      </w:r>
      <w:r w:rsidRPr="0036584A">
        <w:rPr>
          <w:rFonts w:eastAsia="MS Mincho"/>
        </w:rPr>
        <w:tab/>
      </w:r>
      <w:r w:rsidRPr="0036584A">
        <w:rPr>
          <w:rFonts w:eastAsia="MS Mincho"/>
          <w:i/>
        </w:rPr>
        <w:t>T-Reselection</w:t>
      </w:r>
      <w:bookmarkEnd w:id="7680"/>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7681" w:name="_Toc60777407"/>
      <w:bookmarkStart w:id="7682" w:name="_Toc193446423"/>
      <w:bookmarkStart w:id="7683" w:name="_Toc193452228"/>
      <w:bookmarkStart w:id="7684" w:name="_Toc193463500"/>
      <w:bookmarkStart w:id="7685" w:name="_Toc201295787"/>
      <w:bookmarkStart w:id="7686" w:name="_Toc210312086"/>
      <w:bookmarkStart w:id="7687" w:name="MCCQCTEMPBM_00000507"/>
      <w:r w:rsidRPr="0036584A">
        <w:t>–</w:t>
      </w:r>
      <w:r w:rsidRPr="0036584A">
        <w:tab/>
      </w:r>
      <w:r w:rsidRPr="0036584A">
        <w:rPr>
          <w:i/>
        </w:rPr>
        <w:t>TAG-Config</w:t>
      </w:r>
      <w:bookmarkEnd w:id="7681"/>
      <w:bookmarkEnd w:id="7682"/>
      <w:bookmarkEnd w:id="7683"/>
      <w:bookmarkEnd w:id="7684"/>
      <w:bookmarkEnd w:id="7685"/>
      <w:bookmarkEnd w:id="7686"/>
    </w:p>
    <w:bookmarkEnd w:id="7687"/>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7688" w:name="_Toc193446424"/>
      <w:bookmarkStart w:id="7689" w:name="_Toc193452229"/>
      <w:bookmarkStart w:id="7690" w:name="_Toc193463501"/>
      <w:bookmarkStart w:id="7691" w:name="_Toc201295788"/>
      <w:bookmarkStart w:id="7692" w:name="_Toc210312087"/>
      <w:bookmarkStart w:id="7693" w:name="MCCQCTEMPBM_00000508"/>
      <w:r w:rsidRPr="0036584A">
        <w:t>–</w:t>
      </w:r>
      <w:r w:rsidRPr="0036584A">
        <w:tab/>
      </w:r>
      <w:r w:rsidRPr="0036584A">
        <w:rPr>
          <w:i/>
        </w:rPr>
        <w:t>TAR-Config</w:t>
      </w:r>
      <w:bookmarkEnd w:id="7688"/>
      <w:bookmarkEnd w:id="7689"/>
      <w:bookmarkEnd w:id="7690"/>
      <w:bookmarkEnd w:id="7691"/>
      <w:bookmarkEnd w:id="7692"/>
    </w:p>
    <w:bookmarkEnd w:id="7693"/>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7694" w:name="_Toc193446425"/>
      <w:bookmarkStart w:id="7695" w:name="_Toc193452230"/>
      <w:bookmarkStart w:id="7696" w:name="_Toc193463502"/>
      <w:bookmarkStart w:id="7697" w:name="_Toc201295789"/>
      <w:bookmarkStart w:id="7698" w:name="_Toc210312088"/>
      <w:bookmarkStart w:id="7699" w:name="MCCQCTEMPBM_00000509"/>
      <w:r w:rsidRPr="0036584A">
        <w:t>–</w:t>
      </w:r>
      <w:r w:rsidRPr="0036584A">
        <w:tab/>
      </w:r>
      <w:r w:rsidRPr="0036584A">
        <w:rPr>
          <w:i/>
        </w:rPr>
        <w:t>TCI-</w:t>
      </w:r>
      <w:r w:rsidR="0005240D" w:rsidRPr="0036584A">
        <w:rPr>
          <w:i/>
        </w:rPr>
        <w:t>ActivatedConfig</w:t>
      </w:r>
      <w:bookmarkEnd w:id="7694"/>
      <w:bookmarkEnd w:id="7695"/>
      <w:bookmarkEnd w:id="7696"/>
      <w:bookmarkEnd w:id="7697"/>
      <w:bookmarkEnd w:id="7698"/>
    </w:p>
    <w:bookmarkEnd w:id="7699"/>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7700" w:name="_Toc60777408"/>
      <w:bookmarkStart w:id="7701" w:name="_Toc193446426"/>
      <w:bookmarkStart w:id="7702" w:name="_Toc193452231"/>
      <w:bookmarkStart w:id="7703" w:name="_Toc193463503"/>
      <w:bookmarkStart w:id="7704" w:name="_Toc201295790"/>
      <w:bookmarkStart w:id="7705" w:name="_Toc210312089"/>
      <w:bookmarkStart w:id="7706" w:name="MCCQCTEMPBM_00000510"/>
      <w:r w:rsidRPr="0036584A">
        <w:lastRenderedPageBreak/>
        <w:t>–</w:t>
      </w:r>
      <w:r w:rsidRPr="0036584A">
        <w:tab/>
      </w:r>
      <w:r w:rsidRPr="0036584A">
        <w:rPr>
          <w:i/>
        </w:rPr>
        <w:t>TCI-State</w:t>
      </w:r>
      <w:bookmarkEnd w:id="7700"/>
      <w:bookmarkEnd w:id="7701"/>
      <w:bookmarkEnd w:id="7702"/>
      <w:bookmarkEnd w:id="7703"/>
      <w:bookmarkEnd w:id="7704"/>
      <w:bookmarkEnd w:id="7705"/>
    </w:p>
    <w:bookmarkEnd w:id="7706"/>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707"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707"/>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708"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708"/>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7709" w:name="_Toc60777409"/>
      <w:bookmarkStart w:id="7710" w:name="_Toc193446427"/>
      <w:bookmarkStart w:id="7711" w:name="_Toc193452232"/>
      <w:bookmarkStart w:id="7712" w:name="_Toc193463504"/>
      <w:bookmarkStart w:id="7713" w:name="_Toc201295791"/>
      <w:bookmarkStart w:id="7714" w:name="_Toc210312090"/>
      <w:bookmarkStart w:id="7715" w:name="MCCQCTEMPBM_00000511"/>
      <w:r w:rsidRPr="0036584A">
        <w:t>–</w:t>
      </w:r>
      <w:r w:rsidRPr="0036584A">
        <w:tab/>
      </w:r>
      <w:r w:rsidRPr="0036584A">
        <w:rPr>
          <w:i/>
        </w:rPr>
        <w:t>TCI-StateId</w:t>
      </w:r>
      <w:bookmarkEnd w:id="7709"/>
      <w:bookmarkEnd w:id="7710"/>
      <w:bookmarkEnd w:id="7711"/>
      <w:bookmarkEnd w:id="7712"/>
      <w:bookmarkEnd w:id="7713"/>
      <w:bookmarkEnd w:id="7714"/>
    </w:p>
    <w:bookmarkEnd w:id="7715"/>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7716" w:name="_Toc193446428"/>
      <w:bookmarkStart w:id="7717" w:name="_Toc193452233"/>
      <w:bookmarkStart w:id="7718" w:name="_Toc193463505"/>
      <w:bookmarkStart w:id="7719" w:name="_Toc201295792"/>
      <w:bookmarkStart w:id="7720" w:name="_Toc210312091"/>
      <w:bookmarkStart w:id="7721" w:name="MCCQCTEMPBM_00000512"/>
      <w:r w:rsidRPr="0036584A">
        <w:t>–</w:t>
      </w:r>
      <w:r w:rsidRPr="0036584A">
        <w:tab/>
      </w:r>
      <w:r w:rsidRPr="0036584A">
        <w:rPr>
          <w:i/>
        </w:rPr>
        <w:t>TCI-UL-State</w:t>
      </w:r>
      <w:bookmarkEnd w:id="7716"/>
      <w:bookmarkEnd w:id="7717"/>
      <w:bookmarkEnd w:id="7718"/>
      <w:bookmarkEnd w:id="7719"/>
      <w:bookmarkEnd w:id="7720"/>
    </w:p>
    <w:bookmarkEnd w:id="7721"/>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722"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722"/>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7723" w:name="_Toc193446429"/>
      <w:bookmarkStart w:id="7724" w:name="_Toc193452234"/>
      <w:bookmarkStart w:id="7725" w:name="_Toc193463506"/>
      <w:bookmarkStart w:id="7726" w:name="_Toc201295793"/>
      <w:bookmarkStart w:id="7727" w:name="_Toc210312092"/>
      <w:bookmarkStart w:id="7728" w:name="MCCQCTEMPBM_00000513"/>
      <w:r w:rsidRPr="0036584A">
        <w:lastRenderedPageBreak/>
        <w:t>–</w:t>
      </w:r>
      <w:r w:rsidRPr="0036584A">
        <w:tab/>
      </w:r>
      <w:r w:rsidRPr="0036584A">
        <w:rPr>
          <w:i/>
        </w:rPr>
        <w:t>TCI-UL-StateId</w:t>
      </w:r>
      <w:bookmarkEnd w:id="7723"/>
      <w:bookmarkEnd w:id="7724"/>
      <w:bookmarkEnd w:id="7725"/>
      <w:bookmarkEnd w:id="7726"/>
      <w:bookmarkEnd w:id="7727"/>
    </w:p>
    <w:bookmarkEnd w:id="7728"/>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7729" w:name="_Toc60777410"/>
      <w:bookmarkStart w:id="7730" w:name="_Toc193446430"/>
      <w:bookmarkStart w:id="7731" w:name="_Toc193452235"/>
      <w:bookmarkStart w:id="7732" w:name="_Toc193463507"/>
      <w:bookmarkStart w:id="7733" w:name="_Toc201295794"/>
      <w:bookmarkStart w:id="7734" w:name="_Toc210312093"/>
      <w:bookmarkStart w:id="7735" w:name="MCCQCTEMPBM_00000514"/>
      <w:r w:rsidRPr="0036584A">
        <w:t>–</w:t>
      </w:r>
      <w:r w:rsidRPr="0036584A">
        <w:tab/>
      </w:r>
      <w:r w:rsidRPr="0036584A">
        <w:rPr>
          <w:i/>
        </w:rPr>
        <w:t>TDD-UL-DL-ConfigCommon</w:t>
      </w:r>
      <w:bookmarkEnd w:id="7729"/>
      <w:bookmarkEnd w:id="7730"/>
      <w:bookmarkEnd w:id="7731"/>
      <w:bookmarkEnd w:id="7732"/>
      <w:bookmarkEnd w:id="7733"/>
      <w:bookmarkEnd w:id="7734"/>
    </w:p>
    <w:bookmarkEnd w:id="7735"/>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7736" w:name="_Toc60777411"/>
      <w:bookmarkStart w:id="7737" w:name="_Toc193446431"/>
      <w:bookmarkStart w:id="7738" w:name="_Toc193452236"/>
      <w:bookmarkStart w:id="7739" w:name="_Toc193463508"/>
      <w:bookmarkStart w:id="7740" w:name="_Toc201295795"/>
      <w:bookmarkStart w:id="7741" w:name="_Toc210312094"/>
      <w:bookmarkStart w:id="7742" w:name="MCCQCTEMPBM_00000515"/>
      <w:r w:rsidRPr="0036584A">
        <w:t>–</w:t>
      </w:r>
      <w:r w:rsidRPr="0036584A">
        <w:tab/>
      </w:r>
      <w:r w:rsidRPr="0036584A">
        <w:rPr>
          <w:i/>
        </w:rPr>
        <w:t>TDD-UL-DL-ConfigDedicated</w:t>
      </w:r>
      <w:bookmarkEnd w:id="7736"/>
      <w:bookmarkEnd w:id="7737"/>
      <w:bookmarkEnd w:id="7738"/>
      <w:bookmarkEnd w:id="7739"/>
      <w:bookmarkEnd w:id="7740"/>
      <w:bookmarkEnd w:id="7741"/>
    </w:p>
    <w:bookmarkEnd w:id="7742"/>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7743" w:name="_Toc210312095"/>
      <w:r w:rsidRPr="0036584A">
        <w:rPr>
          <w:rFonts w:eastAsia="宋体"/>
        </w:rPr>
        <w:t>–</w:t>
      </w:r>
      <w:r w:rsidRPr="0036584A">
        <w:rPr>
          <w:rFonts w:eastAsia="宋体"/>
        </w:rPr>
        <w:tab/>
      </w:r>
      <w:r w:rsidRPr="0036584A">
        <w:rPr>
          <w:rFonts w:eastAsia="宋体"/>
          <w:i/>
          <w:iCs/>
        </w:rPr>
        <w:t>ThresholdP-LR</w:t>
      </w:r>
      <w:bookmarkEnd w:id="7743"/>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7744" w:name="_Toc210312096"/>
      <w:r w:rsidRPr="0036584A">
        <w:rPr>
          <w:rFonts w:eastAsia="宋体"/>
        </w:rPr>
        <w:t>–</w:t>
      </w:r>
      <w:r w:rsidRPr="0036584A">
        <w:rPr>
          <w:rFonts w:eastAsia="宋体"/>
        </w:rPr>
        <w:tab/>
      </w:r>
      <w:r w:rsidRPr="0036584A">
        <w:rPr>
          <w:rFonts w:eastAsia="宋体"/>
          <w:i/>
          <w:iCs/>
        </w:rPr>
        <w:t>ThresholdQ-LR</w:t>
      </w:r>
      <w:bookmarkEnd w:id="7744"/>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7745" w:name="_Toc193446434"/>
      <w:bookmarkStart w:id="7746" w:name="_Toc193452239"/>
      <w:bookmarkStart w:id="7747" w:name="_Toc193463511"/>
      <w:bookmarkStart w:id="7748" w:name="_Toc201295798"/>
      <w:bookmarkStart w:id="7749" w:name="_Toc210312097"/>
      <w:bookmarkStart w:id="7750" w:name="MCCQCTEMPBM_00000518"/>
      <w:r w:rsidRPr="0036584A">
        <w:t>–</w:t>
      </w:r>
      <w:r w:rsidRPr="0036584A">
        <w:tab/>
      </w:r>
      <w:r w:rsidRPr="0036584A">
        <w:rPr>
          <w:i/>
        </w:rPr>
        <w:t>TimeAlignmentTimer</w:t>
      </w:r>
      <w:bookmarkEnd w:id="7745"/>
      <w:bookmarkEnd w:id="7746"/>
      <w:bookmarkEnd w:id="7747"/>
      <w:bookmarkEnd w:id="7748"/>
      <w:bookmarkEnd w:id="7749"/>
    </w:p>
    <w:bookmarkEnd w:id="7750"/>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7751" w:name="_Toc60777414"/>
      <w:bookmarkStart w:id="7752" w:name="_Toc193446435"/>
      <w:bookmarkStart w:id="7753" w:name="_Toc193452240"/>
      <w:bookmarkStart w:id="7754" w:name="_Toc193463512"/>
      <w:bookmarkStart w:id="7755" w:name="_Toc201295799"/>
      <w:bookmarkStart w:id="7756" w:name="_Toc210312098"/>
      <w:bookmarkStart w:id="7757" w:name="MCCQCTEMPBM_00000519"/>
      <w:r w:rsidRPr="0036584A">
        <w:rPr>
          <w:rFonts w:eastAsia="MS Mincho"/>
        </w:rPr>
        <w:t>–</w:t>
      </w:r>
      <w:r w:rsidRPr="0036584A">
        <w:rPr>
          <w:rFonts w:eastAsia="MS Mincho"/>
        </w:rPr>
        <w:tab/>
      </w:r>
      <w:r w:rsidRPr="0036584A">
        <w:rPr>
          <w:rFonts w:eastAsia="MS Mincho"/>
          <w:i/>
        </w:rPr>
        <w:t>TimeToTrigger</w:t>
      </w:r>
      <w:bookmarkEnd w:id="7751"/>
      <w:bookmarkEnd w:id="7752"/>
      <w:bookmarkEnd w:id="7753"/>
      <w:bookmarkEnd w:id="7754"/>
      <w:bookmarkEnd w:id="7755"/>
      <w:bookmarkEnd w:id="7756"/>
    </w:p>
    <w:bookmarkEnd w:id="7757"/>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758" w:name="_Toc60777415"/>
    </w:p>
    <w:p w14:paraId="447FD557" w14:textId="77777777" w:rsidR="00503E50" w:rsidRPr="0036584A" w:rsidRDefault="00503E50" w:rsidP="00503E50">
      <w:pPr>
        <w:pStyle w:val="40"/>
      </w:pPr>
      <w:bookmarkStart w:id="7759" w:name="_Toc193446436"/>
      <w:bookmarkStart w:id="7760" w:name="_Toc193452241"/>
      <w:bookmarkStart w:id="7761" w:name="_Toc193463513"/>
      <w:bookmarkStart w:id="7762" w:name="_Toc201295800"/>
      <w:bookmarkStart w:id="7763" w:name="_Toc210312099"/>
      <w:bookmarkStart w:id="7764" w:name="MCCQCTEMPBM_00000520"/>
      <w:r w:rsidRPr="0036584A">
        <w:t>–</w:t>
      </w:r>
      <w:r w:rsidRPr="0036584A">
        <w:tab/>
      </w:r>
      <w:r w:rsidRPr="0036584A">
        <w:rPr>
          <w:i/>
        </w:rPr>
        <w:t>TN-AreaId</w:t>
      </w:r>
      <w:bookmarkEnd w:id="7759"/>
      <w:bookmarkEnd w:id="7760"/>
      <w:bookmarkEnd w:id="7761"/>
      <w:bookmarkEnd w:id="7762"/>
      <w:bookmarkEnd w:id="7763"/>
    </w:p>
    <w:bookmarkEnd w:id="7764"/>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7765" w:name="_Toc210312100"/>
      <w:r w:rsidRPr="0036584A">
        <w:t>–</w:t>
      </w:r>
      <w:r w:rsidRPr="0036584A">
        <w:tab/>
      </w:r>
      <w:r w:rsidRPr="0036584A">
        <w:rPr>
          <w:i/>
          <w:noProof/>
        </w:rPr>
        <w:t>TrackingAreaCode</w:t>
      </w:r>
      <w:bookmarkEnd w:id="7765"/>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7766" w:name="_Toc193446437"/>
      <w:bookmarkStart w:id="7767" w:name="_Toc193452242"/>
      <w:bookmarkStart w:id="7768" w:name="_Toc193463514"/>
      <w:bookmarkStart w:id="7769" w:name="_Toc201295801"/>
      <w:bookmarkStart w:id="7770" w:name="_Toc210312101"/>
      <w:bookmarkStart w:id="7771" w:name="MCCQCTEMPBM_00000521"/>
      <w:r w:rsidRPr="0036584A">
        <w:rPr>
          <w:i/>
        </w:rPr>
        <w:t>–</w:t>
      </w:r>
      <w:r w:rsidRPr="0036584A">
        <w:rPr>
          <w:i/>
        </w:rPr>
        <w:tab/>
        <w:t>UAC-BarringInfoSetIndex</w:t>
      </w:r>
      <w:bookmarkEnd w:id="7758"/>
      <w:bookmarkEnd w:id="7766"/>
      <w:bookmarkEnd w:id="7767"/>
      <w:bookmarkEnd w:id="7768"/>
      <w:bookmarkEnd w:id="7769"/>
      <w:bookmarkEnd w:id="7770"/>
    </w:p>
    <w:bookmarkEnd w:id="7771"/>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7772" w:name="_Toc60777416"/>
      <w:bookmarkStart w:id="7773" w:name="_Toc193446438"/>
      <w:bookmarkStart w:id="7774" w:name="_Toc193452243"/>
      <w:bookmarkStart w:id="7775" w:name="_Toc193463515"/>
      <w:bookmarkStart w:id="7776" w:name="_Toc201295802"/>
      <w:bookmarkStart w:id="7777" w:name="_Toc210312102"/>
      <w:bookmarkStart w:id="7778" w:name="MCCQCTEMPBM_00000522"/>
      <w:r w:rsidRPr="0036584A">
        <w:rPr>
          <w:i/>
        </w:rPr>
        <w:t>–</w:t>
      </w:r>
      <w:r w:rsidRPr="0036584A">
        <w:rPr>
          <w:i/>
        </w:rPr>
        <w:tab/>
        <w:t>UAC-BarringInfoSetList</w:t>
      </w:r>
      <w:bookmarkEnd w:id="7772"/>
      <w:bookmarkEnd w:id="7773"/>
      <w:bookmarkEnd w:id="7774"/>
      <w:bookmarkEnd w:id="7775"/>
      <w:bookmarkEnd w:id="7776"/>
      <w:bookmarkEnd w:id="7777"/>
    </w:p>
    <w:bookmarkEnd w:id="7778"/>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7779" w:name="_Toc60777417"/>
      <w:bookmarkStart w:id="7780" w:name="_Toc193446439"/>
      <w:bookmarkStart w:id="7781" w:name="_Toc193452244"/>
      <w:bookmarkStart w:id="7782" w:name="_Toc193463516"/>
      <w:bookmarkStart w:id="7783" w:name="_Toc201295803"/>
      <w:bookmarkStart w:id="7784" w:name="_Toc210312103"/>
      <w:bookmarkStart w:id="7785" w:name="MCCQCTEMPBM_00000523"/>
      <w:r w:rsidRPr="0036584A">
        <w:rPr>
          <w:i/>
        </w:rPr>
        <w:t>–</w:t>
      </w:r>
      <w:r w:rsidRPr="0036584A">
        <w:rPr>
          <w:i/>
        </w:rPr>
        <w:tab/>
        <w:t>UAC-BarringPerCatList</w:t>
      </w:r>
      <w:bookmarkEnd w:id="7779"/>
      <w:bookmarkEnd w:id="7780"/>
      <w:bookmarkEnd w:id="7781"/>
      <w:bookmarkEnd w:id="7782"/>
      <w:bookmarkEnd w:id="7783"/>
      <w:bookmarkEnd w:id="7784"/>
    </w:p>
    <w:bookmarkEnd w:id="7785"/>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7786" w:name="_Toc60777418"/>
      <w:bookmarkStart w:id="7787" w:name="_Toc193446440"/>
      <w:bookmarkStart w:id="7788" w:name="_Toc193452245"/>
      <w:bookmarkStart w:id="7789" w:name="_Toc193463517"/>
      <w:bookmarkStart w:id="7790" w:name="_Toc201295804"/>
      <w:bookmarkStart w:id="7791" w:name="_Toc210312104"/>
      <w:bookmarkStart w:id="7792" w:name="MCCQCTEMPBM_00000524"/>
      <w:r w:rsidRPr="0036584A">
        <w:rPr>
          <w:i/>
        </w:rPr>
        <w:lastRenderedPageBreak/>
        <w:t>–</w:t>
      </w:r>
      <w:r w:rsidRPr="0036584A">
        <w:rPr>
          <w:i/>
        </w:rPr>
        <w:tab/>
        <w:t>UAC-BarringPerPLMN-List</w:t>
      </w:r>
      <w:bookmarkEnd w:id="7786"/>
      <w:bookmarkEnd w:id="7787"/>
      <w:bookmarkEnd w:id="7788"/>
      <w:bookmarkEnd w:id="7789"/>
      <w:bookmarkEnd w:id="7790"/>
      <w:bookmarkEnd w:id="7791"/>
    </w:p>
    <w:bookmarkEnd w:id="7792"/>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7793" w:name="_Toc60777419"/>
      <w:bookmarkStart w:id="7794" w:name="_Toc193446441"/>
      <w:bookmarkStart w:id="7795" w:name="_Toc193452246"/>
      <w:bookmarkStart w:id="7796" w:name="_Toc193463518"/>
      <w:bookmarkStart w:id="7797" w:name="_Toc201295805"/>
      <w:bookmarkStart w:id="7798" w:name="_Toc210312105"/>
      <w:bookmarkStart w:id="7799" w:name="MCCQCTEMPBM_00000525"/>
      <w:r w:rsidRPr="0036584A">
        <w:rPr>
          <w:rFonts w:eastAsia="宋体"/>
        </w:rPr>
        <w:t>–</w:t>
      </w:r>
      <w:r w:rsidRPr="0036584A">
        <w:rPr>
          <w:rFonts w:eastAsia="宋体"/>
        </w:rPr>
        <w:tab/>
      </w:r>
      <w:r w:rsidRPr="0036584A">
        <w:rPr>
          <w:rFonts w:eastAsia="宋体"/>
          <w:i/>
        </w:rPr>
        <w:t>UE-TimersAndConstants</w:t>
      </w:r>
      <w:bookmarkEnd w:id="7793"/>
      <w:bookmarkEnd w:id="7794"/>
      <w:bookmarkEnd w:id="7795"/>
      <w:bookmarkEnd w:id="7796"/>
      <w:bookmarkEnd w:id="7797"/>
      <w:bookmarkEnd w:id="7798"/>
    </w:p>
    <w:bookmarkEnd w:id="7799"/>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7800" w:name="_Toc193446442"/>
      <w:bookmarkStart w:id="7801" w:name="_Toc193452247"/>
      <w:bookmarkStart w:id="7802" w:name="_Toc193463519"/>
      <w:bookmarkStart w:id="7803" w:name="_Toc201295806"/>
      <w:bookmarkStart w:id="7804" w:name="_Toc210312106"/>
      <w:bookmarkStart w:id="7805" w:name="MCCQCTEMPBM_00000526"/>
      <w:r w:rsidRPr="0036584A">
        <w:rPr>
          <w:rFonts w:eastAsia="宋体"/>
        </w:rPr>
        <w:t>–</w:t>
      </w:r>
      <w:r w:rsidRPr="0036584A">
        <w:rPr>
          <w:rFonts w:eastAsia="宋体"/>
        </w:rPr>
        <w:tab/>
      </w:r>
      <w:r w:rsidRPr="0036584A">
        <w:rPr>
          <w:rFonts w:eastAsia="宋体"/>
          <w:i/>
        </w:rPr>
        <w:t>UE-TimersAndConstantsRemoteUE</w:t>
      </w:r>
      <w:bookmarkEnd w:id="7800"/>
      <w:bookmarkEnd w:id="7801"/>
      <w:bookmarkEnd w:id="7802"/>
      <w:bookmarkEnd w:id="7803"/>
      <w:bookmarkEnd w:id="7804"/>
    </w:p>
    <w:bookmarkEnd w:id="7805"/>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7806" w:name="_Toc60777420"/>
      <w:bookmarkStart w:id="7807" w:name="_Toc193446443"/>
      <w:bookmarkStart w:id="7808" w:name="_Toc193452248"/>
      <w:bookmarkStart w:id="7809" w:name="_Toc193463520"/>
      <w:bookmarkStart w:id="7810" w:name="_Toc201295807"/>
      <w:bookmarkStart w:id="7811" w:name="_Toc210312107"/>
      <w:bookmarkStart w:id="7812" w:name="MCCQCTEMPBM_00000527"/>
      <w:r w:rsidRPr="0036584A">
        <w:t>–</w:t>
      </w:r>
      <w:r w:rsidRPr="0036584A">
        <w:tab/>
      </w:r>
      <w:r w:rsidRPr="0036584A">
        <w:rPr>
          <w:i/>
        </w:rPr>
        <w:t>UL-DelayValueConfig</w:t>
      </w:r>
      <w:bookmarkEnd w:id="7806"/>
      <w:bookmarkEnd w:id="7807"/>
      <w:bookmarkEnd w:id="7808"/>
      <w:bookmarkEnd w:id="7809"/>
      <w:bookmarkEnd w:id="7810"/>
      <w:bookmarkEnd w:id="7811"/>
    </w:p>
    <w:bookmarkEnd w:id="7812"/>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7813" w:name="_Toc193446444"/>
      <w:bookmarkStart w:id="7814" w:name="_Toc193452249"/>
      <w:bookmarkStart w:id="7815" w:name="_Toc193463521"/>
      <w:bookmarkStart w:id="7816" w:name="_Toc201295808"/>
      <w:bookmarkStart w:id="7817" w:name="_Toc210312108"/>
      <w:bookmarkStart w:id="7818" w:name="MCCQCTEMPBM_00000528"/>
      <w:r w:rsidRPr="0036584A">
        <w:t>–</w:t>
      </w:r>
      <w:r w:rsidRPr="0036584A">
        <w:tab/>
      </w:r>
      <w:r w:rsidRPr="0036584A">
        <w:rPr>
          <w:i/>
        </w:rPr>
        <w:t>UL-ExcessDelayConfig</w:t>
      </w:r>
      <w:bookmarkEnd w:id="7813"/>
      <w:bookmarkEnd w:id="7814"/>
      <w:bookmarkEnd w:id="7815"/>
      <w:bookmarkEnd w:id="7816"/>
      <w:bookmarkEnd w:id="7817"/>
    </w:p>
    <w:bookmarkEnd w:id="7818"/>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7819" w:name="_Toc193446445"/>
      <w:bookmarkStart w:id="7820" w:name="_Toc193452250"/>
      <w:bookmarkStart w:id="7821" w:name="_Toc193463522"/>
      <w:bookmarkStart w:id="7822" w:name="_Toc201295809"/>
      <w:bookmarkStart w:id="7823" w:name="_Toc210312109"/>
      <w:bookmarkStart w:id="7824" w:name="MCCQCTEMPBM_00000529"/>
      <w:r w:rsidRPr="0036584A">
        <w:lastRenderedPageBreak/>
        <w:t>–</w:t>
      </w:r>
      <w:r w:rsidRPr="0036584A">
        <w:tab/>
      </w:r>
      <w:r w:rsidRPr="0036584A">
        <w:rPr>
          <w:i/>
          <w:iCs/>
        </w:rPr>
        <w:t>UL-GapFR2-Config</w:t>
      </w:r>
      <w:bookmarkEnd w:id="7819"/>
      <w:bookmarkEnd w:id="7820"/>
      <w:bookmarkEnd w:id="7821"/>
      <w:bookmarkEnd w:id="7822"/>
      <w:bookmarkEnd w:id="7823"/>
    </w:p>
    <w:bookmarkEnd w:id="7824"/>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7825" w:name="_Toc60777421"/>
      <w:bookmarkStart w:id="7826" w:name="_Toc193446446"/>
      <w:bookmarkStart w:id="7827" w:name="_Toc193452251"/>
      <w:bookmarkStart w:id="7828" w:name="_Toc193463523"/>
      <w:bookmarkStart w:id="7829" w:name="_Toc201295810"/>
      <w:bookmarkStart w:id="7830" w:name="_Toc210312110"/>
      <w:bookmarkStart w:id="7831" w:name="MCCQCTEMPBM_00000530"/>
      <w:r w:rsidRPr="0036584A">
        <w:t>–</w:t>
      </w:r>
      <w:r w:rsidRPr="0036584A">
        <w:tab/>
      </w:r>
      <w:r w:rsidRPr="0036584A">
        <w:rPr>
          <w:i/>
          <w:iCs/>
          <w:lang w:eastAsia="x-none"/>
        </w:rPr>
        <w:t>UplinkCancellation</w:t>
      </w:r>
      <w:bookmarkEnd w:id="7825"/>
      <w:bookmarkEnd w:id="7826"/>
      <w:bookmarkEnd w:id="7827"/>
      <w:bookmarkEnd w:id="7828"/>
      <w:bookmarkEnd w:id="7829"/>
      <w:bookmarkEnd w:id="7830"/>
    </w:p>
    <w:bookmarkEnd w:id="7831"/>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7832" w:name="_Toc60777422"/>
      <w:bookmarkStart w:id="7833" w:name="_Toc193446447"/>
      <w:bookmarkStart w:id="7834" w:name="_Toc193452252"/>
      <w:bookmarkStart w:id="7835" w:name="_Toc193463524"/>
      <w:bookmarkStart w:id="7836" w:name="_Toc201295811"/>
      <w:bookmarkStart w:id="7837" w:name="_Toc210312111"/>
      <w:bookmarkStart w:id="7838" w:name="MCCQCTEMPBM_00000531"/>
      <w:r w:rsidRPr="0036584A">
        <w:rPr>
          <w:i/>
        </w:rPr>
        <w:t>–</w:t>
      </w:r>
      <w:r w:rsidRPr="0036584A">
        <w:rPr>
          <w:i/>
        </w:rPr>
        <w:tab/>
        <w:t>UplinkConfigCommon</w:t>
      </w:r>
      <w:bookmarkEnd w:id="7832"/>
      <w:bookmarkEnd w:id="7833"/>
      <w:bookmarkEnd w:id="7834"/>
      <w:bookmarkEnd w:id="7835"/>
      <w:bookmarkEnd w:id="7836"/>
      <w:bookmarkEnd w:id="7837"/>
    </w:p>
    <w:bookmarkEnd w:id="7838"/>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7839" w:name="_Toc60777423"/>
      <w:bookmarkStart w:id="7840" w:name="_Toc193446448"/>
      <w:bookmarkStart w:id="7841" w:name="_Toc193452253"/>
      <w:bookmarkStart w:id="7842" w:name="_Toc193463525"/>
      <w:bookmarkStart w:id="7843" w:name="_Toc201295812"/>
      <w:bookmarkStart w:id="7844" w:name="_Toc210312112"/>
      <w:bookmarkStart w:id="7845" w:name="MCCQCTEMPBM_00000532"/>
      <w:r w:rsidRPr="0036584A">
        <w:t>–</w:t>
      </w:r>
      <w:r w:rsidRPr="0036584A">
        <w:tab/>
      </w:r>
      <w:r w:rsidRPr="0036584A">
        <w:rPr>
          <w:i/>
        </w:rPr>
        <w:t>UplinkConfigCommonSIB</w:t>
      </w:r>
      <w:bookmarkEnd w:id="7839"/>
      <w:bookmarkEnd w:id="7840"/>
      <w:bookmarkEnd w:id="7841"/>
      <w:bookmarkEnd w:id="7842"/>
      <w:bookmarkEnd w:id="7843"/>
      <w:bookmarkEnd w:id="7844"/>
    </w:p>
    <w:bookmarkEnd w:id="7845"/>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7846" w:name="_Toc193446449"/>
      <w:bookmarkStart w:id="7847" w:name="_Toc193452254"/>
      <w:bookmarkStart w:id="7848" w:name="_Toc193463526"/>
      <w:bookmarkStart w:id="7849" w:name="_Toc201295813"/>
      <w:bookmarkStart w:id="7850" w:name="_Toc210312113"/>
      <w:bookmarkStart w:id="7851" w:name="MCCQCTEMPBM_00000533"/>
      <w:r w:rsidRPr="0036584A">
        <w:t>–</w:t>
      </w:r>
      <w:r w:rsidRPr="0036584A">
        <w:tab/>
      </w:r>
      <w:r w:rsidRPr="0036584A">
        <w:rPr>
          <w:i/>
        </w:rPr>
        <w:t>Uplink-PowerControl</w:t>
      </w:r>
      <w:bookmarkEnd w:id="7846"/>
      <w:bookmarkEnd w:id="7847"/>
      <w:bookmarkEnd w:id="7848"/>
      <w:bookmarkEnd w:id="7849"/>
      <w:bookmarkEnd w:id="7850"/>
    </w:p>
    <w:bookmarkEnd w:id="7851"/>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7852" w:name="_Toc193446450"/>
      <w:bookmarkStart w:id="7853" w:name="_Toc193452255"/>
      <w:bookmarkStart w:id="7854" w:name="_Toc193463527"/>
      <w:bookmarkStart w:id="7855" w:name="_Toc201295814"/>
      <w:bookmarkStart w:id="7856" w:name="_Toc210312114"/>
      <w:bookmarkStart w:id="7857" w:name="MCCQCTEMPBM_00000534"/>
      <w:r w:rsidRPr="0036584A">
        <w:rPr>
          <w:rFonts w:eastAsia="宋体"/>
        </w:rPr>
        <w:t>–</w:t>
      </w:r>
      <w:r w:rsidRPr="0036584A">
        <w:rPr>
          <w:rFonts w:eastAsia="宋体"/>
        </w:rPr>
        <w:tab/>
      </w:r>
      <w:r w:rsidRPr="0036584A">
        <w:rPr>
          <w:rFonts w:eastAsia="宋体"/>
          <w:i/>
          <w:iCs/>
        </w:rPr>
        <w:t>Uu-RelayRLC-ChannelConfig</w:t>
      </w:r>
      <w:bookmarkEnd w:id="7852"/>
      <w:bookmarkEnd w:id="7853"/>
      <w:bookmarkEnd w:id="7854"/>
      <w:bookmarkEnd w:id="7855"/>
      <w:bookmarkEnd w:id="7856"/>
    </w:p>
    <w:bookmarkEnd w:id="7857"/>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7858" w:name="_Toc193446451"/>
      <w:bookmarkStart w:id="7859" w:name="_Toc193452256"/>
      <w:bookmarkStart w:id="7860" w:name="_Toc193463528"/>
      <w:bookmarkStart w:id="7861" w:name="_Toc201295815"/>
      <w:bookmarkStart w:id="7862" w:name="_Toc210312115"/>
      <w:bookmarkStart w:id="7863" w:name="MCCQCTEMPBM_00000535"/>
      <w:r w:rsidRPr="0036584A">
        <w:rPr>
          <w:rFonts w:eastAsia="宋体"/>
        </w:rPr>
        <w:t>–</w:t>
      </w:r>
      <w:r w:rsidRPr="0036584A">
        <w:rPr>
          <w:rFonts w:eastAsia="宋体"/>
        </w:rPr>
        <w:tab/>
      </w:r>
      <w:r w:rsidRPr="0036584A">
        <w:rPr>
          <w:rFonts w:eastAsia="宋体"/>
          <w:i/>
          <w:iCs/>
        </w:rPr>
        <w:t>Uu-RelayRLC-ChannelID</w:t>
      </w:r>
      <w:bookmarkEnd w:id="7858"/>
      <w:bookmarkEnd w:id="7859"/>
      <w:bookmarkEnd w:id="7860"/>
      <w:bookmarkEnd w:id="7861"/>
      <w:bookmarkEnd w:id="7862"/>
    </w:p>
    <w:bookmarkEnd w:id="7863"/>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7864" w:name="_Toc60777424"/>
      <w:bookmarkStart w:id="7865" w:name="_Toc193446452"/>
      <w:bookmarkStart w:id="7866" w:name="_Toc193452257"/>
      <w:bookmarkStart w:id="7867" w:name="_Toc193463529"/>
      <w:bookmarkStart w:id="7868" w:name="_Toc201295816"/>
      <w:bookmarkStart w:id="7869" w:name="_Toc210312116"/>
      <w:bookmarkStart w:id="7870" w:name="MCCQCTEMPBM_00000536"/>
      <w:r w:rsidRPr="0036584A">
        <w:rPr>
          <w:rFonts w:eastAsia="宋体"/>
        </w:rPr>
        <w:t>–</w:t>
      </w:r>
      <w:r w:rsidRPr="0036584A">
        <w:rPr>
          <w:rFonts w:eastAsia="宋体"/>
        </w:rPr>
        <w:tab/>
      </w:r>
      <w:r w:rsidRPr="0036584A">
        <w:rPr>
          <w:rFonts w:eastAsia="宋体"/>
          <w:i/>
        </w:rPr>
        <w:t>UplinkTxDirectCurrentList</w:t>
      </w:r>
      <w:bookmarkEnd w:id="7864"/>
      <w:bookmarkEnd w:id="7865"/>
      <w:bookmarkEnd w:id="7866"/>
      <w:bookmarkEnd w:id="7867"/>
      <w:bookmarkEnd w:id="7868"/>
      <w:bookmarkEnd w:id="7869"/>
    </w:p>
    <w:bookmarkEnd w:id="7870"/>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7871" w:name="_Toc193446453"/>
      <w:bookmarkStart w:id="7872" w:name="_Toc193452258"/>
      <w:bookmarkStart w:id="7873" w:name="_Toc193463530"/>
      <w:bookmarkStart w:id="7874" w:name="_Toc201295817"/>
      <w:bookmarkStart w:id="7875" w:name="_Toc210312117"/>
      <w:bookmarkStart w:id="7876" w:name="MCCQCTEMPBM_00000537"/>
      <w:r w:rsidRPr="0036584A">
        <w:rPr>
          <w:rFonts w:eastAsia="宋体"/>
          <w:i/>
          <w:iCs/>
        </w:rPr>
        <w:t>–</w:t>
      </w:r>
      <w:r w:rsidRPr="0036584A">
        <w:rPr>
          <w:rFonts w:eastAsia="宋体"/>
          <w:i/>
          <w:iCs/>
        </w:rPr>
        <w:tab/>
        <w:t>UplinkTxDirectCurrentMoreCarrierList</w:t>
      </w:r>
      <w:bookmarkEnd w:id="7871"/>
      <w:bookmarkEnd w:id="7872"/>
      <w:bookmarkEnd w:id="7873"/>
      <w:bookmarkEnd w:id="7874"/>
      <w:bookmarkEnd w:id="7875"/>
    </w:p>
    <w:bookmarkEnd w:id="7876"/>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lastRenderedPageBreak/>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7877" w:name="_Toc193446454"/>
      <w:bookmarkStart w:id="7878" w:name="_Toc193452259"/>
      <w:bookmarkStart w:id="7879" w:name="_Toc193463531"/>
      <w:bookmarkStart w:id="7880" w:name="_Toc201295818"/>
      <w:bookmarkStart w:id="7881" w:name="_Toc210312118"/>
      <w:bookmarkStart w:id="7882" w:name="MCCQCTEMPBM_00000538"/>
      <w:r w:rsidRPr="0036584A">
        <w:rPr>
          <w:rFonts w:eastAsia="宋体"/>
        </w:rPr>
        <w:t>–</w:t>
      </w:r>
      <w:r w:rsidRPr="0036584A">
        <w:rPr>
          <w:rFonts w:eastAsia="宋体"/>
        </w:rPr>
        <w:tab/>
      </w:r>
      <w:r w:rsidRPr="0036584A">
        <w:rPr>
          <w:rFonts w:eastAsia="宋体"/>
          <w:i/>
        </w:rPr>
        <w:t>UplinkTxDirectCurrentTwoCarrierList</w:t>
      </w:r>
      <w:bookmarkEnd w:id="7877"/>
      <w:bookmarkEnd w:id="7878"/>
      <w:bookmarkEnd w:id="7879"/>
      <w:bookmarkEnd w:id="7880"/>
      <w:bookmarkEnd w:id="7881"/>
    </w:p>
    <w:bookmarkEnd w:id="7882"/>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lastRenderedPageBreak/>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7883" w:name="_Toc60777425"/>
      <w:bookmarkStart w:id="7884" w:name="_Toc193446455"/>
      <w:bookmarkStart w:id="7885" w:name="_Toc193452260"/>
      <w:bookmarkStart w:id="7886" w:name="_Toc193463532"/>
      <w:bookmarkStart w:id="7887" w:name="_Toc201295819"/>
      <w:bookmarkStart w:id="7888" w:name="_Toc210312119"/>
      <w:bookmarkStart w:id="7889" w:name="MCCQCTEMPBM_00000539"/>
      <w:r w:rsidRPr="0036584A">
        <w:t>–</w:t>
      </w:r>
      <w:r w:rsidRPr="0036584A">
        <w:tab/>
      </w:r>
      <w:r w:rsidRPr="0036584A">
        <w:rPr>
          <w:i/>
        </w:rPr>
        <w:t>ZP-CSI-RS-Resource</w:t>
      </w:r>
      <w:bookmarkEnd w:id="7883"/>
      <w:bookmarkEnd w:id="7884"/>
      <w:bookmarkEnd w:id="7885"/>
      <w:bookmarkEnd w:id="7886"/>
      <w:bookmarkEnd w:id="7887"/>
      <w:bookmarkEnd w:id="7888"/>
    </w:p>
    <w:bookmarkEnd w:id="7889"/>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7890" w:name="_Toc60777426"/>
      <w:bookmarkStart w:id="7891" w:name="_Toc193446456"/>
      <w:bookmarkStart w:id="7892" w:name="_Toc193452261"/>
      <w:bookmarkStart w:id="7893" w:name="_Toc193463533"/>
      <w:bookmarkStart w:id="7894" w:name="_Toc201295820"/>
      <w:bookmarkStart w:id="7895" w:name="_Toc210312120"/>
      <w:bookmarkStart w:id="7896" w:name="MCCQCTEMPBM_00000540"/>
      <w:r w:rsidRPr="0036584A">
        <w:t>–</w:t>
      </w:r>
      <w:r w:rsidRPr="0036584A">
        <w:tab/>
      </w:r>
      <w:r w:rsidRPr="0036584A">
        <w:rPr>
          <w:i/>
        </w:rPr>
        <w:t>ZP-CSI-RS-ResourceSet</w:t>
      </w:r>
      <w:bookmarkEnd w:id="7890"/>
      <w:bookmarkEnd w:id="7891"/>
      <w:bookmarkEnd w:id="7892"/>
      <w:bookmarkEnd w:id="7893"/>
      <w:bookmarkEnd w:id="7894"/>
      <w:bookmarkEnd w:id="7895"/>
    </w:p>
    <w:bookmarkEnd w:id="7896"/>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7897" w:name="_Toc60777427"/>
      <w:bookmarkStart w:id="7898" w:name="_Toc193446457"/>
      <w:bookmarkStart w:id="7899" w:name="_Toc193452262"/>
      <w:bookmarkStart w:id="7900" w:name="_Toc193463534"/>
      <w:bookmarkStart w:id="7901" w:name="_Toc201295821"/>
      <w:bookmarkStart w:id="7902" w:name="_Toc210312121"/>
      <w:bookmarkStart w:id="7903" w:name="MCCQCTEMPBM_00000541"/>
      <w:r w:rsidRPr="0036584A">
        <w:t>–</w:t>
      </w:r>
      <w:r w:rsidRPr="0036584A">
        <w:tab/>
      </w:r>
      <w:r w:rsidRPr="0036584A">
        <w:rPr>
          <w:i/>
        </w:rPr>
        <w:t>ZP-CSI-RS-ResourceSetId</w:t>
      </w:r>
      <w:bookmarkEnd w:id="7897"/>
      <w:bookmarkEnd w:id="7898"/>
      <w:bookmarkEnd w:id="7899"/>
      <w:bookmarkEnd w:id="7900"/>
      <w:bookmarkEnd w:id="7901"/>
      <w:bookmarkEnd w:id="7902"/>
    </w:p>
    <w:bookmarkEnd w:id="7903"/>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7904" w:name="_Toc60777428"/>
      <w:bookmarkStart w:id="7905" w:name="_Toc193446458"/>
      <w:bookmarkStart w:id="7906" w:name="_Toc193452263"/>
      <w:bookmarkStart w:id="7907" w:name="_Toc193463535"/>
      <w:bookmarkStart w:id="7908" w:name="_Toc201295822"/>
      <w:bookmarkStart w:id="7909" w:name="_Toc210312122"/>
      <w:r w:rsidRPr="0036584A">
        <w:t>6.3.3</w:t>
      </w:r>
      <w:r w:rsidRPr="0036584A">
        <w:tab/>
        <w:t>UE capability information elements</w:t>
      </w:r>
      <w:bookmarkEnd w:id="7904"/>
      <w:bookmarkEnd w:id="7905"/>
      <w:bookmarkEnd w:id="7906"/>
      <w:bookmarkEnd w:id="7907"/>
      <w:bookmarkEnd w:id="7908"/>
      <w:bookmarkEnd w:id="7909"/>
    </w:p>
    <w:p w14:paraId="1A8EEC31" w14:textId="77777777" w:rsidR="00394471" w:rsidRPr="0036584A" w:rsidRDefault="00394471" w:rsidP="00394471">
      <w:pPr>
        <w:pStyle w:val="40"/>
      </w:pPr>
      <w:bookmarkStart w:id="7910" w:name="_Toc60777429"/>
      <w:bookmarkStart w:id="7911" w:name="_Toc193446459"/>
      <w:bookmarkStart w:id="7912" w:name="_Toc193452264"/>
      <w:bookmarkStart w:id="7913" w:name="_Toc193463536"/>
      <w:bookmarkStart w:id="7914" w:name="_Toc201295823"/>
      <w:bookmarkStart w:id="7915" w:name="_Toc210312123"/>
      <w:bookmarkStart w:id="7916" w:name="MCCQCTEMPBM_00000542"/>
      <w:r w:rsidRPr="0036584A">
        <w:t>–</w:t>
      </w:r>
      <w:r w:rsidRPr="0036584A">
        <w:tab/>
      </w:r>
      <w:r w:rsidRPr="0036584A">
        <w:rPr>
          <w:i/>
        </w:rPr>
        <w:t>AccessStratumRelease</w:t>
      </w:r>
      <w:bookmarkEnd w:id="7910"/>
      <w:bookmarkEnd w:id="7911"/>
      <w:bookmarkEnd w:id="7912"/>
      <w:bookmarkEnd w:id="7913"/>
      <w:bookmarkEnd w:id="7914"/>
      <w:bookmarkEnd w:id="7915"/>
    </w:p>
    <w:bookmarkEnd w:id="7916"/>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7917" w:name="_Toc193446460"/>
      <w:bookmarkStart w:id="7918" w:name="_Toc193452265"/>
      <w:bookmarkStart w:id="7919" w:name="_Toc193463537"/>
      <w:bookmarkStart w:id="7920" w:name="_Toc201295824"/>
      <w:bookmarkStart w:id="7921" w:name="_Toc210312124"/>
      <w:bookmarkStart w:id="7922" w:name="MCCQCTEMPBM_00000543"/>
      <w:r w:rsidRPr="0036584A">
        <w:t>–</w:t>
      </w:r>
      <w:r w:rsidRPr="0036584A">
        <w:tab/>
      </w:r>
      <w:r w:rsidRPr="0036584A">
        <w:rPr>
          <w:i/>
          <w:iCs/>
        </w:rPr>
        <w:t>AerialParameters</w:t>
      </w:r>
      <w:bookmarkEnd w:id="7917"/>
      <w:bookmarkEnd w:id="7918"/>
      <w:bookmarkEnd w:id="7919"/>
      <w:bookmarkEnd w:id="7920"/>
      <w:bookmarkEnd w:id="7921"/>
    </w:p>
    <w:bookmarkEnd w:id="7922"/>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7923" w:name="_Toc210312125"/>
      <w:r w:rsidRPr="0036584A">
        <w:t>–</w:t>
      </w:r>
      <w:r w:rsidRPr="0036584A">
        <w:tab/>
      </w:r>
      <w:r w:rsidRPr="0036584A">
        <w:rPr>
          <w:i/>
          <w:iCs/>
        </w:rPr>
        <w:t>AIML-Parameters</w:t>
      </w:r>
      <w:bookmarkEnd w:id="7923"/>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7924" w:name="_Toc193446461"/>
      <w:bookmarkStart w:id="7925" w:name="_Toc193452266"/>
      <w:bookmarkStart w:id="7926" w:name="_Toc193463538"/>
      <w:bookmarkStart w:id="7927" w:name="_Toc201295825"/>
      <w:bookmarkStart w:id="7928" w:name="_Toc210312126"/>
      <w:bookmarkStart w:id="7929" w:name="MCCQCTEMPBM_00000544"/>
      <w:bookmarkStart w:id="7930" w:name="_Toc60777430"/>
      <w:r w:rsidRPr="0036584A">
        <w:t>–</w:t>
      </w:r>
      <w:r w:rsidRPr="0036584A">
        <w:tab/>
      </w:r>
      <w:r w:rsidRPr="0036584A">
        <w:rPr>
          <w:i/>
          <w:iCs/>
        </w:rPr>
        <w:t>AppLayerMeasParameters</w:t>
      </w:r>
      <w:bookmarkEnd w:id="7924"/>
      <w:bookmarkEnd w:id="7925"/>
      <w:bookmarkEnd w:id="7926"/>
      <w:bookmarkEnd w:id="7927"/>
      <w:bookmarkEnd w:id="7928"/>
    </w:p>
    <w:bookmarkEnd w:id="7929"/>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7931" w:name="_Toc193446462"/>
      <w:bookmarkStart w:id="7932" w:name="_Toc193452267"/>
      <w:bookmarkStart w:id="7933" w:name="_Toc193463539"/>
      <w:bookmarkStart w:id="7934" w:name="_Toc201295826"/>
      <w:bookmarkStart w:id="7935" w:name="_Toc210312127"/>
      <w:bookmarkStart w:id="7936" w:name="MCCQCTEMPBM_00000545"/>
      <w:r w:rsidRPr="0036584A">
        <w:t>–</w:t>
      </w:r>
      <w:r w:rsidRPr="0036584A">
        <w:tab/>
      </w:r>
      <w:r w:rsidRPr="0036584A">
        <w:rPr>
          <w:i/>
          <w:noProof/>
        </w:rPr>
        <w:t>BandCombinationList</w:t>
      </w:r>
      <w:bookmarkEnd w:id="7930"/>
      <w:bookmarkEnd w:id="7931"/>
      <w:bookmarkEnd w:id="7932"/>
      <w:bookmarkEnd w:id="7933"/>
      <w:bookmarkEnd w:id="7934"/>
      <w:bookmarkEnd w:id="7935"/>
    </w:p>
    <w:bookmarkEnd w:id="7936"/>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937"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937"/>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7938" w:name="_Toc60777431"/>
      <w:bookmarkStart w:id="7939" w:name="_Toc193446463"/>
      <w:bookmarkStart w:id="7940" w:name="_Toc193452268"/>
      <w:bookmarkStart w:id="7941" w:name="_Toc193463540"/>
      <w:bookmarkStart w:id="7942" w:name="_Toc201295827"/>
      <w:bookmarkStart w:id="7943" w:name="_Toc210312128"/>
      <w:bookmarkStart w:id="7944" w:name="MCCQCTEMPBM_00000546"/>
      <w:r w:rsidRPr="0036584A">
        <w:t>–</w:t>
      </w:r>
      <w:r w:rsidRPr="0036584A">
        <w:tab/>
      </w:r>
      <w:r w:rsidRPr="0036584A">
        <w:rPr>
          <w:i/>
          <w:iCs/>
        </w:rPr>
        <w:t>BandCombinationListSidelink</w:t>
      </w:r>
      <w:r w:rsidR="00D027C1" w:rsidRPr="0036584A">
        <w:rPr>
          <w:i/>
          <w:iCs/>
        </w:rPr>
        <w:t>EUTRA-NR</w:t>
      </w:r>
      <w:bookmarkEnd w:id="7938"/>
      <w:bookmarkEnd w:id="7939"/>
      <w:bookmarkEnd w:id="7940"/>
      <w:bookmarkEnd w:id="7941"/>
      <w:bookmarkEnd w:id="7942"/>
      <w:bookmarkEnd w:id="7943"/>
    </w:p>
    <w:bookmarkEnd w:id="7944"/>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7945" w:name="_Toc193446464"/>
      <w:bookmarkStart w:id="7946" w:name="_Toc193452269"/>
      <w:bookmarkStart w:id="7947" w:name="_Toc193463541"/>
      <w:bookmarkStart w:id="7948" w:name="_Toc201295828"/>
      <w:bookmarkStart w:id="7949" w:name="_Toc210312129"/>
      <w:bookmarkStart w:id="7950" w:name="MCCQCTEMPBM_00000547"/>
      <w:r w:rsidRPr="0036584A">
        <w:t>–</w:t>
      </w:r>
      <w:r w:rsidRPr="0036584A">
        <w:tab/>
      </w:r>
      <w:r w:rsidRPr="0036584A">
        <w:rPr>
          <w:i/>
          <w:iCs/>
        </w:rPr>
        <w:t>BandCombinationListSL-Discovery</w:t>
      </w:r>
      <w:bookmarkEnd w:id="7945"/>
      <w:bookmarkEnd w:id="7946"/>
      <w:bookmarkEnd w:id="7947"/>
      <w:bookmarkEnd w:id="7948"/>
      <w:bookmarkEnd w:id="7949"/>
    </w:p>
    <w:bookmarkEnd w:id="7950"/>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7951" w:name="_Toc60777432"/>
      <w:bookmarkStart w:id="7952" w:name="_Toc193446465"/>
      <w:bookmarkStart w:id="7953" w:name="_Toc193452270"/>
      <w:bookmarkStart w:id="7954" w:name="_Toc193463542"/>
      <w:bookmarkStart w:id="7955" w:name="_Toc201295829"/>
      <w:bookmarkStart w:id="7956" w:name="_Toc210312130"/>
      <w:bookmarkStart w:id="7957" w:name="MCCQCTEMPBM_00000548"/>
      <w:r w:rsidRPr="0036584A">
        <w:lastRenderedPageBreak/>
        <w:t>–</w:t>
      </w:r>
      <w:r w:rsidRPr="0036584A">
        <w:tab/>
      </w:r>
      <w:r w:rsidRPr="0036584A">
        <w:rPr>
          <w:i/>
          <w:noProof/>
        </w:rPr>
        <w:t>CA-BandwidthClassEUTRA</w:t>
      </w:r>
      <w:bookmarkEnd w:id="7951"/>
      <w:bookmarkEnd w:id="7952"/>
      <w:bookmarkEnd w:id="7953"/>
      <w:bookmarkEnd w:id="7954"/>
      <w:bookmarkEnd w:id="7955"/>
      <w:bookmarkEnd w:id="7956"/>
    </w:p>
    <w:bookmarkEnd w:id="7957"/>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7958" w:name="_Toc60777433"/>
      <w:bookmarkStart w:id="7959" w:name="_Toc193446466"/>
      <w:bookmarkStart w:id="7960" w:name="_Toc193452271"/>
      <w:bookmarkStart w:id="7961" w:name="_Toc193463543"/>
      <w:bookmarkStart w:id="7962" w:name="_Toc201295830"/>
      <w:bookmarkStart w:id="7963" w:name="_Toc210312131"/>
      <w:bookmarkStart w:id="7964" w:name="MCCQCTEMPBM_00000549"/>
      <w:r w:rsidRPr="0036584A">
        <w:t>–</w:t>
      </w:r>
      <w:r w:rsidRPr="0036584A">
        <w:tab/>
      </w:r>
      <w:r w:rsidRPr="0036584A">
        <w:rPr>
          <w:i/>
          <w:noProof/>
        </w:rPr>
        <w:t>CA-BandwidthClassNR</w:t>
      </w:r>
      <w:bookmarkEnd w:id="7958"/>
      <w:bookmarkEnd w:id="7959"/>
      <w:bookmarkEnd w:id="7960"/>
      <w:bookmarkEnd w:id="7961"/>
      <w:bookmarkEnd w:id="7962"/>
      <w:bookmarkEnd w:id="7963"/>
    </w:p>
    <w:bookmarkEnd w:id="7964"/>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7965" w:name="_Toc60777434"/>
      <w:bookmarkStart w:id="7966" w:name="_Toc193446467"/>
      <w:bookmarkStart w:id="7967" w:name="_Toc193452272"/>
      <w:bookmarkStart w:id="7968" w:name="_Toc193463544"/>
      <w:bookmarkStart w:id="7969" w:name="_Toc201295831"/>
      <w:bookmarkStart w:id="7970" w:name="_Toc210312132"/>
      <w:bookmarkStart w:id="7971" w:name="MCCQCTEMPBM_00000550"/>
      <w:r w:rsidRPr="0036584A">
        <w:t>–</w:t>
      </w:r>
      <w:r w:rsidRPr="0036584A">
        <w:tab/>
      </w:r>
      <w:r w:rsidRPr="0036584A">
        <w:rPr>
          <w:i/>
          <w:noProof/>
        </w:rPr>
        <w:t>CA-ParametersEUTRA</w:t>
      </w:r>
      <w:bookmarkEnd w:id="7965"/>
      <w:bookmarkEnd w:id="7966"/>
      <w:bookmarkEnd w:id="7967"/>
      <w:bookmarkEnd w:id="7968"/>
      <w:bookmarkEnd w:id="7969"/>
      <w:bookmarkEnd w:id="7970"/>
    </w:p>
    <w:bookmarkEnd w:id="7971"/>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7972" w:name="_Toc60777435"/>
      <w:bookmarkStart w:id="7973" w:name="_Toc193446468"/>
      <w:bookmarkStart w:id="7974" w:name="_Toc193452273"/>
      <w:bookmarkStart w:id="7975" w:name="_Toc193463545"/>
      <w:bookmarkStart w:id="7976" w:name="_Toc201295832"/>
      <w:bookmarkStart w:id="7977" w:name="_Toc210312133"/>
      <w:bookmarkStart w:id="7978" w:name="MCCQCTEMPBM_00000551"/>
      <w:r w:rsidRPr="0036584A">
        <w:t>–</w:t>
      </w:r>
      <w:r w:rsidRPr="0036584A">
        <w:tab/>
      </w:r>
      <w:r w:rsidRPr="0036584A">
        <w:rPr>
          <w:i/>
        </w:rPr>
        <w:t>CA-ParametersNR</w:t>
      </w:r>
      <w:bookmarkEnd w:id="7972"/>
      <w:bookmarkEnd w:id="7973"/>
      <w:bookmarkEnd w:id="7974"/>
      <w:bookmarkEnd w:id="7975"/>
      <w:bookmarkEnd w:id="7976"/>
      <w:bookmarkEnd w:id="7977"/>
    </w:p>
    <w:bookmarkEnd w:id="7978"/>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979" w:name="_Hlk159944578"/>
      <w:r w:rsidRPr="0036584A">
        <w:t>supportedAggBW-FR1-r17</w:t>
      </w:r>
      <w:bookmarkEnd w:id="7979"/>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980"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980"/>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981" w:name="_Hlk159940737"/>
      <w:r w:rsidRPr="0036584A">
        <w:rPr>
          <w:color w:val="993366"/>
        </w:rPr>
        <w:t>OPTIONAL</w:t>
      </w:r>
      <w:r w:rsidRPr="0036584A">
        <w:t>,</w:t>
      </w:r>
      <w:bookmarkEnd w:id="7981"/>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982" w:name="_Hlk170309843"/>
      <w:r w:rsidRPr="0036584A">
        <w:t>maxNrofPdcch-BlindDetection</w:t>
      </w:r>
      <w:r w:rsidR="000E685E" w:rsidRPr="0036584A">
        <w:t>Mixed-1-r16</w:t>
      </w:r>
      <w:bookmarkEnd w:id="7982"/>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983" w:name="_Hlk170309863"/>
      <w:r w:rsidRPr="0036584A">
        <w:t>PDCCH-BlindDetectionCA-Mixed</w:t>
      </w:r>
      <w:r w:rsidR="000E685E" w:rsidRPr="0036584A">
        <w:t>Ext-r16</w:t>
      </w:r>
      <w:bookmarkEnd w:id="7983"/>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7984" w:name="_Toc60777436"/>
      <w:bookmarkStart w:id="7985" w:name="_Toc193446469"/>
      <w:bookmarkStart w:id="7986" w:name="_Toc193452274"/>
      <w:bookmarkStart w:id="7987" w:name="_Toc193463546"/>
      <w:bookmarkStart w:id="7988" w:name="_Toc201295833"/>
      <w:bookmarkStart w:id="7989" w:name="_Toc210312134"/>
      <w:bookmarkStart w:id="7990" w:name="MCCQCTEMPBM_00000552"/>
      <w:r w:rsidRPr="0036584A">
        <w:t>–</w:t>
      </w:r>
      <w:r w:rsidRPr="0036584A">
        <w:tab/>
      </w:r>
      <w:r w:rsidRPr="0036584A">
        <w:rPr>
          <w:i/>
          <w:iCs/>
        </w:rPr>
        <w:t>CA-ParametersNRDC</w:t>
      </w:r>
      <w:bookmarkEnd w:id="7984"/>
      <w:bookmarkEnd w:id="7985"/>
      <w:bookmarkEnd w:id="7986"/>
      <w:bookmarkEnd w:id="7987"/>
      <w:bookmarkEnd w:id="7988"/>
      <w:bookmarkEnd w:id="7989"/>
    </w:p>
    <w:bookmarkEnd w:id="7990"/>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991" w:name="_Hlk159944691"/>
      <w:r w:rsidRPr="0036584A">
        <w:t>ca-ParametersNR-ForDC-v1780</w:t>
      </w:r>
      <w:bookmarkEnd w:id="7991"/>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7992" w:name="_Toc60777437"/>
      <w:bookmarkStart w:id="7993" w:name="_Toc193446470"/>
      <w:bookmarkStart w:id="7994" w:name="_Toc193452275"/>
      <w:bookmarkStart w:id="7995" w:name="_Toc193463547"/>
      <w:bookmarkStart w:id="7996" w:name="_Toc201295834"/>
      <w:bookmarkStart w:id="7997" w:name="_Toc210312135"/>
      <w:bookmarkStart w:id="7998" w:name="MCCQCTEMPBM_00000553"/>
      <w:r w:rsidRPr="0036584A">
        <w:rPr>
          <w:rFonts w:eastAsia="宋体"/>
        </w:rPr>
        <w:t>–</w:t>
      </w:r>
      <w:r w:rsidRPr="0036584A">
        <w:rPr>
          <w:rFonts w:eastAsia="宋体"/>
        </w:rPr>
        <w:tab/>
      </w:r>
      <w:r w:rsidRPr="0036584A">
        <w:rPr>
          <w:rFonts w:eastAsia="宋体"/>
          <w:i/>
          <w:lang w:eastAsia="en-GB"/>
        </w:rPr>
        <w:t>CarrierAggregationVariant</w:t>
      </w:r>
      <w:bookmarkEnd w:id="7992"/>
      <w:bookmarkEnd w:id="7993"/>
      <w:bookmarkEnd w:id="7994"/>
      <w:bookmarkEnd w:id="7995"/>
      <w:bookmarkEnd w:id="7996"/>
      <w:bookmarkEnd w:id="7997"/>
    </w:p>
    <w:bookmarkEnd w:id="7998"/>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7999" w:name="_Toc60777438"/>
      <w:bookmarkStart w:id="8000" w:name="_Toc193446471"/>
      <w:bookmarkStart w:id="8001" w:name="_Toc193452276"/>
      <w:bookmarkStart w:id="8002" w:name="_Toc193463548"/>
      <w:bookmarkStart w:id="8003" w:name="_Toc201295835"/>
      <w:bookmarkStart w:id="8004" w:name="_Toc210312136"/>
      <w:bookmarkStart w:id="8005" w:name="MCCQCTEMPBM_00000554"/>
      <w:r w:rsidRPr="0036584A">
        <w:t>–</w:t>
      </w:r>
      <w:r w:rsidRPr="0036584A">
        <w:tab/>
      </w:r>
      <w:r w:rsidRPr="0036584A">
        <w:rPr>
          <w:i/>
        </w:rPr>
        <w:t>CodebookParameters</w:t>
      </w:r>
      <w:bookmarkEnd w:id="7999"/>
      <w:bookmarkEnd w:id="8000"/>
      <w:bookmarkEnd w:id="8001"/>
      <w:bookmarkEnd w:id="8002"/>
      <w:bookmarkEnd w:id="8003"/>
      <w:bookmarkEnd w:id="8004"/>
    </w:p>
    <w:bookmarkEnd w:id="8005"/>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01BF9">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8006" w:name="_Toc193446472"/>
      <w:bookmarkStart w:id="8007" w:name="_Toc193452277"/>
      <w:bookmarkStart w:id="8008" w:name="_Toc193463549"/>
      <w:bookmarkStart w:id="8009" w:name="_Toc201295836"/>
      <w:bookmarkStart w:id="8010" w:name="_Toc210312137"/>
      <w:bookmarkStart w:id="8011" w:name="MCCQCTEMPBM_00000555"/>
      <w:r w:rsidRPr="0036584A">
        <w:t>–</w:t>
      </w:r>
      <w:r w:rsidRPr="0036584A">
        <w:tab/>
      </w:r>
      <w:r w:rsidRPr="0036584A">
        <w:rPr>
          <w:i/>
          <w:iCs/>
        </w:rPr>
        <w:t>DL-PRS-MeasurementWithRxFH-RRC-Connected</w:t>
      </w:r>
      <w:bookmarkEnd w:id="8006"/>
      <w:bookmarkEnd w:id="8007"/>
      <w:bookmarkEnd w:id="8008"/>
      <w:bookmarkEnd w:id="8009"/>
      <w:bookmarkEnd w:id="8010"/>
    </w:p>
    <w:bookmarkEnd w:id="8011"/>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012" w:name="_Hlk159176511"/>
      <w:r w:rsidRPr="0036584A">
        <w:t>PRS measurement with Rx frequency hopping within a measurement gap and measurement reporting in RRC_CONNECTED for RedCap UEs</w:t>
      </w:r>
      <w:bookmarkEnd w:id="8012"/>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8013" w:name="_Toc193446473"/>
      <w:bookmarkStart w:id="8014" w:name="_Toc193452278"/>
      <w:bookmarkStart w:id="8015" w:name="_Toc193463550"/>
      <w:bookmarkStart w:id="8016" w:name="_Toc201295837"/>
      <w:bookmarkStart w:id="8017" w:name="_Toc210312138"/>
      <w:bookmarkStart w:id="8018" w:name="MCCQCTEMPBM_00000556"/>
      <w:r w:rsidRPr="0036584A">
        <w:lastRenderedPageBreak/>
        <w:t>–</w:t>
      </w:r>
      <w:r w:rsidRPr="0036584A">
        <w:tab/>
      </w:r>
      <w:r w:rsidRPr="0036584A">
        <w:rPr>
          <w:i/>
          <w:iCs/>
        </w:rPr>
        <w:t>ERedCapParameters</w:t>
      </w:r>
      <w:bookmarkEnd w:id="8013"/>
      <w:bookmarkEnd w:id="8014"/>
      <w:bookmarkEnd w:id="8015"/>
      <w:bookmarkEnd w:id="8016"/>
      <w:bookmarkEnd w:id="8017"/>
    </w:p>
    <w:bookmarkEnd w:id="8018"/>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8019" w:name="_Toc60777439"/>
      <w:bookmarkStart w:id="8020" w:name="_Toc193446474"/>
      <w:bookmarkStart w:id="8021" w:name="_Toc193452279"/>
      <w:bookmarkStart w:id="8022" w:name="_Toc193463551"/>
      <w:bookmarkStart w:id="8023" w:name="_Toc201295838"/>
      <w:bookmarkStart w:id="8024" w:name="_Toc210312139"/>
      <w:bookmarkStart w:id="8025" w:name="MCCQCTEMPBM_00000557"/>
      <w:r w:rsidRPr="0036584A">
        <w:t>–</w:t>
      </w:r>
      <w:r w:rsidRPr="0036584A">
        <w:tab/>
      </w:r>
      <w:r w:rsidRPr="0036584A">
        <w:rPr>
          <w:i/>
        </w:rPr>
        <w:t>FeatureSetCombination</w:t>
      </w:r>
      <w:bookmarkEnd w:id="8019"/>
      <w:bookmarkEnd w:id="8020"/>
      <w:bookmarkEnd w:id="8021"/>
      <w:bookmarkEnd w:id="8022"/>
      <w:bookmarkEnd w:id="8023"/>
      <w:bookmarkEnd w:id="8024"/>
    </w:p>
    <w:bookmarkEnd w:id="8025"/>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8026" w:name="_Toc60777440"/>
      <w:bookmarkStart w:id="8027" w:name="_Toc193446475"/>
      <w:bookmarkStart w:id="8028" w:name="_Toc193452280"/>
      <w:bookmarkStart w:id="8029" w:name="_Toc193463552"/>
      <w:bookmarkStart w:id="8030" w:name="_Toc201295839"/>
      <w:bookmarkStart w:id="8031" w:name="_Toc210312140"/>
      <w:bookmarkStart w:id="8032" w:name="MCCQCTEMPBM_00000558"/>
      <w:r w:rsidRPr="0036584A">
        <w:t>–</w:t>
      </w:r>
      <w:r w:rsidRPr="0036584A">
        <w:tab/>
      </w:r>
      <w:r w:rsidRPr="0036584A">
        <w:rPr>
          <w:i/>
        </w:rPr>
        <w:t>FeatureSetCombinationId</w:t>
      </w:r>
      <w:bookmarkEnd w:id="8026"/>
      <w:bookmarkEnd w:id="8027"/>
      <w:bookmarkEnd w:id="8028"/>
      <w:bookmarkEnd w:id="8029"/>
      <w:bookmarkEnd w:id="8030"/>
      <w:bookmarkEnd w:id="8031"/>
    </w:p>
    <w:bookmarkEnd w:id="8032"/>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8033" w:name="_Toc60777441"/>
      <w:bookmarkStart w:id="8034" w:name="_Toc193446476"/>
      <w:bookmarkStart w:id="8035" w:name="_Toc193452281"/>
      <w:bookmarkStart w:id="8036" w:name="_Toc193463553"/>
      <w:bookmarkStart w:id="8037" w:name="_Toc201295840"/>
      <w:bookmarkStart w:id="8038" w:name="_Toc210312141"/>
      <w:bookmarkStart w:id="8039" w:name="MCCQCTEMPBM_00000559"/>
      <w:r w:rsidRPr="0036584A">
        <w:t>–</w:t>
      </w:r>
      <w:r w:rsidRPr="0036584A">
        <w:tab/>
      </w:r>
      <w:r w:rsidRPr="0036584A">
        <w:rPr>
          <w:i/>
        </w:rPr>
        <w:t>FeatureSetDownlink</w:t>
      </w:r>
      <w:bookmarkEnd w:id="8033"/>
      <w:bookmarkEnd w:id="8034"/>
      <w:bookmarkEnd w:id="8035"/>
      <w:bookmarkEnd w:id="8036"/>
      <w:bookmarkEnd w:id="8037"/>
      <w:bookmarkEnd w:id="8038"/>
    </w:p>
    <w:bookmarkEnd w:id="8039"/>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8040" w:name="_Toc60777442"/>
      <w:bookmarkStart w:id="8041" w:name="_Toc193446477"/>
      <w:bookmarkStart w:id="8042" w:name="_Toc193452282"/>
      <w:bookmarkStart w:id="8043" w:name="_Toc193463554"/>
      <w:bookmarkStart w:id="8044" w:name="_Toc201295841"/>
      <w:bookmarkStart w:id="8045" w:name="_Toc210312142"/>
      <w:bookmarkStart w:id="8046" w:name="MCCQCTEMPBM_00000560"/>
      <w:r w:rsidRPr="0036584A">
        <w:t>–</w:t>
      </w:r>
      <w:r w:rsidRPr="0036584A">
        <w:tab/>
      </w:r>
      <w:r w:rsidRPr="0036584A">
        <w:rPr>
          <w:i/>
        </w:rPr>
        <w:t>FeatureSetDownlinkId</w:t>
      </w:r>
      <w:bookmarkEnd w:id="8040"/>
      <w:bookmarkEnd w:id="8041"/>
      <w:bookmarkEnd w:id="8042"/>
      <w:bookmarkEnd w:id="8043"/>
      <w:bookmarkEnd w:id="8044"/>
      <w:bookmarkEnd w:id="8045"/>
    </w:p>
    <w:bookmarkEnd w:id="8046"/>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8047" w:name="_Toc60777443"/>
      <w:bookmarkStart w:id="8048" w:name="_Toc193446478"/>
      <w:bookmarkStart w:id="8049" w:name="_Toc193452283"/>
      <w:bookmarkStart w:id="8050" w:name="_Toc193463555"/>
      <w:bookmarkStart w:id="8051" w:name="_Toc201295842"/>
      <w:bookmarkStart w:id="8052" w:name="_Toc210312143"/>
      <w:bookmarkStart w:id="8053" w:name="MCCQCTEMPBM_00000561"/>
      <w:r w:rsidRPr="0036584A">
        <w:t>–</w:t>
      </w:r>
      <w:r w:rsidRPr="0036584A">
        <w:tab/>
      </w:r>
      <w:r w:rsidRPr="0036584A">
        <w:rPr>
          <w:i/>
          <w:noProof/>
        </w:rPr>
        <w:t>FeatureSetDownlinkPerCC</w:t>
      </w:r>
      <w:bookmarkEnd w:id="8047"/>
      <w:bookmarkEnd w:id="8048"/>
      <w:bookmarkEnd w:id="8049"/>
      <w:bookmarkEnd w:id="8050"/>
      <w:bookmarkEnd w:id="8051"/>
      <w:bookmarkEnd w:id="8052"/>
    </w:p>
    <w:bookmarkEnd w:id="8053"/>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054" w:name="_Hlk159400752"/>
      <w:r w:rsidRPr="0036584A">
        <w:rPr>
          <w:color w:val="808080"/>
        </w:rPr>
        <w:t>Supports scheduling restriction relaxation and measurement restriction relaxation</w:t>
      </w:r>
      <w:bookmarkEnd w:id="8054"/>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055"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055"/>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8056" w:name="_Toc60777444"/>
      <w:bookmarkStart w:id="8057" w:name="_Toc193446479"/>
      <w:bookmarkStart w:id="8058" w:name="_Toc193452284"/>
      <w:bookmarkStart w:id="8059" w:name="_Toc193463556"/>
      <w:bookmarkStart w:id="8060" w:name="_Toc201295843"/>
      <w:bookmarkStart w:id="8061" w:name="_Toc210312144"/>
      <w:bookmarkStart w:id="8062" w:name="MCCQCTEMPBM_00000562"/>
      <w:r w:rsidRPr="0036584A">
        <w:lastRenderedPageBreak/>
        <w:t>–</w:t>
      </w:r>
      <w:r w:rsidRPr="0036584A">
        <w:tab/>
      </w:r>
      <w:r w:rsidRPr="0036584A">
        <w:rPr>
          <w:i/>
        </w:rPr>
        <w:t>FeatureSetDownlinkPerCC-Id</w:t>
      </w:r>
      <w:bookmarkEnd w:id="8056"/>
      <w:bookmarkEnd w:id="8057"/>
      <w:bookmarkEnd w:id="8058"/>
      <w:bookmarkEnd w:id="8059"/>
      <w:bookmarkEnd w:id="8060"/>
      <w:bookmarkEnd w:id="8061"/>
    </w:p>
    <w:bookmarkEnd w:id="8062"/>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8063" w:name="_Toc60777445"/>
      <w:bookmarkStart w:id="8064" w:name="_Toc193446480"/>
      <w:bookmarkStart w:id="8065" w:name="_Toc193452285"/>
      <w:bookmarkStart w:id="8066" w:name="_Toc193463557"/>
      <w:bookmarkStart w:id="8067" w:name="_Toc201295844"/>
      <w:bookmarkStart w:id="8068" w:name="_Toc210312145"/>
      <w:bookmarkStart w:id="8069" w:name="MCCQCTEMPBM_00000563"/>
      <w:r w:rsidRPr="0036584A">
        <w:t>–</w:t>
      </w:r>
      <w:r w:rsidRPr="0036584A">
        <w:tab/>
      </w:r>
      <w:r w:rsidRPr="0036584A">
        <w:rPr>
          <w:i/>
        </w:rPr>
        <w:t>FeatureSetEUTRA-DownlinkId</w:t>
      </w:r>
      <w:bookmarkEnd w:id="8063"/>
      <w:bookmarkEnd w:id="8064"/>
      <w:bookmarkEnd w:id="8065"/>
      <w:bookmarkEnd w:id="8066"/>
      <w:bookmarkEnd w:id="8067"/>
      <w:bookmarkEnd w:id="8068"/>
    </w:p>
    <w:bookmarkEnd w:id="8069"/>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8070" w:name="_Toc60777446"/>
      <w:bookmarkStart w:id="8071" w:name="_Toc193446481"/>
      <w:bookmarkStart w:id="8072" w:name="_Toc193452286"/>
      <w:bookmarkStart w:id="8073" w:name="_Toc193463558"/>
      <w:bookmarkStart w:id="8074" w:name="_Toc201295845"/>
      <w:bookmarkStart w:id="8075" w:name="_Toc210312146"/>
      <w:bookmarkStart w:id="8076" w:name="MCCQCTEMPBM_00000564"/>
      <w:r w:rsidRPr="0036584A">
        <w:rPr>
          <w:rFonts w:eastAsia="Malgun Gothic"/>
        </w:rPr>
        <w:t>–</w:t>
      </w:r>
      <w:r w:rsidRPr="0036584A">
        <w:rPr>
          <w:rFonts w:eastAsia="Malgun Gothic"/>
        </w:rPr>
        <w:tab/>
      </w:r>
      <w:r w:rsidRPr="0036584A">
        <w:rPr>
          <w:rFonts w:eastAsia="Malgun Gothic"/>
          <w:i/>
        </w:rPr>
        <w:t>FeatureSetEUTRA-UplinkId</w:t>
      </w:r>
      <w:bookmarkEnd w:id="8070"/>
      <w:bookmarkEnd w:id="8071"/>
      <w:bookmarkEnd w:id="8072"/>
      <w:bookmarkEnd w:id="8073"/>
      <w:bookmarkEnd w:id="8074"/>
      <w:bookmarkEnd w:id="8075"/>
    </w:p>
    <w:bookmarkEnd w:id="8076"/>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8077" w:name="_Toc60777447"/>
      <w:bookmarkStart w:id="8078" w:name="_Toc193446482"/>
      <w:bookmarkStart w:id="8079" w:name="_Toc193452287"/>
      <w:bookmarkStart w:id="8080" w:name="_Toc193463559"/>
      <w:bookmarkStart w:id="8081" w:name="_Toc201295846"/>
      <w:bookmarkStart w:id="8082" w:name="_Toc210312147"/>
      <w:bookmarkStart w:id="8083" w:name="MCCQCTEMPBM_00000565"/>
      <w:r w:rsidRPr="0036584A">
        <w:lastRenderedPageBreak/>
        <w:t>–</w:t>
      </w:r>
      <w:r w:rsidRPr="0036584A">
        <w:tab/>
      </w:r>
      <w:r w:rsidRPr="0036584A">
        <w:rPr>
          <w:i/>
        </w:rPr>
        <w:t>FeatureSets</w:t>
      </w:r>
      <w:bookmarkEnd w:id="8077"/>
      <w:bookmarkEnd w:id="8078"/>
      <w:bookmarkEnd w:id="8079"/>
      <w:bookmarkEnd w:id="8080"/>
      <w:bookmarkEnd w:id="8081"/>
      <w:bookmarkEnd w:id="8082"/>
    </w:p>
    <w:bookmarkEnd w:id="8083"/>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8084" w:name="_Toc60777448"/>
      <w:bookmarkStart w:id="8085" w:name="_Toc193446483"/>
      <w:bookmarkStart w:id="8086" w:name="_Toc193452288"/>
      <w:bookmarkStart w:id="8087" w:name="_Toc193463560"/>
      <w:bookmarkStart w:id="8088" w:name="_Toc201295847"/>
      <w:bookmarkStart w:id="8089" w:name="_Toc210312148"/>
      <w:bookmarkStart w:id="8090" w:name="MCCQCTEMPBM_00000566"/>
      <w:r w:rsidRPr="0036584A">
        <w:t>–</w:t>
      </w:r>
      <w:r w:rsidRPr="0036584A">
        <w:tab/>
      </w:r>
      <w:r w:rsidRPr="0036584A">
        <w:rPr>
          <w:i/>
        </w:rPr>
        <w:t>FeatureSetUplink</w:t>
      </w:r>
      <w:bookmarkEnd w:id="8084"/>
      <w:bookmarkEnd w:id="8085"/>
      <w:bookmarkEnd w:id="8086"/>
      <w:bookmarkEnd w:id="8087"/>
      <w:bookmarkEnd w:id="8088"/>
      <w:bookmarkEnd w:id="8089"/>
    </w:p>
    <w:bookmarkEnd w:id="8090"/>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8091" w:name="_Toc60777449"/>
      <w:bookmarkStart w:id="8092" w:name="_Toc193446484"/>
      <w:bookmarkStart w:id="8093" w:name="_Toc193452289"/>
      <w:bookmarkStart w:id="8094" w:name="_Toc193463561"/>
      <w:bookmarkStart w:id="8095" w:name="_Toc201295848"/>
      <w:bookmarkStart w:id="8096" w:name="_Toc210312149"/>
      <w:bookmarkStart w:id="8097" w:name="MCCQCTEMPBM_00000567"/>
      <w:r w:rsidRPr="0036584A">
        <w:rPr>
          <w:rFonts w:eastAsia="Malgun Gothic"/>
        </w:rPr>
        <w:t>–</w:t>
      </w:r>
      <w:r w:rsidRPr="0036584A">
        <w:rPr>
          <w:rFonts w:eastAsia="Malgun Gothic"/>
        </w:rPr>
        <w:tab/>
      </w:r>
      <w:r w:rsidRPr="0036584A">
        <w:rPr>
          <w:rFonts w:eastAsia="Malgun Gothic"/>
          <w:i/>
        </w:rPr>
        <w:t>FeatureSetUplinkId</w:t>
      </w:r>
      <w:bookmarkEnd w:id="8091"/>
      <w:bookmarkEnd w:id="8092"/>
      <w:bookmarkEnd w:id="8093"/>
      <w:bookmarkEnd w:id="8094"/>
      <w:bookmarkEnd w:id="8095"/>
      <w:bookmarkEnd w:id="8096"/>
    </w:p>
    <w:bookmarkEnd w:id="8097"/>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8098" w:name="_Toc60777450"/>
      <w:bookmarkStart w:id="8099" w:name="_Toc193446485"/>
      <w:bookmarkStart w:id="8100" w:name="_Toc193452290"/>
      <w:bookmarkStart w:id="8101" w:name="_Toc193463562"/>
      <w:bookmarkStart w:id="8102" w:name="_Toc201295849"/>
      <w:bookmarkStart w:id="8103" w:name="_Toc210312150"/>
      <w:bookmarkStart w:id="8104" w:name="MCCQCTEMPBM_00000568"/>
      <w:r w:rsidRPr="0036584A">
        <w:t>–</w:t>
      </w:r>
      <w:r w:rsidRPr="0036584A">
        <w:tab/>
      </w:r>
      <w:r w:rsidRPr="0036584A">
        <w:rPr>
          <w:i/>
          <w:noProof/>
        </w:rPr>
        <w:t>FeatureSetUplinkPerCC</w:t>
      </w:r>
      <w:bookmarkEnd w:id="8098"/>
      <w:bookmarkEnd w:id="8099"/>
      <w:bookmarkEnd w:id="8100"/>
      <w:bookmarkEnd w:id="8101"/>
      <w:bookmarkEnd w:id="8102"/>
      <w:bookmarkEnd w:id="8103"/>
    </w:p>
    <w:bookmarkEnd w:id="8104"/>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105"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105"/>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8106" w:name="_Toc60777451"/>
      <w:bookmarkStart w:id="8107" w:name="_Toc193446486"/>
      <w:bookmarkStart w:id="8108" w:name="_Toc193452291"/>
      <w:bookmarkStart w:id="8109" w:name="_Toc193463563"/>
      <w:bookmarkStart w:id="8110" w:name="_Toc201295850"/>
      <w:bookmarkStart w:id="8111" w:name="_Toc210312151"/>
      <w:bookmarkStart w:id="8112" w:name="MCCQCTEMPBM_00000569"/>
      <w:r w:rsidRPr="0036584A">
        <w:t>–</w:t>
      </w:r>
      <w:r w:rsidRPr="0036584A">
        <w:tab/>
      </w:r>
      <w:r w:rsidRPr="0036584A">
        <w:rPr>
          <w:i/>
        </w:rPr>
        <w:t>FeatureSetUplinkPerCC-Id</w:t>
      </w:r>
      <w:bookmarkEnd w:id="8106"/>
      <w:bookmarkEnd w:id="8107"/>
      <w:bookmarkEnd w:id="8108"/>
      <w:bookmarkEnd w:id="8109"/>
      <w:bookmarkEnd w:id="8110"/>
      <w:bookmarkEnd w:id="8111"/>
    </w:p>
    <w:bookmarkEnd w:id="8112"/>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8113" w:name="_Toc60777452"/>
      <w:bookmarkStart w:id="8114" w:name="_Toc193446487"/>
      <w:bookmarkStart w:id="8115" w:name="_Toc193452292"/>
      <w:bookmarkStart w:id="8116" w:name="_Toc193463564"/>
      <w:bookmarkStart w:id="8117" w:name="_Toc201295851"/>
      <w:bookmarkStart w:id="8118" w:name="_Toc210312152"/>
      <w:bookmarkStart w:id="8119" w:name="MCCQCTEMPBM_00000570"/>
      <w:r w:rsidRPr="0036584A">
        <w:t>–</w:t>
      </w:r>
      <w:r w:rsidRPr="0036584A">
        <w:tab/>
      </w:r>
      <w:r w:rsidRPr="0036584A">
        <w:rPr>
          <w:i/>
          <w:noProof/>
        </w:rPr>
        <w:t>FreqBandIndicatorEUTRA</w:t>
      </w:r>
      <w:bookmarkEnd w:id="8113"/>
      <w:bookmarkEnd w:id="8114"/>
      <w:bookmarkEnd w:id="8115"/>
      <w:bookmarkEnd w:id="8116"/>
      <w:bookmarkEnd w:id="8117"/>
      <w:bookmarkEnd w:id="8118"/>
    </w:p>
    <w:bookmarkEnd w:id="8119"/>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8120" w:name="_Toc60777453"/>
      <w:bookmarkStart w:id="8121" w:name="_Toc193446488"/>
      <w:bookmarkStart w:id="8122" w:name="_Toc193452293"/>
      <w:bookmarkStart w:id="8123" w:name="_Toc193463565"/>
      <w:bookmarkStart w:id="8124" w:name="_Toc201295852"/>
      <w:bookmarkStart w:id="8125" w:name="_Toc210312153"/>
      <w:bookmarkStart w:id="8126" w:name="MCCQCTEMPBM_00000571"/>
      <w:r w:rsidRPr="0036584A">
        <w:t>–</w:t>
      </w:r>
      <w:r w:rsidRPr="0036584A">
        <w:tab/>
      </w:r>
      <w:r w:rsidRPr="0036584A">
        <w:rPr>
          <w:i/>
          <w:noProof/>
        </w:rPr>
        <w:t>FreqBandList</w:t>
      </w:r>
      <w:bookmarkEnd w:id="8120"/>
      <w:bookmarkEnd w:id="8121"/>
      <w:bookmarkEnd w:id="8122"/>
      <w:bookmarkEnd w:id="8123"/>
      <w:bookmarkEnd w:id="8124"/>
      <w:bookmarkEnd w:id="8125"/>
    </w:p>
    <w:bookmarkEnd w:id="8126"/>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8127" w:name="_Toc60777454"/>
      <w:bookmarkStart w:id="8128" w:name="_Toc193446489"/>
      <w:bookmarkStart w:id="8129" w:name="_Toc193452294"/>
      <w:bookmarkStart w:id="8130" w:name="_Toc193463566"/>
      <w:bookmarkStart w:id="8131" w:name="_Toc201295853"/>
      <w:bookmarkStart w:id="8132" w:name="_Toc210312154"/>
      <w:bookmarkStart w:id="8133" w:name="MCCQCTEMPBM_00000572"/>
      <w:r w:rsidRPr="0036584A">
        <w:t>–</w:t>
      </w:r>
      <w:r w:rsidRPr="0036584A">
        <w:tab/>
      </w:r>
      <w:r w:rsidRPr="0036584A">
        <w:rPr>
          <w:i/>
          <w:noProof/>
        </w:rPr>
        <w:t>FreqSeparationClass</w:t>
      </w:r>
      <w:bookmarkEnd w:id="8127"/>
      <w:bookmarkEnd w:id="8128"/>
      <w:bookmarkEnd w:id="8129"/>
      <w:bookmarkEnd w:id="8130"/>
      <w:bookmarkEnd w:id="8131"/>
      <w:bookmarkEnd w:id="8132"/>
    </w:p>
    <w:bookmarkEnd w:id="8133"/>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8134" w:name="_Toc60777455"/>
      <w:bookmarkStart w:id="8135" w:name="_Toc193446490"/>
      <w:bookmarkStart w:id="8136" w:name="_Toc193452295"/>
      <w:bookmarkStart w:id="8137" w:name="_Toc193463567"/>
      <w:bookmarkStart w:id="8138" w:name="_Toc201295854"/>
      <w:bookmarkStart w:id="8139" w:name="_Toc210312155"/>
      <w:bookmarkStart w:id="8140" w:name="MCCQCTEMPBM_00000573"/>
      <w:r w:rsidRPr="0036584A">
        <w:rPr>
          <w:i/>
          <w:iCs/>
        </w:rPr>
        <w:lastRenderedPageBreak/>
        <w:t>–</w:t>
      </w:r>
      <w:r w:rsidRPr="0036584A">
        <w:rPr>
          <w:i/>
          <w:iCs/>
        </w:rPr>
        <w:tab/>
      </w:r>
      <w:r w:rsidRPr="0036584A">
        <w:rPr>
          <w:i/>
          <w:iCs/>
          <w:noProof/>
        </w:rPr>
        <w:t>FreqSeparationClassDL-Only</w:t>
      </w:r>
      <w:bookmarkEnd w:id="8134"/>
      <w:bookmarkEnd w:id="8135"/>
      <w:bookmarkEnd w:id="8136"/>
      <w:bookmarkEnd w:id="8137"/>
      <w:bookmarkEnd w:id="8138"/>
      <w:bookmarkEnd w:id="8139"/>
    </w:p>
    <w:bookmarkEnd w:id="8140"/>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8141" w:name="_Toc193446491"/>
      <w:bookmarkStart w:id="8142" w:name="_Toc193452296"/>
      <w:bookmarkStart w:id="8143" w:name="_Toc193463568"/>
      <w:bookmarkStart w:id="8144" w:name="_Toc201295855"/>
      <w:bookmarkStart w:id="8145" w:name="_Toc210312156"/>
      <w:bookmarkStart w:id="8146" w:name="MCCQCTEMPBM_00000574"/>
      <w:r w:rsidRPr="0036584A">
        <w:t>–</w:t>
      </w:r>
      <w:r w:rsidRPr="0036584A">
        <w:tab/>
      </w:r>
      <w:r w:rsidRPr="0036584A">
        <w:rPr>
          <w:i/>
        </w:rPr>
        <w:t>FR2-2-AccessParamsPerBand</w:t>
      </w:r>
      <w:bookmarkEnd w:id="8141"/>
      <w:bookmarkEnd w:id="8142"/>
      <w:bookmarkEnd w:id="8143"/>
      <w:bookmarkEnd w:id="8144"/>
      <w:bookmarkEnd w:id="8145"/>
    </w:p>
    <w:bookmarkEnd w:id="8146"/>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8147" w:name="_Toc60777456"/>
      <w:bookmarkStart w:id="8148" w:name="_Toc193446492"/>
      <w:bookmarkStart w:id="8149" w:name="_Toc193452297"/>
      <w:bookmarkStart w:id="8150" w:name="_Toc193463569"/>
      <w:bookmarkStart w:id="8151" w:name="_Toc201295856"/>
      <w:bookmarkStart w:id="8152" w:name="_Toc210312157"/>
      <w:bookmarkStart w:id="8153" w:name="MCCQCTEMPBM_00000575"/>
      <w:r w:rsidRPr="0036584A">
        <w:t>–</w:t>
      </w:r>
      <w:r w:rsidRPr="0036584A">
        <w:tab/>
      </w:r>
      <w:r w:rsidRPr="0036584A">
        <w:rPr>
          <w:i/>
          <w:iCs/>
        </w:rPr>
        <w:t>HighSpeedParameters</w:t>
      </w:r>
      <w:bookmarkEnd w:id="8147"/>
      <w:bookmarkEnd w:id="8148"/>
      <w:bookmarkEnd w:id="8149"/>
      <w:bookmarkEnd w:id="8150"/>
      <w:bookmarkEnd w:id="8151"/>
      <w:bookmarkEnd w:id="8152"/>
    </w:p>
    <w:bookmarkEnd w:id="8153"/>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8154" w:name="_Toc60777457"/>
      <w:bookmarkStart w:id="8155" w:name="_Toc193446493"/>
      <w:bookmarkStart w:id="8156" w:name="_Toc193452298"/>
      <w:bookmarkStart w:id="8157" w:name="_Toc193463570"/>
      <w:bookmarkStart w:id="8158" w:name="_Toc201295857"/>
      <w:bookmarkStart w:id="8159" w:name="_Toc210312158"/>
      <w:bookmarkStart w:id="8160" w:name="MCCQCTEMPBM_00000576"/>
      <w:r w:rsidRPr="0036584A">
        <w:t>–</w:t>
      </w:r>
      <w:r w:rsidRPr="0036584A">
        <w:tab/>
      </w:r>
      <w:r w:rsidRPr="0036584A">
        <w:rPr>
          <w:i/>
          <w:noProof/>
        </w:rPr>
        <w:t>IMS-Parameters</w:t>
      </w:r>
      <w:bookmarkEnd w:id="8154"/>
      <w:bookmarkEnd w:id="8155"/>
      <w:bookmarkEnd w:id="8156"/>
      <w:bookmarkEnd w:id="8157"/>
      <w:bookmarkEnd w:id="8158"/>
      <w:bookmarkEnd w:id="8159"/>
    </w:p>
    <w:bookmarkEnd w:id="8160"/>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8161" w:name="_Toc60777458"/>
      <w:bookmarkStart w:id="8162" w:name="_Toc193446494"/>
      <w:bookmarkStart w:id="8163" w:name="_Toc193452299"/>
      <w:bookmarkStart w:id="8164" w:name="_Toc193463571"/>
      <w:bookmarkStart w:id="8165" w:name="_Toc201295858"/>
      <w:bookmarkStart w:id="8166" w:name="_Toc210312159"/>
      <w:bookmarkStart w:id="8167" w:name="MCCQCTEMPBM_00000577"/>
      <w:r w:rsidRPr="0036584A">
        <w:t>–</w:t>
      </w:r>
      <w:r w:rsidRPr="0036584A">
        <w:tab/>
      </w:r>
      <w:r w:rsidRPr="0036584A">
        <w:rPr>
          <w:i/>
        </w:rPr>
        <w:t>InterRAT-Parameters</w:t>
      </w:r>
      <w:bookmarkEnd w:id="8161"/>
      <w:bookmarkEnd w:id="8162"/>
      <w:bookmarkEnd w:id="8163"/>
      <w:bookmarkEnd w:id="8164"/>
      <w:bookmarkEnd w:id="8165"/>
      <w:bookmarkEnd w:id="8166"/>
    </w:p>
    <w:bookmarkEnd w:id="8167"/>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8168" w:name="_Toc60777459"/>
      <w:bookmarkStart w:id="8169" w:name="_Toc193446495"/>
      <w:bookmarkStart w:id="8170" w:name="_Toc193452300"/>
      <w:bookmarkStart w:id="8171" w:name="_Toc193463572"/>
      <w:bookmarkStart w:id="8172" w:name="_Toc201295859"/>
      <w:bookmarkStart w:id="8173" w:name="_Toc210312160"/>
      <w:bookmarkStart w:id="8174" w:name="MCCQCTEMPBM_00000578"/>
      <w:r w:rsidRPr="0036584A">
        <w:rPr>
          <w:rFonts w:eastAsia="Malgun Gothic"/>
        </w:rPr>
        <w:t>–</w:t>
      </w:r>
      <w:r w:rsidRPr="0036584A">
        <w:rPr>
          <w:rFonts w:eastAsia="Malgun Gothic"/>
        </w:rPr>
        <w:tab/>
      </w:r>
      <w:r w:rsidRPr="0036584A">
        <w:rPr>
          <w:rFonts w:eastAsia="Malgun Gothic"/>
          <w:i/>
        </w:rPr>
        <w:t>MAC-Parameters</w:t>
      </w:r>
      <w:bookmarkEnd w:id="8168"/>
      <w:bookmarkEnd w:id="8169"/>
      <w:bookmarkEnd w:id="8170"/>
      <w:bookmarkEnd w:id="8171"/>
      <w:bookmarkEnd w:id="8172"/>
      <w:bookmarkEnd w:id="8173"/>
    </w:p>
    <w:bookmarkEnd w:id="8174"/>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8175" w:name="_Toc60777460"/>
      <w:bookmarkStart w:id="8176" w:name="_Toc193446496"/>
      <w:bookmarkStart w:id="8177" w:name="_Toc193452301"/>
      <w:bookmarkStart w:id="8178" w:name="_Toc193463573"/>
      <w:bookmarkStart w:id="8179" w:name="_Toc201295860"/>
      <w:bookmarkStart w:id="8180" w:name="_Toc210312161"/>
      <w:bookmarkStart w:id="8181" w:name="MCCQCTEMPBM_00000579"/>
      <w:r w:rsidRPr="0036584A">
        <w:rPr>
          <w:rFonts w:eastAsia="Malgun Gothic"/>
        </w:rPr>
        <w:t>–</w:t>
      </w:r>
      <w:r w:rsidRPr="0036584A">
        <w:rPr>
          <w:rFonts w:eastAsia="Malgun Gothic"/>
        </w:rPr>
        <w:tab/>
      </w:r>
      <w:r w:rsidRPr="0036584A">
        <w:rPr>
          <w:rFonts w:eastAsia="Malgun Gothic"/>
          <w:i/>
        </w:rPr>
        <w:t>MeasAndMobParameters</w:t>
      </w:r>
      <w:bookmarkEnd w:id="8175"/>
      <w:bookmarkEnd w:id="8176"/>
      <w:bookmarkEnd w:id="8177"/>
      <w:bookmarkEnd w:id="8178"/>
      <w:bookmarkEnd w:id="8179"/>
      <w:bookmarkEnd w:id="8180"/>
    </w:p>
    <w:bookmarkEnd w:id="8181"/>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8182" w:name="_Toc60777461"/>
      <w:bookmarkStart w:id="8183" w:name="_Toc193446497"/>
      <w:bookmarkStart w:id="8184" w:name="_Toc193452302"/>
      <w:bookmarkStart w:id="8185" w:name="_Toc193463574"/>
      <w:bookmarkStart w:id="8186" w:name="_Toc201295861"/>
      <w:bookmarkStart w:id="8187" w:name="_Toc210312162"/>
      <w:bookmarkStart w:id="8188" w:name="MCCQCTEMPBM_00000580"/>
      <w:r w:rsidRPr="0036584A">
        <w:t>–</w:t>
      </w:r>
      <w:r w:rsidRPr="0036584A">
        <w:tab/>
      </w:r>
      <w:r w:rsidRPr="0036584A">
        <w:rPr>
          <w:i/>
        </w:rPr>
        <w:t>MeasAndMobParametersMRDC</w:t>
      </w:r>
      <w:bookmarkEnd w:id="8182"/>
      <w:bookmarkEnd w:id="8183"/>
      <w:bookmarkEnd w:id="8184"/>
      <w:bookmarkEnd w:id="8185"/>
      <w:bookmarkEnd w:id="8186"/>
      <w:bookmarkEnd w:id="8187"/>
    </w:p>
    <w:bookmarkEnd w:id="8188"/>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8189" w:name="_Toc60777462"/>
      <w:bookmarkStart w:id="8190" w:name="_Toc193446498"/>
      <w:bookmarkStart w:id="8191" w:name="_Toc193452303"/>
      <w:bookmarkStart w:id="8192" w:name="_Toc193463575"/>
      <w:bookmarkStart w:id="8193" w:name="_Toc201295862"/>
      <w:bookmarkStart w:id="8194" w:name="_Toc210312163"/>
      <w:bookmarkStart w:id="8195" w:name="MCCQCTEMPBM_00000581"/>
      <w:r w:rsidRPr="0036584A">
        <w:t>–</w:t>
      </w:r>
      <w:r w:rsidRPr="0036584A">
        <w:tab/>
      </w:r>
      <w:r w:rsidRPr="0036584A">
        <w:rPr>
          <w:i/>
          <w:noProof/>
        </w:rPr>
        <w:t>MIMO-Layers</w:t>
      </w:r>
      <w:bookmarkEnd w:id="8189"/>
      <w:bookmarkEnd w:id="8190"/>
      <w:bookmarkEnd w:id="8191"/>
      <w:bookmarkEnd w:id="8192"/>
      <w:bookmarkEnd w:id="8193"/>
      <w:bookmarkEnd w:id="8194"/>
    </w:p>
    <w:bookmarkEnd w:id="8195"/>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8196" w:name="_Toc60777463"/>
      <w:bookmarkStart w:id="8197" w:name="_Toc193446499"/>
      <w:bookmarkStart w:id="8198" w:name="_Toc193452304"/>
      <w:bookmarkStart w:id="8199" w:name="_Toc193463576"/>
      <w:bookmarkStart w:id="8200" w:name="_Toc201295863"/>
      <w:bookmarkStart w:id="8201" w:name="_Toc210312164"/>
      <w:bookmarkStart w:id="8202" w:name="MCCQCTEMPBM_00000582"/>
      <w:r w:rsidRPr="0036584A">
        <w:t>–</w:t>
      </w:r>
      <w:r w:rsidRPr="0036584A">
        <w:tab/>
      </w:r>
      <w:r w:rsidRPr="0036584A">
        <w:rPr>
          <w:i/>
        </w:rPr>
        <w:t>MIMO-ParametersPerBand</w:t>
      </w:r>
      <w:bookmarkEnd w:id="8196"/>
      <w:bookmarkEnd w:id="8197"/>
      <w:bookmarkEnd w:id="8198"/>
      <w:bookmarkEnd w:id="8199"/>
      <w:bookmarkEnd w:id="8200"/>
      <w:bookmarkEnd w:id="8201"/>
    </w:p>
    <w:bookmarkEnd w:id="8202"/>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203"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203"/>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8204" w:name="_Toc60777464"/>
      <w:bookmarkStart w:id="8205" w:name="_Toc193446500"/>
      <w:bookmarkStart w:id="8206" w:name="_Toc193452305"/>
      <w:bookmarkStart w:id="8207" w:name="_Toc193463577"/>
      <w:bookmarkStart w:id="8208" w:name="_Toc201295864"/>
      <w:bookmarkStart w:id="8209" w:name="_Toc210312165"/>
      <w:bookmarkStart w:id="8210" w:name="MCCQCTEMPBM_00000583"/>
      <w:r w:rsidRPr="0036584A">
        <w:t>–</w:t>
      </w:r>
      <w:r w:rsidRPr="0036584A">
        <w:tab/>
      </w:r>
      <w:r w:rsidRPr="0036584A">
        <w:rPr>
          <w:i/>
          <w:noProof/>
        </w:rPr>
        <w:t>ModulationOrder</w:t>
      </w:r>
      <w:bookmarkEnd w:id="8204"/>
      <w:bookmarkEnd w:id="8205"/>
      <w:bookmarkEnd w:id="8206"/>
      <w:bookmarkEnd w:id="8207"/>
      <w:bookmarkEnd w:id="8208"/>
      <w:bookmarkEnd w:id="8209"/>
    </w:p>
    <w:bookmarkEnd w:id="8210"/>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8211" w:name="_Toc60777465"/>
      <w:bookmarkStart w:id="8212" w:name="_Toc193446501"/>
      <w:bookmarkStart w:id="8213" w:name="_Toc193452306"/>
      <w:bookmarkStart w:id="8214" w:name="_Toc193463578"/>
      <w:bookmarkStart w:id="8215" w:name="_Toc201295865"/>
      <w:bookmarkStart w:id="8216" w:name="_Toc210312166"/>
      <w:bookmarkStart w:id="8217" w:name="MCCQCTEMPBM_00000584"/>
      <w:r w:rsidRPr="0036584A">
        <w:t>–</w:t>
      </w:r>
      <w:r w:rsidRPr="0036584A">
        <w:tab/>
      </w:r>
      <w:r w:rsidRPr="0036584A">
        <w:rPr>
          <w:i/>
          <w:noProof/>
        </w:rPr>
        <w:t>MRDC-Parameters</w:t>
      </w:r>
      <w:bookmarkEnd w:id="8211"/>
      <w:bookmarkEnd w:id="8212"/>
      <w:bookmarkEnd w:id="8213"/>
      <w:bookmarkEnd w:id="8214"/>
      <w:bookmarkEnd w:id="8215"/>
      <w:bookmarkEnd w:id="8216"/>
    </w:p>
    <w:bookmarkEnd w:id="8217"/>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8218" w:name="_Toc193446502"/>
      <w:bookmarkStart w:id="8219" w:name="_Toc193452307"/>
      <w:bookmarkStart w:id="8220" w:name="_Toc193463579"/>
      <w:bookmarkStart w:id="8221" w:name="_Toc201295866"/>
      <w:bookmarkStart w:id="8222" w:name="_Toc210312167"/>
      <w:bookmarkStart w:id="8223" w:name="MCCQCTEMPBM_00000585"/>
      <w:r w:rsidRPr="0036584A">
        <w:t>–</w:t>
      </w:r>
      <w:r w:rsidRPr="0036584A">
        <w:tab/>
      </w:r>
      <w:r w:rsidRPr="0036584A">
        <w:rPr>
          <w:i/>
          <w:noProof/>
        </w:rPr>
        <w:t>NCR-Parameters</w:t>
      </w:r>
      <w:bookmarkEnd w:id="8218"/>
      <w:bookmarkEnd w:id="8219"/>
      <w:bookmarkEnd w:id="8220"/>
      <w:bookmarkEnd w:id="8221"/>
      <w:bookmarkEnd w:id="8222"/>
    </w:p>
    <w:bookmarkEnd w:id="8223"/>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01BF9">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01BF9">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01BF9">
            <w:pPr>
              <w:pStyle w:val="TAL"/>
              <w:rPr>
                <w:rFonts w:eastAsia="Yu Mincho"/>
                <w:b/>
                <w:bCs/>
                <w:i/>
                <w:iCs/>
              </w:rPr>
            </w:pPr>
            <w:r w:rsidRPr="0036584A">
              <w:rPr>
                <w:rFonts w:eastAsia="Yu Mincho"/>
                <w:b/>
                <w:bCs/>
                <w:i/>
                <w:iCs/>
              </w:rPr>
              <w:t>dummy</w:t>
            </w:r>
          </w:p>
          <w:p w14:paraId="0C6DA6E2" w14:textId="77777777" w:rsidR="00DB7CE2" w:rsidRPr="0036584A" w:rsidRDefault="00DB7CE2" w:rsidP="00201BF9">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8224" w:name="_Toc60777466"/>
      <w:bookmarkStart w:id="8225" w:name="_Toc193446503"/>
      <w:bookmarkStart w:id="8226" w:name="_Toc193452308"/>
      <w:bookmarkStart w:id="8227" w:name="_Toc193463580"/>
      <w:bookmarkStart w:id="8228" w:name="_Toc201295867"/>
      <w:bookmarkStart w:id="8229" w:name="_Toc210312168"/>
      <w:bookmarkStart w:id="8230" w:name="MCCQCTEMPBM_00000586"/>
      <w:r w:rsidRPr="0036584A">
        <w:lastRenderedPageBreak/>
        <w:t>–</w:t>
      </w:r>
      <w:r w:rsidRPr="0036584A">
        <w:tab/>
      </w:r>
      <w:r w:rsidRPr="0036584A">
        <w:rPr>
          <w:i/>
          <w:noProof/>
        </w:rPr>
        <w:t>NRDC-Parameters</w:t>
      </w:r>
      <w:bookmarkEnd w:id="8224"/>
      <w:bookmarkEnd w:id="8225"/>
      <w:bookmarkEnd w:id="8226"/>
      <w:bookmarkEnd w:id="8227"/>
      <w:bookmarkEnd w:id="8228"/>
      <w:bookmarkEnd w:id="8229"/>
    </w:p>
    <w:bookmarkEnd w:id="8230"/>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8231" w:name="_Toc193446504"/>
      <w:bookmarkStart w:id="8232" w:name="_Toc193452309"/>
      <w:bookmarkStart w:id="8233" w:name="_Toc193463581"/>
      <w:bookmarkStart w:id="8234" w:name="_Toc201295868"/>
      <w:bookmarkStart w:id="8235" w:name="_Toc210312169"/>
      <w:bookmarkStart w:id="8236" w:name="MCCQCTEMPBM_00000587"/>
      <w:r w:rsidRPr="0036584A">
        <w:t>–</w:t>
      </w:r>
      <w:r w:rsidRPr="0036584A">
        <w:tab/>
      </w:r>
      <w:r w:rsidRPr="0036584A">
        <w:rPr>
          <w:i/>
          <w:iCs/>
          <w:noProof/>
        </w:rPr>
        <w:t>NTN-Parameters</w:t>
      </w:r>
      <w:bookmarkEnd w:id="8231"/>
      <w:bookmarkEnd w:id="8232"/>
      <w:bookmarkEnd w:id="8233"/>
      <w:bookmarkEnd w:id="8234"/>
      <w:bookmarkEnd w:id="8235"/>
    </w:p>
    <w:bookmarkEnd w:id="8236"/>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8237" w:name="_Toc60777467"/>
      <w:bookmarkStart w:id="8238" w:name="_Toc193446505"/>
      <w:bookmarkStart w:id="8239" w:name="_Toc193452310"/>
      <w:bookmarkStart w:id="8240" w:name="_Toc193463582"/>
      <w:bookmarkStart w:id="8241" w:name="_Toc201295869"/>
      <w:bookmarkStart w:id="8242" w:name="_Toc210312170"/>
      <w:bookmarkStart w:id="8243" w:name="MCCQCTEMPBM_00000588"/>
      <w:r w:rsidRPr="0036584A">
        <w:lastRenderedPageBreak/>
        <w:t>–</w:t>
      </w:r>
      <w:r w:rsidRPr="0036584A">
        <w:tab/>
      </w:r>
      <w:r w:rsidRPr="0036584A">
        <w:rPr>
          <w:i/>
        </w:rPr>
        <w:t>OLPC-SRS-Pos</w:t>
      </w:r>
      <w:bookmarkEnd w:id="8237"/>
      <w:bookmarkEnd w:id="8238"/>
      <w:bookmarkEnd w:id="8239"/>
      <w:bookmarkEnd w:id="8240"/>
      <w:bookmarkEnd w:id="8241"/>
      <w:bookmarkEnd w:id="8242"/>
    </w:p>
    <w:bookmarkEnd w:id="8243"/>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8244" w:name="_Toc60777468"/>
      <w:bookmarkStart w:id="8245" w:name="_Toc193446506"/>
      <w:bookmarkStart w:id="8246" w:name="_Toc193452311"/>
      <w:bookmarkStart w:id="8247" w:name="_Toc193463583"/>
      <w:bookmarkStart w:id="8248" w:name="_Toc201295870"/>
      <w:bookmarkStart w:id="8249" w:name="_Toc210312171"/>
      <w:bookmarkStart w:id="8250" w:name="MCCQCTEMPBM_00000589"/>
      <w:r w:rsidRPr="0036584A">
        <w:rPr>
          <w:rFonts w:eastAsia="Malgun Gothic"/>
        </w:rPr>
        <w:t>–</w:t>
      </w:r>
      <w:r w:rsidRPr="0036584A">
        <w:rPr>
          <w:rFonts w:eastAsia="Malgun Gothic"/>
        </w:rPr>
        <w:tab/>
      </w:r>
      <w:r w:rsidRPr="0036584A">
        <w:rPr>
          <w:rFonts w:eastAsia="Malgun Gothic"/>
          <w:i/>
        </w:rPr>
        <w:t>PDCP-Parameters</w:t>
      </w:r>
      <w:bookmarkEnd w:id="8244"/>
      <w:bookmarkEnd w:id="8245"/>
      <w:bookmarkEnd w:id="8246"/>
      <w:bookmarkEnd w:id="8247"/>
      <w:bookmarkEnd w:id="8248"/>
      <w:bookmarkEnd w:id="8249"/>
    </w:p>
    <w:bookmarkEnd w:id="8250"/>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8251" w:name="_Toc60777469"/>
      <w:bookmarkStart w:id="8252" w:name="_Toc193446507"/>
      <w:bookmarkStart w:id="8253" w:name="_Toc193452312"/>
      <w:bookmarkStart w:id="8254" w:name="_Toc193463584"/>
      <w:bookmarkStart w:id="8255" w:name="_Toc201295871"/>
      <w:bookmarkStart w:id="8256" w:name="_Toc210312172"/>
      <w:bookmarkStart w:id="8257" w:name="MCCQCTEMPBM_00000590"/>
      <w:r w:rsidRPr="0036584A">
        <w:t>–</w:t>
      </w:r>
      <w:r w:rsidRPr="0036584A">
        <w:tab/>
      </w:r>
      <w:r w:rsidRPr="0036584A">
        <w:rPr>
          <w:i/>
        </w:rPr>
        <w:t>PDCP-ParametersMRDC</w:t>
      </w:r>
      <w:bookmarkEnd w:id="8251"/>
      <w:bookmarkEnd w:id="8252"/>
      <w:bookmarkEnd w:id="8253"/>
      <w:bookmarkEnd w:id="8254"/>
      <w:bookmarkEnd w:id="8255"/>
      <w:bookmarkEnd w:id="8256"/>
    </w:p>
    <w:bookmarkEnd w:id="8257"/>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8258" w:name="_Toc60777470"/>
      <w:bookmarkStart w:id="8259" w:name="_Toc193446508"/>
      <w:bookmarkStart w:id="8260" w:name="_Toc193452313"/>
      <w:bookmarkStart w:id="8261" w:name="_Toc193463585"/>
      <w:bookmarkStart w:id="8262" w:name="_Toc201295872"/>
      <w:bookmarkStart w:id="8263" w:name="_Toc210312173"/>
      <w:bookmarkStart w:id="8264" w:name="MCCQCTEMPBM_00000591"/>
      <w:r w:rsidRPr="0036584A">
        <w:t>–</w:t>
      </w:r>
      <w:r w:rsidRPr="0036584A">
        <w:tab/>
      </w:r>
      <w:r w:rsidRPr="0036584A">
        <w:rPr>
          <w:i/>
        </w:rPr>
        <w:t>Phy-Parameters</w:t>
      </w:r>
      <w:bookmarkEnd w:id="8258"/>
      <w:bookmarkEnd w:id="8259"/>
      <w:bookmarkEnd w:id="8260"/>
      <w:bookmarkEnd w:id="8261"/>
      <w:bookmarkEnd w:id="8262"/>
      <w:bookmarkEnd w:id="8263"/>
    </w:p>
    <w:bookmarkEnd w:id="8264"/>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8265" w:name="_Toc193446509"/>
      <w:bookmarkStart w:id="8266" w:name="_Toc193452314"/>
      <w:bookmarkStart w:id="8267" w:name="_Toc193463586"/>
      <w:bookmarkStart w:id="8268" w:name="_Toc201295873"/>
      <w:bookmarkStart w:id="8269" w:name="_Toc210312174"/>
      <w:bookmarkStart w:id="8270" w:name="MCCQCTEMPBM_00000592"/>
      <w:r w:rsidRPr="0036584A">
        <w:t>–</w:t>
      </w:r>
      <w:r w:rsidRPr="0036584A">
        <w:tab/>
      </w:r>
      <w:r w:rsidRPr="0036584A">
        <w:rPr>
          <w:i/>
        </w:rPr>
        <w:t>Phy-ParametersMRDC</w:t>
      </w:r>
      <w:bookmarkEnd w:id="8265"/>
      <w:bookmarkEnd w:id="8266"/>
      <w:bookmarkEnd w:id="8267"/>
      <w:bookmarkEnd w:id="8268"/>
      <w:bookmarkEnd w:id="8269"/>
    </w:p>
    <w:bookmarkEnd w:id="8270"/>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8271" w:name="_Toc193446510"/>
      <w:bookmarkStart w:id="8272" w:name="_Toc193452315"/>
      <w:bookmarkStart w:id="8273" w:name="_Toc193463587"/>
      <w:bookmarkStart w:id="8274" w:name="_Toc201295874"/>
      <w:bookmarkStart w:id="8275" w:name="_Toc210312175"/>
      <w:bookmarkStart w:id="8276" w:name="MCCQCTEMPBM_00000593"/>
      <w:r w:rsidRPr="0036584A">
        <w:t>–</w:t>
      </w:r>
      <w:r w:rsidRPr="0036584A">
        <w:tab/>
      </w:r>
      <w:r w:rsidRPr="0036584A">
        <w:rPr>
          <w:i/>
        </w:rPr>
        <w:t>Phy-ParametersSharedSpectrumChAccess</w:t>
      </w:r>
      <w:bookmarkEnd w:id="8271"/>
      <w:bookmarkEnd w:id="8272"/>
      <w:bookmarkEnd w:id="8273"/>
      <w:bookmarkEnd w:id="8274"/>
      <w:bookmarkEnd w:id="8275"/>
    </w:p>
    <w:bookmarkEnd w:id="8276"/>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8277" w:name="_Toc193446511"/>
      <w:bookmarkStart w:id="8278" w:name="_Toc193452316"/>
      <w:bookmarkStart w:id="8279" w:name="_Toc193463588"/>
      <w:bookmarkStart w:id="8280" w:name="_Toc201295875"/>
      <w:bookmarkStart w:id="8281" w:name="_Toc210312176"/>
      <w:bookmarkStart w:id="8282" w:name="MCCQCTEMPBM_00000594"/>
      <w:r w:rsidRPr="0036584A">
        <w:t>–</w:t>
      </w:r>
      <w:r w:rsidRPr="0036584A">
        <w:tab/>
      </w:r>
      <w:r w:rsidRPr="0036584A">
        <w:rPr>
          <w:i/>
          <w:iCs/>
        </w:rPr>
        <w:t>PosSRS-BWA-RRC-Inactive</w:t>
      </w:r>
      <w:bookmarkEnd w:id="8277"/>
      <w:bookmarkEnd w:id="8278"/>
      <w:bookmarkEnd w:id="8279"/>
      <w:bookmarkEnd w:id="8280"/>
      <w:bookmarkEnd w:id="8281"/>
    </w:p>
    <w:bookmarkEnd w:id="8282"/>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8283" w:name="_Toc193446512"/>
      <w:bookmarkStart w:id="8284" w:name="_Toc193452317"/>
      <w:bookmarkStart w:id="8285" w:name="_Toc193463589"/>
      <w:bookmarkStart w:id="8286" w:name="_Toc201295876"/>
      <w:bookmarkStart w:id="8287" w:name="_Toc210312177"/>
      <w:bookmarkStart w:id="8288" w:name="MCCQCTEMPBM_00000595"/>
      <w:r w:rsidRPr="0036584A">
        <w:t>–</w:t>
      </w:r>
      <w:r w:rsidRPr="0036584A">
        <w:tab/>
      </w:r>
      <w:r w:rsidRPr="0036584A">
        <w:rPr>
          <w:i/>
          <w:iCs/>
        </w:rPr>
        <w:t>PosSRS-RRC-Inactive-OutsideInitialUL-BWP</w:t>
      </w:r>
      <w:bookmarkEnd w:id="8283"/>
      <w:bookmarkEnd w:id="8284"/>
      <w:bookmarkEnd w:id="8285"/>
      <w:bookmarkEnd w:id="8286"/>
      <w:bookmarkEnd w:id="8287"/>
    </w:p>
    <w:bookmarkEnd w:id="8288"/>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8289" w:name="_Toc193446513"/>
      <w:bookmarkStart w:id="8290" w:name="_Toc193452318"/>
      <w:bookmarkStart w:id="8291" w:name="_Toc193463590"/>
      <w:bookmarkStart w:id="8292" w:name="_Toc201295877"/>
      <w:bookmarkStart w:id="8293" w:name="_Toc210312178"/>
      <w:bookmarkStart w:id="8294" w:name="MCCQCTEMPBM_00000596"/>
      <w:r w:rsidRPr="0036584A">
        <w:t>–</w:t>
      </w:r>
      <w:r w:rsidRPr="0036584A">
        <w:tab/>
      </w:r>
      <w:r w:rsidRPr="0036584A">
        <w:rPr>
          <w:i/>
          <w:iCs/>
        </w:rPr>
        <w:t>PosSRS-TxFrequencyHoppingRRC-Connected</w:t>
      </w:r>
      <w:bookmarkEnd w:id="8289"/>
      <w:bookmarkEnd w:id="8290"/>
      <w:bookmarkEnd w:id="8291"/>
      <w:bookmarkEnd w:id="8292"/>
      <w:bookmarkEnd w:id="8293"/>
    </w:p>
    <w:bookmarkEnd w:id="8294"/>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295" w:name="_Hlk159176551"/>
      <w:r w:rsidRPr="0036584A">
        <w:t>RRC_CONNECTED UE for support of positioning SRS with Tx frequency hopping for RedCap UEs</w:t>
      </w:r>
      <w:bookmarkEnd w:id="8295"/>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296" w:name="_Toc193446514"/>
      <w:bookmarkStart w:id="8297" w:name="_Toc193452319"/>
      <w:bookmarkStart w:id="8298" w:name="_Toc193463591"/>
      <w:bookmarkStart w:id="8299" w:name="_Toc201295878"/>
      <w:bookmarkStart w:id="8300" w:name="MCCQCTEMPBM_00000597"/>
    </w:p>
    <w:p w14:paraId="21B738D2" w14:textId="77777777" w:rsidR="00492244" w:rsidRPr="0036584A" w:rsidRDefault="00492244" w:rsidP="00492244">
      <w:pPr>
        <w:pStyle w:val="40"/>
      </w:pPr>
      <w:bookmarkStart w:id="8301" w:name="_Toc210312179"/>
      <w:r w:rsidRPr="0036584A">
        <w:t>–</w:t>
      </w:r>
      <w:r w:rsidRPr="0036584A">
        <w:tab/>
      </w:r>
      <w:r w:rsidRPr="0036584A">
        <w:rPr>
          <w:i/>
          <w:iCs/>
        </w:rPr>
        <w:t>PosSRS-TxFrequencyHoppingRRC-ConnectedNonRedCap</w:t>
      </w:r>
      <w:bookmarkEnd w:id="8301"/>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8302" w:name="_Toc210312180"/>
      <w:r w:rsidRPr="0036584A">
        <w:t>–</w:t>
      </w:r>
      <w:r w:rsidRPr="0036584A">
        <w:tab/>
      </w:r>
      <w:r w:rsidRPr="0036584A">
        <w:rPr>
          <w:i/>
          <w:iCs/>
        </w:rPr>
        <w:t>PosSRS-TxFrequencyHoppingRRC-Inactive</w:t>
      </w:r>
      <w:bookmarkEnd w:id="8296"/>
      <w:bookmarkEnd w:id="8297"/>
      <w:bookmarkEnd w:id="8298"/>
      <w:bookmarkEnd w:id="8299"/>
      <w:bookmarkEnd w:id="8302"/>
    </w:p>
    <w:bookmarkEnd w:id="8300"/>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8303" w:name="_Toc210312181"/>
      <w:r w:rsidRPr="0036584A">
        <w:t>–</w:t>
      </w:r>
      <w:r w:rsidRPr="0036584A">
        <w:tab/>
      </w:r>
      <w:r w:rsidRPr="0036584A">
        <w:rPr>
          <w:i/>
          <w:iCs/>
        </w:rPr>
        <w:t>PosSRS-TxFrequencyHoppingRRC-InactiveNonRedCap</w:t>
      </w:r>
      <w:bookmarkEnd w:id="8303"/>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8304" w:name="_Toc60777472"/>
      <w:bookmarkStart w:id="8305" w:name="_Toc193446515"/>
      <w:bookmarkStart w:id="8306" w:name="_Toc193452320"/>
      <w:bookmarkStart w:id="8307" w:name="_Toc193463592"/>
      <w:bookmarkStart w:id="8308" w:name="_Toc201295879"/>
      <w:bookmarkStart w:id="8309" w:name="_Toc210312182"/>
      <w:bookmarkStart w:id="8310" w:name="MCCQCTEMPBM_00000598"/>
      <w:r w:rsidRPr="0036584A">
        <w:rPr>
          <w:i/>
          <w:iCs/>
        </w:rPr>
        <w:lastRenderedPageBreak/>
        <w:t>–</w:t>
      </w:r>
      <w:r w:rsidRPr="0036584A">
        <w:rPr>
          <w:i/>
          <w:iCs/>
        </w:rPr>
        <w:tab/>
        <w:t>PowSav-Parameters</w:t>
      </w:r>
      <w:bookmarkEnd w:id="8304"/>
      <w:bookmarkEnd w:id="8305"/>
      <w:bookmarkEnd w:id="8306"/>
      <w:bookmarkEnd w:id="8307"/>
      <w:bookmarkEnd w:id="8308"/>
      <w:bookmarkEnd w:id="8309"/>
    </w:p>
    <w:bookmarkEnd w:id="8310"/>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8311" w:name="_Toc60777473"/>
      <w:bookmarkStart w:id="8312" w:name="_Toc193446516"/>
      <w:bookmarkStart w:id="8313" w:name="_Toc193452321"/>
      <w:bookmarkStart w:id="8314" w:name="_Toc193463593"/>
      <w:bookmarkStart w:id="8315" w:name="_Toc201295880"/>
      <w:bookmarkStart w:id="8316" w:name="_Toc210312183"/>
      <w:bookmarkStart w:id="8317" w:name="MCCQCTEMPBM_00000599"/>
      <w:r w:rsidRPr="0036584A">
        <w:t>–</w:t>
      </w:r>
      <w:r w:rsidRPr="0036584A">
        <w:tab/>
      </w:r>
      <w:r w:rsidRPr="0036584A">
        <w:rPr>
          <w:i/>
          <w:noProof/>
        </w:rPr>
        <w:t>ProcessingParameters</w:t>
      </w:r>
      <w:bookmarkEnd w:id="8311"/>
      <w:bookmarkEnd w:id="8312"/>
      <w:bookmarkEnd w:id="8313"/>
      <w:bookmarkEnd w:id="8314"/>
      <w:bookmarkEnd w:id="8315"/>
      <w:bookmarkEnd w:id="8316"/>
    </w:p>
    <w:bookmarkEnd w:id="8317"/>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8318" w:name="_Toc193446517"/>
      <w:bookmarkStart w:id="8319" w:name="_Toc193452322"/>
      <w:bookmarkStart w:id="8320" w:name="_Toc193463594"/>
      <w:bookmarkStart w:id="8321" w:name="_Toc201295881"/>
      <w:bookmarkStart w:id="8322" w:name="_Toc210312184"/>
      <w:bookmarkStart w:id="8323" w:name="MCCQCTEMPBM_00000600"/>
      <w:r w:rsidRPr="0036584A">
        <w:t>–</w:t>
      </w:r>
      <w:r w:rsidRPr="0036584A">
        <w:tab/>
      </w:r>
      <w:r w:rsidRPr="0036584A">
        <w:rPr>
          <w:i/>
          <w:iCs/>
          <w:noProof/>
        </w:rPr>
        <w:t>PRS-ProcessingCapabilityOutsideMGinPPWperType</w:t>
      </w:r>
      <w:bookmarkEnd w:id="8318"/>
      <w:bookmarkEnd w:id="8319"/>
      <w:bookmarkEnd w:id="8320"/>
      <w:bookmarkEnd w:id="8321"/>
      <w:bookmarkEnd w:id="8322"/>
    </w:p>
    <w:bookmarkEnd w:id="8323"/>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8324" w:name="_Toc60777474"/>
      <w:bookmarkStart w:id="8325" w:name="_Toc193446518"/>
      <w:bookmarkStart w:id="8326" w:name="_Toc193452323"/>
      <w:bookmarkStart w:id="8327" w:name="_Toc193463595"/>
      <w:bookmarkStart w:id="8328" w:name="_Toc201295882"/>
      <w:bookmarkStart w:id="8329" w:name="_Toc210312185"/>
      <w:bookmarkStart w:id="8330" w:name="MCCQCTEMPBM_00000601"/>
      <w:r w:rsidRPr="0036584A">
        <w:t>–</w:t>
      </w:r>
      <w:r w:rsidRPr="0036584A">
        <w:tab/>
      </w:r>
      <w:r w:rsidRPr="0036584A">
        <w:rPr>
          <w:i/>
          <w:noProof/>
        </w:rPr>
        <w:t>RAT-Type</w:t>
      </w:r>
      <w:bookmarkEnd w:id="8324"/>
      <w:bookmarkEnd w:id="8325"/>
      <w:bookmarkEnd w:id="8326"/>
      <w:bookmarkEnd w:id="8327"/>
      <w:bookmarkEnd w:id="8328"/>
      <w:bookmarkEnd w:id="8329"/>
    </w:p>
    <w:bookmarkEnd w:id="8330"/>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8331" w:name="_Toc193446519"/>
      <w:bookmarkStart w:id="8332" w:name="_Toc193452324"/>
      <w:bookmarkStart w:id="8333" w:name="_Toc193463596"/>
      <w:bookmarkStart w:id="8334" w:name="_Toc201295883"/>
      <w:bookmarkStart w:id="8335" w:name="_Toc210312186"/>
      <w:bookmarkStart w:id="8336" w:name="MCCQCTEMPBM_00000602"/>
      <w:r w:rsidRPr="0036584A">
        <w:t>–</w:t>
      </w:r>
      <w:r w:rsidRPr="0036584A">
        <w:tab/>
      </w:r>
      <w:r w:rsidRPr="0036584A">
        <w:rPr>
          <w:i/>
          <w:iCs/>
          <w:noProof/>
        </w:rPr>
        <w:t>RedCapParameters</w:t>
      </w:r>
      <w:bookmarkEnd w:id="8331"/>
      <w:bookmarkEnd w:id="8332"/>
      <w:bookmarkEnd w:id="8333"/>
      <w:bookmarkEnd w:id="8334"/>
      <w:bookmarkEnd w:id="8335"/>
    </w:p>
    <w:bookmarkEnd w:id="8336"/>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337"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338" w:name="_Hlk130557812"/>
      <w:r w:rsidRPr="0036584A">
        <w:t>ncd-SSB-</w:t>
      </w:r>
      <w:r w:rsidR="00C56DE7" w:rsidRPr="0036584A">
        <w:t>F</w:t>
      </w:r>
      <w:r w:rsidRPr="0036584A">
        <w:t>orRedCapInitialBWP-SDT</w:t>
      </w:r>
      <w:bookmarkEnd w:id="8338"/>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337"/>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8339" w:name="_Toc60777475"/>
      <w:bookmarkStart w:id="8340" w:name="_Toc193446520"/>
      <w:bookmarkStart w:id="8341" w:name="_Toc193452325"/>
      <w:bookmarkStart w:id="8342" w:name="_Toc193463597"/>
      <w:bookmarkStart w:id="8343" w:name="_Toc201295884"/>
      <w:bookmarkStart w:id="8344" w:name="_Toc210312187"/>
      <w:bookmarkStart w:id="8345"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339"/>
      <w:bookmarkEnd w:id="8340"/>
      <w:bookmarkEnd w:id="8341"/>
      <w:bookmarkEnd w:id="8342"/>
      <w:bookmarkEnd w:id="8343"/>
      <w:bookmarkEnd w:id="8344"/>
    </w:p>
    <w:bookmarkEnd w:id="8345"/>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346" w:name="_Hlk158983372"/>
      <w:r w:rsidRPr="0036584A">
        <w:rPr>
          <w:color w:val="808080"/>
        </w:rPr>
        <w:t>SRS for positioning configuration in multiple cells for UEs in RRC_INACTIVE state for initial UL BWP</w:t>
      </w:r>
      <w:bookmarkEnd w:id="8346"/>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8347" w:name="_Toc60777476"/>
      <w:bookmarkStart w:id="8348" w:name="_Toc193446521"/>
      <w:bookmarkStart w:id="8349" w:name="_Toc193452326"/>
      <w:bookmarkStart w:id="8350" w:name="_Toc193463598"/>
      <w:bookmarkStart w:id="8351" w:name="_Toc201295885"/>
      <w:bookmarkStart w:id="8352" w:name="_Toc210312188"/>
      <w:bookmarkStart w:id="8353" w:name="MCCQCTEMPBM_00000604"/>
      <w:r w:rsidRPr="0036584A">
        <w:t>–</w:t>
      </w:r>
      <w:r w:rsidRPr="0036584A">
        <w:tab/>
      </w:r>
      <w:r w:rsidRPr="0036584A">
        <w:rPr>
          <w:i/>
        </w:rPr>
        <w:t>RF-ParametersMRDC</w:t>
      </w:r>
      <w:bookmarkEnd w:id="8347"/>
      <w:bookmarkEnd w:id="8348"/>
      <w:bookmarkEnd w:id="8349"/>
      <w:bookmarkEnd w:id="8350"/>
      <w:bookmarkEnd w:id="8351"/>
      <w:bookmarkEnd w:id="8352"/>
    </w:p>
    <w:bookmarkEnd w:id="8353"/>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8354" w:name="_Toc60777477"/>
      <w:bookmarkStart w:id="8355" w:name="_Toc193446522"/>
      <w:bookmarkStart w:id="8356" w:name="_Toc193452327"/>
      <w:bookmarkStart w:id="8357" w:name="_Toc193463599"/>
      <w:bookmarkStart w:id="8358" w:name="_Toc201295886"/>
      <w:bookmarkStart w:id="8359" w:name="_Toc210312189"/>
      <w:bookmarkStart w:id="8360" w:name="MCCQCTEMPBM_00000605"/>
      <w:r w:rsidRPr="0036584A">
        <w:rPr>
          <w:rFonts w:eastAsia="Malgun Gothic"/>
        </w:rPr>
        <w:t>–</w:t>
      </w:r>
      <w:r w:rsidRPr="0036584A">
        <w:rPr>
          <w:rFonts w:eastAsia="Malgun Gothic"/>
        </w:rPr>
        <w:tab/>
      </w:r>
      <w:r w:rsidRPr="0036584A">
        <w:rPr>
          <w:rFonts w:eastAsia="Malgun Gothic"/>
          <w:i/>
        </w:rPr>
        <w:t>RLC-Parameters</w:t>
      </w:r>
      <w:bookmarkEnd w:id="8354"/>
      <w:bookmarkEnd w:id="8355"/>
      <w:bookmarkEnd w:id="8356"/>
      <w:bookmarkEnd w:id="8357"/>
      <w:bookmarkEnd w:id="8358"/>
      <w:bookmarkEnd w:id="8359"/>
    </w:p>
    <w:bookmarkEnd w:id="8360"/>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8361" w:name="_Toc60777478"/>
      <w:bookmarkStart w:id="8362" w:name="_Toc193446523"/>
      <w:bookmarkStart w:id="8363" w:name="_Toc193452328"/>
      <w:bookmarkStart w:id="8364" w:name="_Toc193463600"/>
      <w:bookmarkStart w:id="8365" w:name="_Toc201295887"/>
      <w:bookmarkStart w:id="8366" w:name="_Toc210312190"/>
      <w:bookmarkStart w:id="8367" w:name="MCCQCTEMPBM_00000606"/>
      <w:r w:rsidRPr="0036584A">
        <w:rPr>
          <w:rFonts w:eastAsia="Malgun Gothic"/>
        </w:rPr>
        <w:t>–</w:t>
      </w:r>
      <w:r w:rsidRPr="0036584A">
        <w:rPr>
          <w:rFonts w:eastAsia="Malgun Gothic"/>
        </w:rPr>
        <w:tab/>
      </w:r>
      <w:r w:rsidRPr="0036584A">
        <w:rPr>
          <w:rFonts w:eastAsia="Malgun Gothic"/>
          <w:i/>
        </w:rPr>
        <w:t>SDAP-Parameters</w:t>
      </w:r>
      <w:bookmarkEnd w:id="8361"/>
      <w:bookmarkEnd w:id="8362"/>
      <w:bookmarkEnd w:id="8363"/>
      <w:bookmarkEnd w:id="8364"/>
      <w:bookmarkEnd w:id="8365"/>
      <w:bookmarkEnd w:id="8366"/>
    </w:p>
    <w:bookmarkEnd w:id="8367"/>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8368" w:name="_Toc193446524"/>
      <w:bookmarkStart w:id="8369" w:name="_Toc193452329"/>
      <w:bookmarkStart w:id="8370" w:name="_Toc193463601"/>
      <w:bookmarkStart w:id="8371" w:name="_Toc201295888"/>
      <w:bookmarkStart w:id="8372" w:name="_Toc210312191"/>
      <w:bookmarkStart w:id="8373" w:name="MCCQCTEMPBM_00000607"/>
      <w:bookmarkStart w:id="8374" w:name="_Toc60777479"/>
      <w:r w:rsidRPr="0036584A">
        <w:lastRenderedPageBreak/>
        <w:t>–</w:t>
      </w:r>
      <w:r w:rsidRPr="0036584A">
        <w:tab/>
      </w:r>
      <w:r w:rsidRPr="0036584A">
        <w:rPr>
          <w:i/>
        </w:rPr>
        <w:t>SharedSpectrumChAccessParamsPerBand</w:t>
      </w:r>
      <w:bookmarkEnd w:id="8368"/>
      <w:bookmarkEnd w:id="8369"/>
      <w:bookmarkEnd w:id="8370"/>
      <w:bookmarkEnd w:id="8371"/>
      <w:bookmarkEnd w:id="8372"/>
    </w:p>
    <w:bookmarkEnd w:id="8373"/>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8375" w:name="_Toc193446525"/>
      <w:bookmarkStart w:id="8376" w:name="_Toc193452330"/>
      <w:bookmarkStart w:id="8377" w:name="_Toc193463602"/>
      <w:bookmarkStart w:id="8378" w:name="_Toc201295889"/>
      <w:bookmarkStart w:id="8379" w:name="_Toc210312192"/>
      <w:bookmarkStart w:id="8380" w:name="MCCQCTEMPBM_00000608"/>
      <w:r w:rsidRPr="0036584A">
        <w:t>–</w:t>
      </w:r>
      <w:r w:rsidRPr="0036584A">
        <w:tab/>
        <w:t>S</w:t>
      </w:r>
      <w:r w:rsidRPr="0036584A">
        <w:rPr>
          <w:i/>
          <w:iCs/>
        </w:rPr>
        <w:t>haredSpectrumChAccessParamsSidelinkPerBand</w:t>
      </w:r>
      <w:bookmarkEnd w:id="8375"/>
      <w:bookmarkEnd w:id="8376"/>
      <w:bookmarkEnd w:id="8377"/>
      <w:bookmarkEnd w:id="8378"/>
      <w:bookmarkEnd w:id="8379"/>
    </w:p>
    <w:bookmarkEnd w:id="8380"/>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8381" w:name="_Toc193446526"/>
      <w:bookmarkStart w:id="8382" w:name="_Toc193452331"/>
      <w:bookmarkStart w:id="8383" w:name="_Toc193463603"/>
      <w:bookmarkStart w:id="8384" w:name="_Toc201295890"/>
      <w:bookmarkStart w:id="8385" w:name="_Toc210312193"/>
      <w:bookmarkStart w:id="8386" w:name="MCCQCTEMPBM_00000609"/>
      <w:r w:rsidRPr="0036584A">
        <w:t>–</w:t>
      </w:r>
      <w:r w:rsidRPr="0036584A">
        <w:tab/>
      </w:r>
      <w:r w:rsidRPr="0036584A">
        <w:rPr>
          <w:i/>
          <w:iCs/>
        </w:rPr>
        <w:t>SidelinkParameters</w:t>
      </w:r>
      <w:bookmarkEnd w:id="8374"/>
      <w:bookmarkEnd w:id="8381"/>
      <w:bookmarkEnd w:id="8382"/>
      <w:bookmarkEnd w:id="8383"/>
      <w:bookmarkEnd w:id="8384"/>
      <w:bookmarkEnd w:id="8385"/>
    </w:p>
    <w:bookmarkEnd w:id="8386"/>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8387" w:name="_Toc193446527"/>
      <w:bookmarkStart w:id="8388" w:name="_Toc193452332"/>
      <w:bookmarkStart w:id="8389" w:name="_Toc193463604"/>
      <w:bookmarkStart w:id="8390" w:name="_Toc201295891"/>
      <w:bookmarkStart w:id="8391" w:name="_Toc210312194"/>
      <w:bookmarkStart w:id="8392" w:name="MCCQCTEMPBM_00000610"/>
      <w:r w:rsidRPr="0036584A">
        <w:t>–</w:t>
      </w:r>
      <w:r w:rsidRPr="0036584A">
        <w:tab/>
      </w:r>
      <w:r w:rsidRPr="0036584A">
        <w:rPr>
          <w:i/>
          <w:iCs/>
        </w:rPr>
        <w:t>SimultaneousRxTxPerBandPair</w:t>
      </w:r>
      <w:bookmarkEnd w:id="8387"/>
      <w:bookmarkEnd w:id="8388"/>
      <w:bookmarkEnd w:id="8389"/>
      <w:bookmarkEnd w:id="8390"/>
      <w:bookmarkEnd w:id="8391"/>
    </w:p>
    <w:bookmarkEnd w:id="8392"/>
    <w:p w14:paraId="2A29BA40" w14:textId="77777777" w:rsidR="00B55A01" w:rsidRPr="0036584A" w:rsidRDefault="00B55A01" w:rsidP="00B55A01">
      <w:r w:rsidRPr="0036584A">
        <w:t xml:space="preserve">The IE </w:t>
      </w:r>
      <w:bookmarkStart w:id="8393" w:name="_Hlk80719536"/>
      <w:r w:rsidRPr="0036584A">
        <w:rPr>
          <w:i/>
        </w:rPr>
        <w:t>SimultaneousRxTxPerBandPair</w:t>
      </w:r>
      <w:r w:rsidRPr="0036584A">
        <w:t xml:space="preserve"> </w:t>
      </w:r>
      <w:bookmarkEnd w:id="8393"/>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8394" w:name="_Toc60777480"/>
      <w:bookmarkStart w:id="8395" w:name="_Toc193446528"/>
      <w:bookmarkStart w:id="8396" w:name="_Toc193452333"/>
      <w:bookmarkStart w:id="8397" w:name="_Toc193463605"/>
      <w:bookmarkStart w:id="8398" w:name="_Toc201295892"/>
      <w:bookmarkStart w:id="8399" w:name="_Toc210312195"/>
      <w:bookmarkStart w:id="8400" w:name="MCCQCTEMPBM_00000611"/>
      <w:r w:rsidRPr="0036584A">
        <w:t>–</w:t>
      </w:r>
      <w:r w:rsidRPr="0036584A">
        <w:tab/>
      </w:r>
      <w:r w:rsidRPr="0036584A">
        <w:rPr>
          <w:i/>
        </w:rPr>
        <w:t>SON-Parameters</w:t>
      </w:r>
      <w:bookmarkEnd w:id="8394"/>
      <w:bookmarkEnd w:id="8395"/>
      <w:bookmarkEnd w:id="8396"/>
      <w:bookmarkEnd w:id="8397"/>
      <w:bookmarkEnd w:id="8398"/>
      <w:bookmarkEnd w:id="8399"/>
    </w:p>
    <w:bookmarkEnd w:id="8400"/>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8401" w:name="_Toc60777481"/>
      <w:bookmarkStart w:id="8402" w:name="_Toc193446529"/>
      <w:bookmarkStart w:id="8403" w:name="_Toc193452334"/>
      <w:bookmarkStart w:id="8404" w:name="_Toc193463606"/>
      <w:bookmarkStart w:id="8405" w:name="_Toc201295893"/>
      <w:bookmarkStart w:id="8406" w:name="_Toc210312196"/>
      <w:bookmarkStart w:id="8407" w:name="MCCQCTEMPBM_00000612"/>
      <w:r w:rsidRPr="0036584A">
        <w:t>–</w:t>
      </w:r>
      <w:r w:rsidRPr="0036584A">
        <w:tab/>
      </w:r>
      <w:r w:rsidRPr="0036584A">
        <w:rPr>
          <w:i/>
        </w:rPr>
        <w:t>SpatialRelationsSRS-Pos</w:t>
      </w:r>
      <w:bookmarkEnd w:id="8401"/>
      <w:bookmarkEnd w:id="8402"/>
      <w:bookmarkEnd w:id="8403"/>
      <w:bookmarkEnd w:id="8404"/>
      <w:bookmarkEnd w:id="8405"/>
      <w:bookmarkEnd w:id="8406"/>
    </w:p>
    <w:bookmarkEnd w:id="8407"/>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8408" w:name="_Toc193446530"/>
      <w:bookmarkStart w:id="8409" w:name="_Toc193452335"/>
      <w:bookmarkStart w:id="8410" w:name="_Toc193463607"/>
      <w:bookmarkStart w:id="8411" w:name="_Toc201295894"/>
      <w:bookmarkStart w:id="8412" w:name="_Toc210312197"/>
      <w:bookmarkStart w:id="8413" w:name="MCCQCTEMPBM_00000613"/>
      <w:r w:rsidRPr="0036584A">
        <w:t>–</w:t>
      </w:r>
      <w:r w:rsidRPr="0036584A">
        <w:tab/>
      </w:r>
      <w:r w:rsidRPr="0036584A">
        <w:rPr>
          <w:i/>
          <w:iCs/>
        </w:rPr>
        <w:t>SRS-AllPosResourcesRRC-Inactive</w:t>
      </w:r>
      <w:bookmarkEnd w:id="8408"/>
      <w:bookmarkEnd w:id="8409"/>
      <w:bookmarkEnd w:id="8410"/>
      <w:bookmarkEnd w:id="8411"/>
      <w:bookmarkEnd w:id="8412"/>
    </w:p>
    <w:bookmarkEnd w:id="8413"/>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8414" w:name="_Toc60777482"/>
      <w:bookmarkStart w:id="8415" w:name="_Toc193446531"/>
      <w:bookmarkStart w:id="8416" w:name="_Toc193452336"/>
      <w:bookmarkStart w:id="8417" w:name="_Toc193463608"/>
      <w:bookmarkStart w:id="8418" w:name="_Toc201295895"/>
      <w:bookmarkStart w:id="8419" w:name="_Toc210312198"/>
      <w:bookmarkStart w:id="8420" w:name="MCCQCTEMPBM_00000614"/>
      <w:r w:rsidRPr="0036584A">
        <w:t>–</w:t>
      </w:r>
      <w:r w:rsidRPr="0036584A">
        <w:tab/>
      </w:r>
      <w:r w:rsidRPr="0036584A">
        <w:rPr>
          <w:i/>
          <w:noProof/>
        </w:rPr>
        <w:t>SRS-SwitchingTimeNR</w:t>
      </w:r>
      <w:bookmarkEnd w:id="8414"/>
      <w:bookmarkEnd w:id="8415"/>
      <w:bookmarkEnd w:id="8416"/>
      <w:bookmarkEnd w:id="8417"/>
      <w:bookmarkEnd w:id="8418"/>
      <w:bookmarkEnd w:id="8419"/>
    </w:p>
    <w:bookmarkEnd w:id="8420"/>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8421" w:name="_Toc60777483"/>
      <w:bookmarkStart w:id="8422" w:name="_Toc193446532"/>
      <w:bookmarkStart w:id="8423" w:name="_Toc193452337"/>
      <w:bookmarkStart w:id="8424" w:name="_Toc193463609"/>
      <w:bookmarkStart w:id="8425" w:name="_Toc201295896"/>
      <w:bookmarkStart w:id="8426" w:name="_Toc210312199"/>
      <w:bookmarkStart w:id="8427" w:name="MCCQCTEMPBM_00000615"/>
      <w:r w:rsidRPr="0036584A">
        <w:t>–</w:t>
      </w:r>
      <w:r w:rsidRPr="0036584A">
        <w:tab/>
      </w:r>
      <w:r w:rsidRPr="0036584A">
        <w:rPr>
          <w:i/>
          <w:noProof/>
        </w:rPr>
        <w:t>SRS-SwitchingTimeEUTRA</w:t>
      </w:r>
      <w:bookmarkEnd w:id="8421"/>
      <w:bookmarkEnd w:id="8422"/>
      <w:bookmarkEnd w:id="8423"/>
      <w:bookmarkEnd w:id="8424"/>
      <w:bookmarkEnd w:id="8425"/>
      <w:bookmarkEnd w:id="8426"/>
    </w:p>
    <w:bookmarkEnd w:id="8427"/>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8428" w:name="_Toc193446533"/>
      <w:bookmarkStart w:id="8429" w:name="_Toc193452338"/>
      <w:bookmarkStart w:id="8430" w:name="_Toc193463610"/>
      <w:bookmarkStart w:id="8431" w:name="_Toc201295897"/>
      <w:bookmarkStart w:id="8432" w:name="_Toc210312200"/>
      <w:bookmarkStart w:id="8433" w:name="MCCQCTEMPBM_00000616"/>
      <w:bookmarkStart w:id="8434" w:name="_Toc60777484"/>
      <w:r w:rsidRPr="0036584A">
        <w:t>–</w:t>
      </w:r>
      <w:r w:rsidRPr="0036584A">
        <w:tab/>
      </w:r>
      <w:r w:rsidRPr="0036584A">
        <w:rPr>
          <w:i/>
          <w:iCs/>
          <w:noProof/>
        </w:rPr>
        <w:t>SupportedAggBandwidth</w:t>
      </w:r>
      <w:bookmarkEnd w:id="8428"/>
      <w:bookmarkEnd w:id="8429"/>
      <w:bookmarkEnd w:id="8430"/>
      <w:bookmarkEnd w:id="8431"/>
      <w:bookmarkEnd w:id="8432"/>
    </w:p>
    <w:bookmarkEnd w:id="8433"/>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8435" w:name="_Toc193446534"/>
      <w:bookmarkStart w:id="8436" w:name="_Toc193452339"/>
      <w:bookmarkStart w:id="8437" w:name="_Toc193463611"/>
      <w:bookmarkStart w:id="8438" w:name="_Toc201295898"/>
      <w:bookmarkStart w:id="8439" w:name="_Toc210312201"/>
      <w:bookmarkStart w:id="8440" w:name="MCCQCTEMPBM_00000617"/>
      <w:r w:rsidRPr="0036584A">
        <w:t>–</w:t>
      </w:r>
      <w:r w:rsidRPr="0036584A">
        <w:tab/>
      </w:r>
      <w:r w:rsidRPr="0036584A">
        <w:rPr>
          <w:i/>
          <w:noProof/>
        </w:rPr>
        <w:t>SupportedBandwidth</w:t>
      </w:r>
      <w:bookmarkEnd w:id="8434"/>
      <w:bookmarkEnd w:id="8435"/>
      <w:bookmarkEnd w:id="8436"/>
      <w:bookmarkEnd w:id="8437"/>
      <w:bookmarkEnd w:id="8438"/>
      <w:bookmarkEnd w:id="8439"/>
    </w:p>
    <w:bookmarkEnd w:id="8440"/>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441"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441"/>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8442" w:name="_Toc60777485"/>
      <w:bookmarkStart w:id="8443" w:name="_Toc193446535"/>
      <w:bookmarkStart w:id="8444" w:name="_Toc193452340"/>
      <w:bookmarkStart w:id="8445" w:name="_Toc193463612"/>
      <w:bookmarkStart w:id="8446" w:name="_Toc201295899"/>
      <w:bookmarkStart w:id="8447" w:name="_Toc210312202"/>
      <w:bookmarkStart w:id="8448" w:name="MCCQCTEMPBM_00000618"/>
      <w:r w:rsidRPr="0036584A">
        <w:t>–</w:t>
      </w:r>
      <w:r w:rsidRPr="0036584A">
        <w:tab/>
      </w:r>
      <w:r w:rsidRPr="0036584A">
        <w:rPr>
          <w:i/>
        </w:rPr>
        <w:t>UE-BasedPerfMeas-Parameters</w:t>
      </w:r>
      <w:bookmarkEnd w:id="8442"/>
      <w:bookmarkEnd w:id="8443"/>
      <w:bookmarkEnd w:id="8444"/>
      <w:bookmarkEnd w:id="8445"/>
      <w:bookmarkEnd w:id="8446"/>
      <w:bookmarkEnd w:id="8447"/>
    </w:p>
    <w:bookmarkEnd w:id="8448"/>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8449" w:name="_Toc60777486"/>
      <w:bookmarkStart w:id="8450" w:name="_Toc193446536"/>
      <w:bookmarkStart w:id="8451" w:name="_Toc193452341"/>
      <w:bookmarkStart w:id="8452" w:name="_Toc193463613"/>
      <w:bookmarkStart w:id="8453" w:name="_Toc201295900"/>
      <w:bookmarkStart w:id="8454" w:name="_Toc210312203"/>
      <w:bookmarkStart w:id="8455" w:name="MCCQCTEMPBM_00000619"/>
      <w:r w:rsidRPr="0036584A">
        <w:t>–</w:t>
      </w:r>
      <w:r w:rsidRPr="0036584A">
        <w:tab/>
      </w:r>
      <w:r w:rsidRPr="0036584A">
        <w:rPr>
          <w:i/>
          <w:noProof/>
        </w:rPr>
        <w:t>UE-CapabilityRAT-ContainerList</w:t>
      </w:r>
      <w:bookmarkEnd w:id="8449"/>
      <w:bookmarkEnd w:id="8450"/>
      <w:bookmarkEnd w:id="8451"/>
      <w:bookmarkEnd w:id="8452"/>
      <w:bookmarkEnd w:id="8453"/>
      <w:bookmarkEnd w:id="8454"/>
    </w:p>
    <w:bookmarkEnd w:id="8455"/>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8456" w:name="_Toc60777487"/>
      <w:bookmarkStart w:id="8457" w:name="_Toc193446537"/>
      <w:bookmarkStart w:id="8458" w:name="_Toc193452342"/>
      <w:bookmarkStart w:id="8459" w:name="_Toc193463614"/>
      <w:bookmarkStart w:id="8460" w:name="_Toc201295901"/>
      <w:bookmarkStart w:id="8461" w:name="_Toc210312204"/>
      <w:bookmarkStart w:id="8462" w:name="MCCQCTEMPBM_00000620"/>
      <w:r w:rsidRPr="0036584A">
        <w:t>–</w:t>
      </w:r>
      <w:r w:rsidRPr="0036584A">
        <w:tab/>
      </w:r>
      <w:r w:rsidRPr="0036584A">
        <w:rPr>
          <w:i/>
        </w:rPr>
        <w:t>UE-CapabilityRAT-RequestList</w:t>
      </w:r>
      <w:bookmarkEnd w:id="8456"/>
      <w:bookmarkEnd w:id="8457"/>
      <w:bookmarkEnd w:id="8458"/>
      <w:bookmarkEnd w:id="8459"/>
      <w:bookmarkEnd w:id="8460"/>
      <w:bookmarkEnd w:id="8461"/>
    </w:p>
    <w:bookmarkEnd w:id="8462"/>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8463" w:name="_Toc60777488"/>
      <w:bookmarkStart w:id="8464" w:name="_Toc193446538"/>
      <w:bookmarkStart w:id="8465" w:name="_Toc193452343"/>
      <w:bookmarkStart w:id="8466" w:name="_Toc193463615"/>
      <w:bookmarkStart w:id="8467" w:name="_Toc201295902"/>
      <w:bookmarkStart w:id="8468" w:name="_Toc210312205"/>
      <w:bookmarkStart w:id="8469" w:name="MCCQCTEMPBM_00000621"/>
      <w:r w:rsidRPr="0036584A">
        <w:lastRenderedPageBreak/>
        <w:t>–</w:t>
      </w:r>
      <w:r w:rsidRPr="0036584A">
        <w:tab/>
      </w:r>
      <w:r w:rsidRPr="0036584A">
        <w:rPr>
          <w:i/>
        </w:rPr>
        <w:t>UE-CapabilityRequestFilterCommon</w:t>
      </w:r>
      <w:bookmarkEnd w:id="8463"/>
      <w:bookmarkEnd w:id="8464"/>
      <w:bookmarkEnd w:id="8465"/>
      <w:bookmarkEnd w:id="8466"/>
      <w:bookmarkEnd w:id="8467"/>
      <w:bookmarkEnd w:id="8468"/>
    </w:p>
    <w:bookmarkEnd w:id="8469"/>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8470" w:name="_Toc60777489"/>
      <w:bookmarkStart w:id="8471" w:name="_Toc193446539"/>
      <w:bookmarkStart w:id="8472" w:name="_Toc193452344"/>
      <w:bookmarkStart w:id="8473" w:name="_Toc193463616"/>
      <w:bookmarkStart w:id="8474" w:name="_Toc201295903"/>
      <w:bookmarkStart w:id="8475" w:name="_Toc210312206"/>
      <w:bookmarkStart w:id="8476" w:name="MCCQCTEMPBM_00000622"/>
      <w:r w:rsidRPr="0036584A">
        <w:t>–</w:t>
      </w:r>
      <w:r w:rsidRPr="0036584A">
        <w:tab/>
      </w:r>
      <w:r w:rsidRPr="0036584A">
        <w:rPr>
          <w:i/>
        </w:rPr>
        <w:t>UE-CapabilityRequestFilterNR</w:t>
      </w:r>
      <w:bookmarkEnd w:id="8470"/>
      <w:bookmarkEnd w:id="8471"/>
      <w:bookmarkEnd w:id="8472"/>
      <w:bookmarkEnd w:id="8473"/>
      <w:bookmarkEnd w:id="8474"/>
      <w:bookmarkEnd w:id="8475"/>
    </w:p>
    <w:bookmarkEnd w:id="8476"/>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8477" w:name="_Toc60777490"/>
      <w:bookmarkStart w:id="8478" w:name="_Toc193446540"/>
      <w:bookmarkStart w:id="8479" w:name="_Toc193452345"/>
      <w:bookmarkStart w:id="8480" w:name="_Toc193463617"/>
      <w:bookmarkStart w:id="8481" w:name="_Toc201295904"/>
      <w:bookmarkStart w:id="8482" w:name="_Toc210312207"/>
      <w:bookmarkStart w:id="8483" w:name="MCCQCTEMPBM_00000623"/>
      <w:r w:rsidRPr="0036584A">
        <w:t>–</w:t>
      </w:r>
      <w:r w:rsidRPr="0036584A">
        <w:tab/>
      </w:r>
      <w:r w:rsidRPr="0036584A">
        <w:rPr>
          <w:i/>
          <w:noProof/>
        </w:rPr>
        <w:t>UE-MRDC-Capability</w:t>
      </w:r>
      <w:bookmarkEnd w:id="8477"/>
      <w:bookmarkEnd w:id="8478"/>
      <w:bookmarkEnd w:id="8479"/>
      <w:bookmarkEnd w:id="8480"/>
      <w:bookmarkEnd w:id="8481"/>
      <w:bookmarkEnd w:id="8482"/>
    </w:p>
    <w:bookmarkEnd w:id="8483"/>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8484" w:name="_Toc60777491"/>
      <w:bookmarkStart w:id="8485" w:name="_Toc193446541"/>
      <w:bookmarkStart w:id="8486" w:name="_Toc193452346"/>
      <w:bookmarkStart w:id="8487" w:name="_Toc193463618"/>
      <w:bookmarkStart w:id="8488" w:name="_Toc201295905"/>
      <w:bookmarkStart w:id="8489" w:name="_Toc210312208"/>
      <w:bookmarkStart w:id="8490" w:name="_Hlk54199415"/>
      <w:bookmarkStart w:id="8491" w:name="MCCQCTEMPBM_00000624"/>
      <w:r w:rsidRPr="0036584A">
        <w:t>–</w:t>
      </w:r>
      <w:r w:rsidRPr="0036584A">
        <w:tab/>
      </w:r>
      <w:r w:rsidRPr="0036584A">
        <w:rPr>
          <w:i/>
          <w:noProof/>
        </w:rPr>
        <w:t>UE-NR-Capability</w:t>
      </w:r>
      <w:bookmarkEnd w:id="8484"/>
      <w:bookmarkEnd w:id="8485"/>
      <w:bookmarkEnd w:id="8486"/>
      <w:bookmarkEnd w:id="8487"/>
      <w:bookmarkEnd w:id="8488"/>
      <w:bookmarkEnd w:id="8489"/>
    </w:p>
    <w:bookmarkEnd w:id="8490"/>
    <w:bookmarkEnd w:id="8491"/>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492"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492"/>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493" w:name="_Hlk130562710"/>
      <w:r w:rsidRPr="0036584A">
        <w:t>redCapParameters-v1740                   RedCapParameters-v1740,</w:t>
      </w:r>
    </w:p>
    <w:bookmarkEnd w:id="8493"/>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8494" w:name="_Toc193446542"/>
      <w:bookmarkStart w:id="8495" w:name="_Toc193452347"/>
      <w:bookmarkStart w:id="8496" w:name="_Toc193463619"/>
      <w:bookmarkStart w:id="8497" w:name="_Toc201295906"/>
      <w:bookmarkStart w:id="8498" w:name="_Toc210312209"/>
      <w:bookmarkStart w:id="8499" w:name="MCCQCTEMPBM_00000625"/>
      <w:r w:rsidRPr="0036584A">
        <w:t>–</w:t>
      </w:r>
      <w:r w:rsidRPr="0036584A">
        <w:tab/>
      </w:r>
      <w:r w:rsidRPr="0036584A">
        <w:rPr>
          <w:i/>
          <w:iCs/>
        </w:rPr>
        <w:t>UE-RadioPagingInfo</w:t>
      </w:r>
      <w:bookmarkEnd w:id="8494"/>
      <w:bookmarkEnd w:id="8495"/>
      <w:bookmarkEnd w:id="8496"/>
      <w:bookmarkEnd w:id="8497"/>
      <w:bookmarkEnd w:id="8498"/>
    </w:p>
    <w:bookmarkEnd w:id="8499"/>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8500" w:name="_Toc60777493"/>
      <w:bookmarkStart w:id="8501" w:name="_Toc193446543"/>
      <w:bookmarkStart w:id="8502" w:name="_Toc193452348"/>
      <w:bookmarkStart w:id="8503" w:name="_Toc193463620"/>
      <w:bookmarkStart w:id="8504" w:name="_Toc201295907"/>
      <w:bookmarkStart w:id="8505" w:name="_Toc210312210"/>
      <w:r w:rsidRPr="0036584A">
        <w:lastRenderedPageBreak/>
        <w:t>6.3.4</w:t>
      </w:r>
      <w:r w:rsidRPr="0036584A">
        <w:tab/>
        <w:t>Other information elements</w:t>
      </w:r>
      <w:bookmarkEnd w:id="8500"/>
      <w:bookmarkEnd w:id="8501"/>
      <w:bookmarkEnd w:id="8502"/>
      <w:bookmarkEnd w:id="8503"/>
      <w:bookmarkEnd w:id="8504"/>
      <w:bookmarkEnd w:id="8505"/>
    </w:p>
    <w:p w14:paraId="1CCDB294" w14:textId="5CFAF7AE" w:rsidR="00394471" w:rsidRPr="0036584A" w:rsidRDefault="00394471" w:rsidP="00394471">
      <w:pPr>
        <w:pStyle w:val="40"/>
      </w:pPr>
      <w:bookmarkStart w:id="8506" w:name="_Toc60777494"/>
      <w:bookmarkStart w:id="8507" w:name="_Toc193446544"/>
      <w:bookmarkStart w:id="8508" w:name="_Toc193452349"/>
      <w:bookmarkStart w:id="8509" w:name="_Toc193463621"/>
      <w:bookmarkStart w:id="8510" w:name="_Toc201295908"/>
      <w:bookmarkStart w:id="8511" w:name="_Toc210312211"/>
      <w:bookmarkStart w:id="8512" w:name="MCCQCTEMPBM_00000626"/>
      <w:r w:rsidRPr="0036584A">
        <w:t>–</w:t>
      </w:r>
      <w:r w:rsidRPr="0036584A">
        <w:tab/>
      </w:r>
      <w:r w:rsidRPr="0036584A">
        <w:rPr>
          <w:i/>
        </w:rPr>
        <w:t>AbsoluteTimeInfo</w:t>
      </w:r>
      <w:bookmarkEnd w:id="8506"/>
      <w:bookmarkEnd w:id="8507"/>
      <w:bookmarkEnd w:id="8508"/>
      <w:bookmarkEnd w:id="8509"/>
      <w:bookmarkEnd w:id="8510"/>
      <w:bookmarkEnd w:id="8511"/>
    </w:p>
    <w:bookmarkEnd w:id="8512"/>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8513" w:name="_Toc193446545"/>
      <w:bookmarkStart w:id="8514" w:name="_Toc193452350"/>
      <w:bookmarkStart w:id="8515" w:name="_Toc193463622"/>
      <w:bookmarkStart w:id="8516" w:name="_Toc201295909"/>
      <w:bookmarkStart w:id="8517" w:name="_Toc210312212"/>
      <w:bookmarkStart w:id="8518" w:name="MCCQCTEMPBM_00000627"/>
      <w:r w:rsidRPr="0036584A">
        <w:t>–</w:t>
      </w:r>
      <w:r w:rsidRPr="0036584A">
        <w:tab/>
      </w:r>
      <w:r w:rsidRPr="0036584A">
        <w:rPr>
          <w:i/>
          <w:iCs/>
        </w:rPr>
        <w:t>AppLayerIdleInactiveConfig</w:t>
      </w:r>
      <w:bookmarkEnd w:id="8513"/>
      <w:bookmarkEnd w:id="8514"/>
      <w:bookmarkEnd w:id="8515"/>
      <w:bookmarkEnd w:id="8516"/>
      <w:bookmarkEnd w:id="8517"/>
    </w:p>
    <w:bookmarkEnd w:id="8518"/>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8519" w:name="_Toc193446546"/>
      <w:bookmarkStart w:id="8520" w:name="_Toc193452351"/>
      <w:bookmarkStart w:id="8521" w:name="_Toc193463623"/>
      <w:bookmarkStart w:id="8522" w:name="_Toc201295910"/>
      <w:bookmarkStart w:id="8523" w:name="_Toc210312213"/>
      <w:bookmarkStart w:id="8524" w:name="MCCQCTEMPBM_00000628"/>
      <w:bookmarkStart w:id="8525" w:name="_Hlk88212843"/>
      <w:r w:rsidRPr="0036584A">
        <w:t>–</w:t>
      </w:r>
      <w:r w:rsidRPr="0036584A">
        <w:tab/>
      </w:r>
      <w:r w:rsidRPr="0036584A">
        <w:rPr>
          <w:i/>
          <w:iCs/>
        </w:rPr>
        <w:t>AppLayerMeasConfig</w:t>
      </w:r>
      <w:bookmarkEnd w:id="8519"/>
      <w:bookmarkEnd w:id="8520"/>
      <w:bookmarkEnd w:id="8521"/>
      <w:bookmarkEnd w:id="8522"/>
      <w:bookmarkEnd w:id="8523"/>
    </w:p>
    <w:bookmarkEnd w:id="8524"/>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526"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526"/>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525"/>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527"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527"/>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8528" w:name="_Toc60777495"/>
      <w:bookmarkStart w:id="8529" w:name="_Toc193446547"/>
      <w:bookmarkStart w:id="8530" w:name="_Toc193452352"/>
      <w:bookmarkStart w:id="8531" w:name="_Toc193463624"/>
      <w:bookmarkStart w:id="8532" w:name="_Toc201295911"/>
      <w:bookmarkStart w:id="8533" w:name="_Toc210312214"/>
      <w:bookmarkStart w:id="8534" w:name="MCCQCTEMPBM_00000629"/>
      <w:r w:rsidRPr="0036584A">
        <w:t>–</w:t>
      </w:r>
      <w:r w:rsidRPr="0036584A">
        <w:tab/>
      </w:r>
      <w:r w:rsidRPr="0036584A">
        <w:rPr>
          <w:i/>
        </w:rPr>
        <w:t>AreaConfiguration</w:t>
      </w:r>
      <w:bookmarkEnd w:id="8528"/>
      <w:bookmarkEnd w:id="8529"/>
      <w:bookmarkEnd w:id="8530"/>
      <w:bookmarkEnd w:id="8531"/>
      <w:bookmarkEnd w:id="8532"/>
      <w:bookmarkEnd w:id="8533"/>
    </w:p>
    <w:bookmarkEnd w:id="8534"/>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8535" w:name="_Toc60777496"/>
      <w:bookmarkStart w:id="8536" w:name="_Toc193446548"/>
      <w:bookmarkStart w:id="8537" w:name="_Toc193452353"/>
      <w:bookmarkStart w:id="8538" w:name="_Toc193463625"/>
      <w:bookmarkStart w:id="8539" w:name="_Toc201295912"/>
      <w:bookmarkStart w:id="8540" w:name="_Toc210312215"/>
      <w:bookmarkStart w:id="8541" w:name="MCCQCTEMPBM_00000630"/>
      <w:r w:rsidRPr="0036584A">
        <w:t>–</w:t>
      </w:r>
      <w:r w:rsidRPr="0036584A">
        <w:tab/>
      </w:r>
      <w:r w:rsidRPr="0036584A">
        <w:rPr>
          <w:bCs/>
          <w:i/>
        </w:rPr>
        <w:t>BT-NameList</w:t>
      </w:r>
      <w:bookmarkEnd w:id="8535"/>
      <w:bookmarkEnd w:id="8536"/>
      <w:bookmarkEnd w:id="8537"/>
      <w:bookmarkEnd w:id="8538"/>
      <w:bookmarkEnd w:id="8539"/>
      <w:bookmarkEnd w:id="8540"/>
    </w:p>
    <w:bookmarkEnd w:id="8541"/>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8542" w:name="_Toc193446549"/>
      <w:bookmarkStart w:id="8543" w:name="_Toc193452354"/>
      <w:bookmarkStart w:id="8544" w:name="_Toc193463626"/>
      <w:bookmarkStart w:id="8545" w:name="_Toc201295913"/>
      <w:bookmarkStart w:id="8546" w:name="_Toc210312216"/>
      <w:bookmarkStart w:id="8547" w:name="MCCQCTEMPBM_00000631"/>
      <w:r w:rsidRPr="0036584A">
        <w:rPr>
          <w:rFonts w:eastAsia="宋体"/>
        </w:rPr>
        <w:t>–</w:t>
      </w:r>
      <w:r w:rsidRPr="0036584A">
        <w:rPr>
          <w:rFonts w:eastAsia="宋体"/>
        </w:rPr>
        <w:tab/>
      </w:r>
      <w:r w:rsidR="00CF0B27" w:rsidRPr="0036584A">
        <w:rPr>
          <w:i/>
          <w:iCs/>
        </w:rPr>
        <w:t>DedicatedInfoF1c</w:t>
      </w:r>
      <w:bookmarkEnd w:id="8542"/>
      <w:bookmarkEnd w:id="8543"/>
      <w:bookmarkEnd w:id="8544"/>
      <w:bookmarkEnd w:id="8545"/>
      <w:bookmarkEnd w:id="8546"/>
    </w:p>
    <w:bookmarkEnd w:id="8547"/>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8548" w:name="_Toc60777497"/>
      <w:bookmarkStart w:id="8549" w:name="_Toc193446550"/>
      <w:bookmarkStart w:id="8550" w:name="_Toc193452355"/>
      <w:bookmarkStart w:id="8551" w:name="_Toc193463627"/>
      <w:bookmarkStart w:id="8552" w:name="_Toc201295914"/>
      <w:bookmarkStart w:id="8553" w:name="_Toc210312217"/>
      <w:bookmarkStart w:id="8554"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8548"/>
      <w:bookmarkEnd w:id="8549"/>
      <w:bookmarkEnd w:id="8550"/>
      <w:bookmarkEnd w:id="8551"/>
      <w:bookmarkEnd w:id="8552"/>
      <w:bookmarkEnd w:id="8553"/>
    </w:p>
    <w:bookmarkEnd w:id="8554"/>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8555" w:name="_Toc60777498"/>
      <w:bookmarkStart w:id="8556" w:name="_Toc193446551"/>
      <w:bookmarkStart w:id="8557" w:name="_Toc193452356"/>
      <w:bookmarkStart w:id="8558" w:name="_Toc193463628"/>
      <w:bookmarkStart w:id="8559" w:name="_Toc201295915"/>
      <w:bookmarkStart w:id="8560" w:name="_Toc210312218"/>
      <w:bookmarkStart w:id="8561" w:name="MCCQCTEMPBM_00000633"/>
      <w:r w:rsidRPr="0036584A">
        <w:t>–</w:t>
      </w:r>
      <w:r w:rsidRPr="0036584A">
        <w:tab/>
      </w:r>
      <w:r w:rsidRPr="0036584A">
        <w:rPr>
          <w:i/>
        </w:rPr>
        <w:t>EUTRA-MBSFN-SubframeConfigList</w:t>
      </w:r>
      <w:bookmarkEnd w:id="8555"/>
      <w:bookmarkEnd w:id="8556"/>
      <w:bookmarkEnd w:id="8557"/>
      <w:bookmarkEnd w:id="8558"/>
      <w:bookmarkEnd w:id="8559"/>
      <w:bookmarkEnd w:id="8560"/>
    </w:p>
    <w:bookmarkEnd w:id="8561"/>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8562" w:name="_Toc60777499"/>
      <w:bookmarkStart w:id="8563" w:name="_Toc193446552"/>
      <w:bookmarkStart w:id="8564" w:name="_Toc193452357"/>
      <w:bookmarkStart w:id="8565" w:name="_Toc193463629"/>
      <w:bookmarkStart w:id="8566" w:name="_Toc201295916"/>
      <w:bookmarkStart w:id="8567" w:name="_Toc210312219"/>
      <w:bookmarkStart w:id="8568" w:name="MCCQCTEMPBM_00000634"/>
      <w:r w:rsidRPr="0036584A">
        <w:rPr>
          <w:rFonts w:eastAsia="宋体"/>
        </w:rPr>
        <w:t>–</w:t>
      </w:r>
      <w:r w:rsidRPr="0036584A">
        <w:rPr>
          <w:rFonts w:eastAsia="宋体"/>
        </w:rPr>
        <w:tab/>
      </w:r>
      <w:r w:rsidRPr="0036584A">
        <w:rPr>
          <w:rFonts w:eastAsia="宋体"/>
          <w:i/>
          <w:noProof/>
        </w:rPr>
        <w:t>EUTRA-MultiBandInfoList</w:t>
      </w:r>
      <w:bookmarkEnd w:id="8562"/>
      <w:bookmarkEnd w:id="8563"/>
      <w:bookmarkEnd w:id="8564"/>
      <w:bookmarkEnd w:id="8565"/>
      <w:bookmarkEnd w:id="8566"/>
      <w:bookmarkEnd w:id="8567"/>
    </w:p>
    <w:bookmarkEnd w:id="8568"/>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8569" w:name="_Toc193446553"/>
      <w:bookmarkStart w:id="8570" w:name="_Toc193452358"/>
      <w:bookmarkStart w:id="8571" w:name="_Toc193463630"/>
      <w:bookmarkStart w:id="8572" w:name="_Toc201295917"/>
      <w:bookmarkStart w:id="8573" w:name="_Toc210312220"/>
      <w:bookmarkStart w:id="8574" w:name="MCCQCTEMPBM_00000635"/>
      <w:r w:rsidRPr="0036584A">
        <w:rPr>
          <w:rFonts w:eastAsia="宋体"/>
        </w:rPr>
        <w:t>–</w:t>
      </w:r>
      <w:r w:rsidRPr="0036584A">
        <w:rPr>
          <w:rFonts w:eastAsia="宋体"/>
        </w:rPr>
        <w:tab/>
      </w:r>
      <w:r w:rsidRPr="0036584A">
        <w:rPr>
          <w:rFonts w:eastAsia="宋体"/>
          <w:i/>
        </w:rPr>
        <w:t>EUTRA-MultiBandInfoListAerial</w:t>
      </w:r>
      <w:bookmarkEnd w:id="8569"/>
      <w:bookmarkEnd w:id="8570"/>
      <w:bookmarkEnd w:id="8571"/>
      <w:bookmarkEnd w:id="8572"/>
      <w:bookmarkEnd w:id="8573"/>
    </w:p>
    <w:bookmarkEnd w:id="8574"/>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8575" w:name="_Toc60777500"/>
      <w:bookmarkStart w:id="8576" w:name="_Toc193446554"/>
      <w:bookmarkStart w:id="8577" w:name="_Toc193452359"/>
      <w:bookmarkStart w:id="8578" w:name="_Toc193463631"/>
      <w:bookmarkStart w:id="8579" w:name="_Toc201295918"/>
      <w:bookmarkStart w:id="8580" w:name="_Toc210312221"/>
      <w:bookmarkStart w:id="8581" w:name="MCCQCTEMPBM_00000636"/>
      <w:r w:rsidRPr="0036584A">
        <w:rPr>
          <w:rFonts w:eastAsia="宋体"/>
        </w:rPr>
        <w:t>–</w:t>
      </w:r>
      <w:r w:rsidRPr="0036584A">
        <w:rPr>
          <w:rFonts w:eastAsia="宋体"/>
        </w:rPr>
        <w:tab/>
      </w:r>
      <w:r w:rsidRPr="0036584A">
        <w:rPr>
          <w:rFonts w:eastAsia="宋体"/>
          <w:i/>
        </w:rPr>
        <w:t>EUTRA-NS-PmaxList</w:t>
      </w:r>
      <w:bookmarkEnd w:id="8575"/>
      <w:bookmarkEnd w:id="8576"/>
      <w:bookmarkEnd w:id="8577"/>
      <w:bookmarkEnd w:id="8578"/>
      <w:bookmarkEnd w:id="8579"/>
      <w:bookmarkEnd w:id="8580"/>
    </w:p>
    <w:bookmarkEnd w:id="8581"/>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8582" w:name="_Toc60777501"/>
      <w:bookmarkStart w:id="8583" w:name="_Toc193446555"/>
      <w:bookmarkStart w:id="8584" w:name="_Toc193452360"/>
      <w:bookmarkStart w:id="8585" w:name="_Toc193463632"/>
      <w:bookmarkStart w:id="8586" w:name="_Toc201295919"/>
      <w:bookmarkStart w:id="8587" w:name="_Toc210312222"/>
      <w:bookmarkStart w:id="8588" w:name="MCCQCTEMPBM_00000637"/>
      <w:r w:rsidRPr="0036584A">
        <w:rPr>
          <w:rFonts w:eastAsia="宋体"/>
        </w:rPr>
        <w:t>–</w:t>
      </w:r>
      <w:r w:rsidRPr="0036584A">
        <w:rPr>
          <w:rFonts w:eastAsia="宋体"/>
        </w:rPr>
        <w:tab/>
      </w:r>
      <w:r w:rsidRPr="0036584A">
        <w:rPr>
          <w:rFonts w:eastAsia="宋体"/>
          <w:i/>
          <w:noProof/>
        </w:rPr>
        <w:t>EUTRA-PhysCellId</w:t>
      </w:r>
      <w:bookmarkEnd w:id="8582"/>
      <w:bookmarkEnd w:id="8583"/>
      <w:bookmarkEnd w:id="8584"/>
      <w:bookmarkEnd w:id="8585"/>
      <w:bookmarkEnd w:id="8586"/>
      <w:bookmarkEnd w:id="8587"/>
    </w:p>
    <w:bookmarkEnd w:id="8588"/>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8589" w:name="_Toc60777502"/>
      <w:bookmarkStart w:id="8590" w:name="_Toc193446556"/>
      <w:bookmarkStart w:id="8591" w:name="_Toc193452361"/>
      <w:bookmarkStart w:id="8592" w:name="_Toc193463633"/>
      <w:bookmarkStart w:id="8593" w:name="_Toc201295920"/>
      <w:bookmarkStart w:id="8594" w:name="_Toc210312223"/>
      <w:bookmarkStart w:id="8595" w:name="MCCQCTEMPBM_00000638"/>
      <w:r w:rsidRPr="0036584A">
        <w:rPr>
          <w:rFonts w:eastAsia="宋体"/>
        </w:rPr>
        <w:lastRenderedPageBreak/>
        <w:t>–</w:t>
      </w:r>
      <w:r w:rsidRPr="0036584A">
        <w:rPr>
          <w:rFonts w:eastAsia="宋体"/>
        </w:rPr>
        <w:tab/>
      </w:r>
      <w:r w:rsidRPr="0036584A">
        <w:rPr>
          <w:rFonts w:eastAsia="宋体"/>
          <w:i/>
        </w:rPr>
        <w:t>EUTRA-PhysCellIdRange</w:t>
      </w:r>
      <w:bookmarkEnd w:id="8589"/>
      <w:bookmarkEnd w:id="8590"/>
      <w:bookmarkEnd w:id="8591"/>
      <w:bookmarkEnd w:id="8592"/>
      <w:bookmarkEnd w:id="8593"/>
      <w:bookmarkEnd w:id="8594"/>
    </w:p>
    <w:bookmarkEnd w:id="8595"/>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8596" w:name="_Toc60777503"/>
      <w:bookmarkStart w:id="8597" w:name="_Toc193446557"/>
      <w:bookmarkStart w:id="8598" w:name="_Toc193452362"/>
      <w:bookmarkStart w:id="8599" w:name="_Toc193463634"/>
      <w:bookmarkStart w:id="8600" w:name="_Toc201295921"/>
      <w:bookmarkStart w:id="8601" w:name="_Toc210312224"/>
      <w:bookmarkStart w:id="8602"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8596"/>
      <w:bookmarkEnd w:id="8597"/>
      <w:bookmarkEnd w:id="8598"/>
      <w:bookmarkEnd w:id="8599"/>
      <w:bookmarkEnd w:id="8600"/>
      <w:bookmarkEnd w:id="8601"/>
    </w:p>
    <w:bookmarkEnd w:id="8602"/>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8603" w:name="_Toc60777504"/>
      <w:bookmarkStart w:id="8604" w:name="_Toc193446558"/>
      <w:bookmarkStart w:id="8605" w:name="_Toc193452363"/>
      <w:bookmarkStart w:id="8606" w:name="_Toc193463635"/>
      <w:bookmarkStart w:id="8607" w:name="_Toc201295922"/>
      <w:bookmarkStart w:id="8608" w:name="_Toc210312225"/>
      <w:bookmarkStart w:id="8609" w:name="MCCQCTEMPBM_00000640"/>
      <w:r w:rsidRPr="0036584A">
        <w:t>–</w:t>
      </w:r>
      <w:r w:rsidRPr="0036584A">
        <w:tab/>
      </w:r>
      <w:r w:rsidRPr="0036584A">
        <w:rPr>
          <w:i/>
        </w:rPr>
        <w:t>EUTRA-Q-OffsetRange</w:t>
      </w:r>
      <w:bookmarkEnd w:id="8603"/>
      <w:bookmarkEnd w:id="8604"/>
      <w:bookmarkEnd w:id="8605"/>
      <w:bookmarkEnd w:id="8606"/>
      <w:bookmarkEnd w:id="8607"/>
      <w:bookmarkEnd w:id="8608"/>
    </w:p>
    <w:bookmarkEnd w:id="8609"/>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8610" w:name="_Toc60777505"/>
      <w:bookmarkStart w:id="8611" w:name="_Toc193446559"/>
      <w:bookmarkStart w:id="8612" w:name="_Toc193452364"/>
      <w:bookmarkStart w:id="8613" w:name="_Toc193463636"/>
      <w:bookmarkStart w:id="8614" w:name="_Toc201295923"/>
      <w:bookmarkStart w:id="8615" w:name="_Toc210312226"/>
      <w:bookmarkStart w:id="8616" w:name="MCCQCTEMPBM_00000641"/>
      <w:r w:rsidRPr="0036584A">
        <w:t>–</w:t>
      </w:r>
      <w:r w:rsidRPr="0036584A">
        <w:tab/>
      </w:r>
      <w:r w:rsidRPr="0036584A">
        <w:rPr>
          <w:rFonts w:eastAsia="宋体"/>
          <w:i/>
          <w:iCs/>
        </w:rPr>
        <w:t>IAB-IP-Address</w:t>
      </w:r>
      <w:bookmarkEnd w:id="8610"/>
      <w:bookmarkEnd w:id="8611"/>
      <w:bookmarkEnd w:id="8612"/>
      <w:bookmarkEnd w:id="8613"/>
      <w:bookmarkEnd w:id="8614"/>
      <w:bookmarkEnd w:id="8615"/>
    </w:p>
    <w:bookmarkEnd w:id="8616"/>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8617" w:name="_Toc60777506"/>
      <w:bookmarkStart w:id="8618" w:name="_Toc193446560"/>
      <w:bookmarkStart w:id="8619" w:name="_Toc193452365"/>
      <w:bookmarkStart w:id="8620" w:name="_Toc193463637"/>
      <w:bookmarkStart w:id="8621" w:name="_Toc201295924"/>
      <w:bookmarkStart w:id="8622" w:name="_Toc210312227"/>
      <w:bookmarkStart w:id="8623" w:name="MCCQCTEMPBM_00000642"/>
      <w:r w:rsidRPr="0036584A">
        <w:t>–</w:t>
      </w:r>
      <w:r w:rsidRPr="0036584A">
        <w:tab/>
      </w:r>
      <w:r w:rsidRPr="0036584A">
        <w:rPr>
          <w:rFonts w:eastAsia="宋体"/>
          <w:i/>
          <w:iCs/>
        </w:rPr>
        <w:t>IAB-IP-AddressIndex</w:t>
      </w:r>
      <w:bookmarkEnd w:id="8617"/>
      <w:bookmarkEnd w:id="8618"/>
      <w:bookmarkEnd w:id="8619"/>
      <w:bookmarkEnd w:id="8620"/>
      <w:bookmarkEnd w:id="8621"/>
      <w:bookmarkEnd w:id="8622"/>
    </w:p>
    <w:bookmarkEnd w:id="8623"/>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8624" w:name="_Toc60777507"/>
      <w:bookmarkStart w:id="8625" w:name="_Toc193446561"/>
      <w:bookmarkStart w:id="8626" w:name="_Toc193452366"/>
      <w:bookmarkStart w:id="8627" w:name="_Toc193463638"/>
      <w:bookmarkStart w:id="8628" w:name="_Toc201295925"/>
      <w:bookmarkStart w:id="8629" w:name="_Toc210312228"/>
      <w:bookmarkStart w:id="8630" w:name="MCCQCTEMPBM_00000643"/>
      <w:r w:rsidRPr="0036584A">
        <w:t>–</w:t>
      </w:r>
      <w:r w:rsidRPr="0036584A">
        <w:tab/>
      </w:r>
      <w:r w:rsidRPr="0036584A">
        <w:rPr>
          <w:rFonts w:eastAsia="宋体"/>
          <w:i/>
          <w:iCs/>
        </w:rPr>
        <w:t>IAB-IP-Usage</w:t>
      </w:r>
      <w:bookmarkEnd w:id="8624"/>
      <w:bookmarkEnd w:id="8625"/>
      <w:bookmarkEnd w:id="8626"/>
      <w:bookmarkEnd w:id="8627"/>
      <w:bookmarkEnd w:id="8628"/>
      <w:bookmarkEnd w:id="8629"/>
    </w:p>
    <w:bookmarkEnd w:id="8630"/>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8631" w:name="_Toc60777508"/>
      <w:bookmarkStart w:id="8632" w:name="_Toc193446562"/>
      <w:bookmarkStart w:id="8633" w:name="_Toc193452367"/>
      <w:bookmarkStart w:id="8634" w:name="_Toc193463639"/>
      <w:bookmarkStart w:id="8635" w:name="_Toc201295926"/>
      <w:bookmarkStart w:id="8636" w:name="_Toc210312229"/>
      <w:bookmarkStart w:id="8637" w:name="MCCQCTEMPBM_00000644"/>
      <w:r w:rsidRPr="0036584A">
        <w:t>–</w:t>
      </w:r>
      <w:r w:rsidRPr="0036584A">
        <w:tab/>
      </w:r>
      <w:r w:rsidRPr="0036584A">
        <w:rPr>
          <w:i/>
        </w:rPr>
        <w:t>LoggingDuration</w:t>
      </w:r>
      <w:bookmarkEnd w:id="8631"/>
      <w:bookmarkEnd w:id="8632"/>
      <w:bookmarkEnd w:id="8633"/>
      <w:bookmarkEnd w:id="8634"/>
      <w:bookmarkEnd w:id="8635"/>
      <w:bookmarkEnd w:id="8636"/>
    </w:p>
    <w:bookmarkEnd w:id="8637"/>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8638" w:name="_Toc60777509"/>
      <w:bookmarkStart w:id="8639" w:name="_Toc193446563"/>
      <w:bookmarkStart w:id="8640" w:name="_Toc193452368"/>
      <w:bookmarkStart w:id="8641" w:name="_Toc193463640"/>
      <w:bookmarkStart w:id="8642" w:name="_Toc201295927"/>
      <w:bookmarkStart w:id="8643" w:name="_Toc210312230"/>
      <w:bookmarkStart w:id="8644" w:name="MCCQCTEMPBM_00000645"/>
      <w:r w:rsidRPr="0036584A">
        <w:t>–</w:t>
      </w:r>
      <w:r w:rsidRPr="0036584A">
        <w:tab/>
      </w:r>
      <w:r w:rsidRPr="0036584A">
        <w:rPr>
          <w:i/>
        </w:rPr>
        <w:t>LoggingInterval</w:t>
      </w:r>
      <w:bookmarkEnd w:id="8638"/>
      <w:bookmarkEnd w:id="8639"/>
      <w:bookmarkEnd w:id="8640"/>
      <w:bookmarkEnd w:id="8641"/>
      <w:bookmarkEnd w:id="8642"/>
      <w:bookmarkEnd w:id="8643"/>
    </w:p>
    <w:bookmarkEnd w:id="8644"/>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8645" w:name="_Toc60777510"/>
      <w:bookmarkStart w:id="8646" w:name="_Toc193446564"/>
      <w:bookmarkStart w:id="8647" w:name="_Toc193452369"/>
      <w:bookmarkStart w:id="8648" w:name="_Toc193463641"/>
      <w:bookmarkStart w:id="8649" w:name="_Toc201295928"/>
      <w:bookmarkStart w:id="8650" w:name="_Toc210312231"/>
      <w:bookmarkStart w:id="8651" w:name="MCCQCTEMPBM_00000646"/>
      <w:r w:rsidRPr="0036584A">
        <w:t>–</w:t>
      </w:r>
      <w:r w:rsidRPr="0036584A">
        <w:tab/>
      </w:r>
      <w:r w:rsidRPr="0036584A">
        <w:rPr>
          <w:i/>
        </w:rPr>
        <w:t>LogMeasResultListBT</w:t>
      </w:r>
      <w:bookmarkEnd w:id="8645"/>
      <w:bookmarkEnd w:id="8646"/>
      <w:bookmarkEnd w:id="8647"/>
      <w:bookmarkEnd w:id="8648"/>
      <w:bookmarkEnd w:id="8649"/>
      <w:bookmarkEnd w:id="8650"/>
    </w:p>
    <w:bookmarkEnd w:id="8651"/>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8652" w:name="_Toc60777511"/>
      <w:bookmarkStart w:id="8653" w:name="_Toc193446565"/>
      <w:bookmarkStart w:id="8654" w:name="_Toc193452370"/>
      <w:bookmarkStart w:id="8655" w:name="_Toc193463642"/>
      <w:bookmarkStart w:id="8656" w:name="_Toc201295929"/>
      <w:bookmarkStart w:id="8657" w:name="_Toc210312232"/>
      <w:bookmarkStart w:id="8658" w:name="MCCQCTEMPBM_00000647"/>
      <w:r w:rsidRPr="0036584A">
        <w:t>–</w:t>
      </w:r>
      <w:r w:rsidRPr="0036584A">
        <w:tab/>
      </w:r>
      <w:r w:rsidRPr="0036584A">
        <w:rPr>
          <w:i/>
        </w:rPr>
        <w:t>LogMeasResultListWLAN</w:t>
      </w:r>
      <w:bookmarkEnd w:id="8652"/>
      <w:bookmarkEnd w:id="8653"/>
      <w:bookmarkEnd w:id="8654"/>
      <w:bookmarkEnd w:id="8655"/>
      <w:bookmarkEnd w:id="8656"/>
      <w:bookmarkEnd w:id="8657"/>
    </w:p>
    <w:bookmarkEnd w:id="8658"/>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8659" w:name="_Toc193446566"/>
      <w:bookmarkStart w:id="8660" w:name="_Toc193452371"/>
      <w:bookmarkStart w:id="8661" w:name="_Toc193463643"/>
      <w:bookmarkStart w:id="8662" w:name="_Toc201295930"/>
      <w:bookmarkStart w:id="8663" w:name="_Toc210312233"/>
      <w:bookmarkStart w:id="8664" w:name="MCCQCTEMPBM_00000648"/>
      <w:r w:rsidRPr="0036584A">
        <w:t>–</w:t>
      </w:r>
      <w:r w:rsidRPr="0036584A">
        <w:tab/>
      </w:r>
      <w:r w:rsidRPr="0036584A">
        <w:rPr>
          <w:i/>
        </w:rPr>
        <w:t>MeasConfigAppLayerId</w:t>
      </w:r>
      <w:bookmarkEnd w:id="8659"/>
      <w:bookmarkEnd w:id="8660"/>
      <w:bookmarkEnd w:id="8661"/>
      <w:bookmarkEnd w:id="8662"/>
      <w:bookmarkEnd w:id="8663"/>
    </w:p>
    <w:bookmarkEnd w:id="8664"/>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8665" w:name="_Toc60777512"/>
      <w:bookmarkStart w:id="8666" w:name="_Toc193446567"/>
      <w:bookmarkStart w:id="8667" w:name="_Toc193452372"/>
      <w:bookmarkStart w:id="8668" w:name="_Toc193463644"/>
      <w:bookmarkStart w:id="8669" w:name="_Toc201295931"/>
      <w:bookmarkStart w:id="8670" w:name="_Toc210312234"/>
      <w:bookmarkStart w:id="8671" w:name="MCCQCTEMPBM_00000649"/>
      <w:r w:rsidRPr="0036584A">
        <w:t>–</w:t>
      </w:r>
      <w:r w:rsidRPr="0036584A">
        <w:tab/>
      </w:r>
      <w:r w:rsidRPr="0036584A">
        <w:rPr>
          <w:i/>
        </w:rPr>
        <w:t>OtherConfig</w:t>
      </w:r>
      <w:bookmarkEnd w:id="8665"/>
      <w:bookmarkEnd w:id="8666"/>
      <w:bookmarkEnd w:id="8667"/>
      <w:bookmarkEnd w:id="8668"/>
      <w:bookmarkEnd w:id="8669"/>
      <w:bookmarkEnd w:id="8670"/>
    </w:p>
    <w:bookmarkEnd w:id="8671"/>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01BF9">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01BF9">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201BF9">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8672" w:name="_Toc60777513"/>
      <w:bookmarkStart w:id="8673" w:name="_Toc193446568"/>
      <w:bookmarkStart w:id="8674" w:name="_Toc193452373"/>
      <w:bookmarkStart w:id="8675" w:name="_Toc193463645"/>
      <w:bookmarkStart w:id="8676" w:name="_Toc201295932"/>
      <w:bookmarkStart w:id="8677" w:name="_Toc210312235"/>
      <w:bookmarkStart w:id="8678" w:name="MCCQCTEMPBM_00000650"/>
      <w:r w:rsidRPr="0036584A">
        <w:t>–</w:t>
      </w:r>
      <w:r w:rsidRPr="0036584A">
        <w:tab/>
      </w:r>
      <w:r w:rsidRPr="0036584A">
        <w:rPr>
          <w:i/>
        </w:rPr>
        <w:t>PhysCellIdUTRA-FDD</w:t>
      </w:r>
      <w:bookmarkEnd w:id="8672"/>
      <w:bookmarkEnd w:id="8673"/>
      <w:bookmarkEnd w:id="8674"/>
      <w:bookmarkEnd w:id="8675"/>
      <w:bookmarkEnd w:id="8676"/>
      <w:bookmarkEnd w:id="8677"/>
    </w:p>
    <w:bookmarkEnd w:id="8678"/>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8679" w:name="_Toc60777514"/>
      <w:bookmarkStart w:id="8680" w:name="_Toc193446569"/>
      <w:bookmarkStart w:id="8681" w:name="_Toc193452374"/>
      <w:bookmarkStart w:id="8682" w:name="_Toc193463646"/>
      <w:bookmarkStart w:id="8683" w:name="_Toc201295933"/>
      <w:bookmarkStart w:id="8684" w:name="_Toc210312236"/>
      <w:bookmarkStart w:id="8685" w:name="MCCQCTEMPBM_00000651"/>
      <w:r w:rsidRPr="0036584A">
        <w:t>–</w:t>
      </w:r>
      <w:r w:rsidRPr="0036584A">
        <w:tab/>
      </w:r>
      <w:r w:rsidRPr="0036584A">
        <w:rPr>
          <w:i/>
        </w:rPr>
        <w:t>RRC-TransactionIdentifier</w:t>
      </w:r>
      <w:bookmarkEnd w:id="8679"/>
      <w:bookmarkEnd w:id="8680"/>
      <w:bookmarkEnd w:id="8681"/>
      <w:bookmarkEnd w:id="8682"/>
      <w:bookmarkEnd w:id="8683"/>
      <w:bookmarkEnd w:id="8684"/>
    </w:p>
    <w:bookmarkEnd w:id="8685"/>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8686" w:name="_Toc60777515"/>
      <w:bookmarkStart w:id="8687" w:name="_Toc193446570"/>
      <w:bookmarkStart w:id="8688" w:name="_Toc193452375"/>
      <w:bookmarkStart w:id="8689" w:name="_Toc193463647"/>
      <w:bookmarkStart w:id="8690" w:name="_Toc201295934"/>
      <w:bookmarkStart w:id="8691" w:name="_Toc210312237"/>
      <w:bookmarkStart w:id="8692" w:name="MCCQCTEMPBM_00000652"/>
      <w:r w:rsidRPr="0036584A">
        <w:t>–</w:t>
      </w:r>
      <w:r w:rsidRPr="0036584A">
        <w:tab/>
      </w:r>
      <w:r w:rsidRPr="0036584A">
        <w:rPr>
          <w:bCs/>
          <w:i/>
        </w:rPr>
        <w:t>Sensor-NameList</w:t>
      </w:r>
      <w:bookmarkEnd w:id="8686"/>
      <w:bookmarkEnd w:id="8687"/>
      <w:bookmarkEnd w:id="8688"/>
      <w:bookmarkEnd w:id="8689"/>
      <w:bookmarkEnd w:id="8690"/>
      <w:bookmarkEnd w:id="8691"/>
    </w:p>
    <w:bookmarkEnd w:id="8692"/>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8693" w:name="_Toc60777516"/>
      <w:bookmarkStart w:id="8694" w:name="_Toc193446571"/>
      <w:bookmarkStart w:id="8695" w:name="_Toc193452376"/>
      <w:bookmarkStart w:id="8696" w:name="_Toc193463648"/>
      <w:bookmarkStart w:id="8697" w:name="_Toc201295935"/>
      <w:bookmarkStart w:id="8698" w:name="_Toc210312238"/>
      <w:bookmarkStart w:id="8699" w:name="MCCQCTEMPBM_00000653"/>
      <w:r w:rsidRPr="0036584A">
        <w:t>–</w:t>
      </w:r>
      <w:r w:rsidRPr="0036584A">
        <w:tab/>
      </w:r>
      <w:r w:rsidRPr="0036584A">
        <w:rPr>
          <w:i/>
        </w:rPr>
        <w:t>TraceReference</w:t>
      </w:r>
      <w:bookmarkEnd w:id="8693"/>
      <w:bookmarkEnd w:id="8694"/>
      <w:bookmarkEnd w:id="8695"/>
      <w:bookmarkEnd w:id="8696"/>
      <w:bookmarkEnd w:id="8697"/>
      <w:bookmarkEnd w:id="8698"/>
    </w:p>
    <w:bookmarkEnd w:id="8699"/>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8700" w:name="_Toc60777517"/>
      <w:bookmarkStart w:id="8701" w:name="_Toc193446572"/>
      <w:bookmarkStart w:id="8702" w:name="_Toc193452377"/>
      <w:bookmarkStart w:id="8703" w:name="_Toc193463649"/>
      <w:bookmarkStart w:id="8704" w:name="_Toc201295936"/>
      <w:bookmarkStart w:id="8705" w:name="_Toc210312239"/>
      <w:bookmarkStart w:id="8706" w:name="MCCQCTEMPBM_00000654"/>
      <w:r w:rsidRPr="0036584A">
        <w:t>–</w:t>
      </w:r>
      <w:r w:rsidRPr="0036584A">
        <w:tab/>
      </w:r>
      <w:r w:rsidRPr="0036584A">
        <w:rPr>
          <w:i/>
          <w:iCs/>
        </w:rPr>
        <w:t>UE-MeasurementsAvailable</w:t>
      </w:r>
      <w:bookmarkEnd w:id="8700"/>
      <w:bookmarkEnd w:id="8701"/>
      <w:bookmarkEnd w:id="8702"/>
      <w:bookmarkEnd w:id="8703"/>
      <w:bookmarkEnd w:id="8704"/>
      <w:bookmarkEnd w:id="8705"/>
    </w:p>
    <w:bookmarkEnd w:id="8706"/>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lastRenderedPageBreak/>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8707" w:name="_Toc60777518"/>
      <w:bookmarkStart w:id="8708" w:name="_Toc193446573"/>
      <w:bookmarkStart w:id="8709" w:name="_Toc193452378"/>
      <w:bookmarkStart w:id="8710" w:name="_Toc193463650"/>
      <w:bookmarkStart w:id="8711" w:name="_Toc201295937"/>
      <w:bookmarkStart w:id="8712" w:name="_Toc210312240"/>
      <w:bookmarkStart w:id="8713" w:name="MCCQCTEMPBM_00000655"/>
      <w:r w:rsidRPr="0036584A">
        <w:t>–</w:t>
      </w:r>
      <w:r w:rsidRPr="0036584A">
        <w:tab/>
      </w:r>
      <w:r w:rsidRPr="0036584A">
        <w:rPr>
          <w:i/>
          <w:iCs/>
        </w:rPr>
        <w:t>UTRA-FDD-Q-OffsetRange</w:t>
      </w:r>
      <w:bookmarkEnd w:id="8707"/>
      <w:bookmarkEnd w:id="8708"/>
      <w:bookmarkEnd w:id="8709"/>
      <w:bookmarkEnd w:id="8710"/>
      <w:bookmarkEnd w:id="8711"/>
      <w:bookmarkEnd w:id="8712"/>
    </w:p>
    <w:bookmarkEnd w:id="8713"/>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8714" w:name="_Toc60777519"/>
      <w:bookmarkStart w:id="8715" w:name="_Toc193446574"/>
      <w:bookmarkStart w:id="8716" w:name="_Toc193452379"/>
      <w:bookmarkStart w:id="8717" w:name="_Toc193463651"/>
      <w:bookmarkStart w:id="8718" w:name="_Toc201295938"/>
      <w:bookmarkStart w:id="8719" w:name="_Toc210312241"/>
      <w:bookmarkStart w:id="8720" w:name="MCCQCTEMPBM_00000656"/>
      <w:r w:rsidRPr="0036584A">
        <w:t>–</w:t>
      </w:r>
      <w:r w:rsidRPr="0036584A">
        <w:tab/>
      </w:r>
      <w:r w:rsidRPr="0036584A">
        <w:rPr>
          <w:i/>
        </w:rPr>
        <w:t>VisitedCellInfoList</w:t>
      </w:r>
      <w:bookmarkEnd w:id="8714"/>
      <w:bookmarkEnd w:id="8715"/>
      <w:bookmarkEnd w:id="8716"/>
      <w:bookmarkEnd w:id="8717"/>
      <w:bookmarkEnd w:id="8718"/>
      <w:bookmarkEnd w:id="8719"/>
    </w:p>
    <w:bookmarkEnd w:id="8720"/>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8721" w:name="_Toc60777520"/>
      <w:bookmarkStart w:id="8722" w:name="_Toc193446575"/>
      <w:bookmarkStart w:id="8723" w:name="_Toc193452380"/>
      <w:bookmarkStart w:id="8724" w:name="_Toc193463652"/>
      <w:bookmarkStart w:id="8725" w:name="_Toc201295939"/>
      <w:bookmarkStart w:id="8726" w:name="_Toc210312242"/>
      <w:bookmarkStart w:id="8727" w:name="MCCQCTEMPBM_00000657"/>
      <w:r w:rsidRPr="0036584A">
        <w:lastRenderedPageBreak/>
        <w:t>–</w:t>
      </w:r>
      <w:r w:rsidRPr="0036584A">
        <w:tab/>
      </w:r>
      <w:r w:rsidRPr="0036584A">
        <w:rPr>
          <w:bCs/>
          <w:i/>
        </w:rPr>
        <w:t>WLAN-NameList</w:t>
      </w:r>
      <w:bookmarkEnd w:id="8721"/>
      <w:bookmarkEnd w:id="8722"/>
      <w:bookmarkEnd w:id="8723"/>
      <w:bookmarkEnd w:id="8724"/>
      <w:bookmarkEnd w:id="8725"/>
      <w:bookmarkEnd w:id="8726"/>
    </w:p>
    <w:bookmarkEnd w:id="8727"/>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8728" w:name="_Toc60777521"/>
      <w:bookmarkStart w:id="8729" w:name="_Toc193446576"/>
      <w:bookmarkStart w:id="8730" w:name="_Toc193452381"/>
      <w:bookmarkStart w:id="8731" w:name="_Toc193463653"/>
      <w:bookmarkStart w:id="8732" w:name="_Toc201295940"/>
      <w:bookmarkStart w:id="8733" w:name="_Toc210312243"/>
      <w:r w:rsidRPr="0036584A">
        <w:t>6.3.5</w:t>
      </w:r>
      <w:r w:rsidRPr="0036584A">
        <w:tab/>
        <w:t>Sidelink information elements</w:t>
      </w:r>
      <w:bookmarkEnd w:id="8728"/>
      <w:bookmarkEnd w:id="8729"/>
      <w:bookmarkEnd w:id="8730"/>
      <w:bookmarkEnd w:id="8731"/>
      <w:bookmarkEnd w:id="8732"/>
      <w:bookmarkEnd w:id="8733"/>
    </w:p>
    <w:p w14:paraId="15CC7909" w14:textId="7D660A03" w:rsidR="00394471" w:rsidRPr="0036584A" w:rsidRDefault="00394471" w:rsidP="00394471">
      <w:pPr>
        <w:pStyle w:val="40"/>
        <w:rPr>
          <w:i/>
          <w:iCs/>
        </w:rPr>
      </w:pPr>
      <w:bookmarkStart w:id="8734" w:name="_Toc60777522"/>
      <w:bookmarkStart w:id="8735" w:name="_Toc193446577"/>
      <w:bookmarkStart w:id="8736" w:name="_Toc193452382"/>
      <w:bookmarkStart w:id="8737" w:name="_Toc193463654"/>
      <w:bookmarkStart w:id="8738" w:name="_Toc201295941"/>
      <w:bookmarkStart w:id="8739" w:name="_Toc210312244"/>
      <w:bookmarkStart w:id="8740" w:name="MCCQCTEMPBM_00000658"/>
      <w:r w:rsidRPr="0036584A">
        <w:t>–</w:t>
      </w:r>
      <w:r w:rsidRPr="0036584A">
        <w:tab/>
      </w:r>
      <w:r w:rsidRPr="0036584A">
        <w:rPr>
          <w:i/>
          <w:iCs/>
        </w:rPr>
        <w:t>SL-BWP-Config</w:t>
      </w:r>
      <w:bookmarkEnd w:id="8734"/>
      <w:bookmarkEnd w:id="8735"/>
      <w:bookmarkEnd w:id="8736"/>
      <w:bookmarkEnd w:id="8737"/>
      <w:bookmarkEnd w:id="8738"/>
      <w:bookmarkEnd w:id="8739"/>
    </w:p>
    <w:bookmarkEnd w:id="8740"/>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8741" w:name="_Toc60777523"/>
      <w:bookmarkStart w:id="8742" w:name="_Toc193446578"/>
      <w:bookmarkStart w:id="8743" w:name="_Toc193452383"/>
      <w:bookmarkStart w:id="8744" w:name="_Toc193463655"/>
      <w:bookmarkStart w:id="8745" w:name="_Toc201295942"/>
      <w:bookmarkStart w:id="8746" w:name="_Toc210312245"/>
      <w:bookmarkStart w:id="8747" w:name="MCCQCTEMPBM_00000659"/>
      <w:r w:rsidRPr="0036584A">
        <w:t>–</w:t>
      </w:r>
      <w:r w:rsidRPr="0036584A">
        <w:tab/>
      </w:r>
      <w:r w:rsidRPr="0036584A">
        <w:rPr>
          <w:i/>
          <w:iCs/>
        </w:rPr>
        <w:t>SL-BWP-ConfigCommon</w:t>
      </w:r>
      <w:bookmarkEnd w:id="8741"/>
      <w:bookmarkEnd w:id="8742"/>
      <w:bookmarkEnd w:id="8743"/>
      <w:bookmarkEnd w:id="8744"/>
      <w:bookmarkEnd w:id="8745"/>
      <w:bookmarkEnd w:id="8746"/>
    </w:p>
    <w:bookmarkEnd w:id="8747"/>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8748" w:name="_Toc193446579"/>
      <w:bookmarkStart w:id="8749" w:name="_Toc193452384"/>
      <w:bookmarkStart w:id="8750" w:name="_Toc193463656"/>
      <w:bookmarkStart w:id="8751" w:name="_Toc201295943"/>
      <w:bookmarkStart w:id="8752" w:name="_Toc210312246"/>
      <w:bookmarkStart w:id="8753" w:name="MCCQCTEMPBM_00000660"/>
      <w:r w:rsidRPr="0036584A">
        <w:t>–</w:t>
      </w:r>
      <w:r w:rsidRPr="0036584A">
        <w:tab/>
      </w:r>
      <w:r w:rsidRPr="0036584A">
        <w:rPr>
          <w:i/>
          <w:iCs/>
        </w:rPr>
        <w:t>SL-BWP-DiscPoolConfig</w:t>
      </w:r>
      <w:bookmarkEnd w:id="8748"/>
      <w:bookmarkEnd w:id="8749"/>
      <w:bookmarkEnd w:id="8750"/>
      <w:bookmarkEnd w:id="8751"/>
      <w:bookmarkEnd w:id="8752"/>
    </w:p>
    <w:bookmarkEnd w:id="8753"/>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8754" w:name="_Toc193446580"/>
      <w:bookmarkStart w:id="8755" w:name="_Toc193452385"/>
      <w:bookmarkStart w:id="8756" w:name="_Toc193463657"/>
      <w:bookmarkStart w:id="8757" w:name="_Toc201295944"/>
      <w:bookmarkStart w:id="8758" w:name="_Toc210312247"/>
      <w:bookmarkStart w:id="8759" w:name="MCCQCTEMPBM_00000661"/>
      <w:r w:rsidRPr="0036584A">
        <w:t>–</w:t>
      </w:r>
      <w:r w:rsidRPr="0036584A">
        <w:tab/>
      </w:r>
      <w:r w:rsidRPr="0036584A">
        <w:rPr>
          <w:i/>
          <w:iCs/>
        </w:rPr>
        <w:t>SL-BWP-DiscPoolConfigCommon</w:t>
      </w:r>
      <w:bookmarkEnd w:id="8754"/>
      <w:bookmarkEnd w:id="8755"/>
      <w:bookmarkEnd w:id="8756"/>
      <w:bookmarkEnd w:id="8757"/>
      <w:bookmarkEnd w:id="8758"/>
    </w:p>
    <w:bookmarkEnd w:id="8759"/>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8760" w:name="_Toc60777524"/>
      <w:bookmarkStart w:id="8761" w:name="_Toc193446581"/>
      <w:bookmarkStart w:id="8762" w:name="_Toc193452386"/>
      <w:bookmarkStart w:id="8763" w:name="_Toc193463658"/>
      <w:bookmarkStart w:id="8764" w:name="_Toc201295945"/>
      <w:bookmarkStart w:id="8765" w:name="_Toc210312248"/>
      <w:bookmarkStart w:id="8766" w:name="MCCQCTEMPBM_00000662"/>
      <w:r w:rsidRPr="0036584A">
        <w:t>–</w:t>
      </w:r>
      <w:r w:rsidRPr="0036584A">
        <w:tab/>
      </w:r>
      <w:r w:rsidRPr="0036584A">
        <w:rPr>
          <w:i/>
          <w:iCs/>
        </w:rPr>
        <w:t>SL-BWP-PoolConfig</w:t>
      </w:r>
      <w:bookmarkEnd w:id="8760"/>
      <w:bookmarkEnd w:id="8761"/>
      <w:bookmarkEnd w:id="8762"/>
      <w:bookmarkEnd w:id="8763"/>
      <w:bookmarkEnd w:id="8764"/>
      <w:bookmarkEnd w:id="8765"/>
    </w:p>
    <w:bookmarkEnd w:id="8766"/>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8767" w:name="_Toc60777525"/>
      <w:bookmarkStart w:id="8768" w:name="_Toc193446582"/>
      <w:bookmarkStart w:id="8769" w:name="_Toc193452387"/>
      <w:bookmarkStart w:id="8770" w:name="_Toc193463659"/>
      <w:bookmarkStart w:id="8771" w:name="_Toc201295946"/>
      <w:bookmarkStart w:id="8772" w:name="_Toc210312249"/>
      <w:bookmarkStart w:id="8773" w:name="MCCQCTEMPBM_00000663"/>
      <w:r w:rsidRPr="0036584A">
        <w:t>–</w:t>
      </w:r>
      <w:r w:rsidRPr="0036584A">
        <w:tab/>
      </w:r>
      <w:r w:rsidRPr="0036584A">
        <w:rPr>
          <w:i/>
          <w:iCs/>
        </w:rPr>
        <w:t>SL-BWP-PoolConfigCommon</w:t>
      </w:r>
      <w:bookmarkEnd w:id="8767"/>
      <w:bookmarkEnd w:id="8768"/>
      <w:bookmarkEnd w:id="8769"/>
      <w:bookmarkEnd w:id="8770"/>
      <w:bookmarkEnd w:id="8771"/>
      <w:bookmarkEnd w:id="8772"/>
    </w:p>
    <w:bookmarkEnd w:id="8773"/>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8774" w:name="_Toc193446583"/>
      <w:bookmarkStart w:id="8775" w:name="_Toc193452388"/>
      <w:bookmarkStart w:id="8776" w:name="_Toc193463660"/>
      <w:bookmarkStart w:id="8777" w:name="_Toc201295947"/>
      <w:bookmarkStart w:id="8778" w:name="_Toc210312250"/>
      <w:bookmarkStart w:id="8779" w:name="MCCQCTEMPBM_00000664"/>
      <w:r w:rsidRPr="0036584A">
        <w:rPr>
          <w:rFonts w:eastAsia="宋体"/>
        </w:rPr>
        <w:t>–</w:t>
      </w:r>
      <w:r w:rsidRPr="0036584A">
        <w:rPr>
          <w:rFonts w:eastAsia="宋体"/>
        </w:rPr>
        <w:tab/>
      </w:r>
      <w:r w:rsidRPr="0036584A">
        <w:rPr>
          <w:rFonts w:eastAsia="宋体"/>
          <w:i/>
          <w:iCs/>
        </w:rPr>
        <w:t>SL-BWP-PRS-PoolConfig</w:t>
      </w:r>
      <w:bookmarkEnd w:id="8774"/>
      <w:bookmarkEnd w:id="8775"/>
      <w:bookmarkEnd w:id="8776"/>
      <w:bookmarkEnd w:id="8777"/>
      <w:bookmarkEnd w:id="8778"/>
    </w:p>
    <w:bookmarkEnd w:id="8779"/>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8780" w:name="_Hlk149406165"/>
      <w:r w:rsidRPr="0036584A">
        <w:rPr>
          <w:rFonts w:eastAsia="宋体"/>
        </w:rPr>
        <w:t>sl-PRS-ResourcePoolID-r18         SL-PRS-ResourcePoolID-r18,</w:t>
      </w:r>
      <w:bookmarkEnd w:id="8780"/>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8781" w:name="_Toc193446584"/>
      <w:bookmarkStart w:id="8782" w:name="_Toc193452389"/>
      <w:bookmarkStart w:id="8783" w:name="_Toc193463661"/>
      <w:bookmarkStart w:id="8784" w:name="_Toc201295948"/>
      <w:bookmarkStart w:id="8785" w:name="_Toc210312251"/>
      <w:bookmarkStart w:id="8786" w:name="MCCQCTEMPBM_00000665"/>
      <w:r w:rsidRPr="0036584A">
        <w:rPr>
          <w:rFonts w:eastAsia="宋体"/>
        </w:rPr>
        <w:t>–</w:t>
      </w:r>
      <w:r w:rsidRPr="0036584A">
        <w:rPr>
          <w:rFonts w:eastAsia="宋体"/>
        </w:rPr>
        <w:tab/>
      </w:r>
      <w:r w:rsidRPr="0036584A">
        <w:rPr>
          <w:rFonts w:eastAsia="宋体"/>
          <w:i/>
          <w:iCs/>
        </w:rPr>
        <w:t>SL-BWP-PRS-PoolConfigCommon</w:t>
      </w:r>
      <w:bookmarkEnd w:id="8781"/>
      <w:bookmarkEnd w:id="8782"/>
      <w:bookmarkEnd w:id="8783"/>
      <w:bookmarkEnd w:id="8784"/>
      <w:bookmarkEnd w:id="8785"/>
    </w:p>
    <w:bookmarkEnd w:id="8786"/>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8787" w:name="_Toc60777526"/>
      <w:bookmarkStart w:id="8788" w:name="_Toc193446585"/>
      <w:bookmarkStart w:id="8789" w:name="_Toc193452390"/>
      <w:bookmarkStart w:id="8790" w:name="_Toc193463662"/>
      <w:bookmarkStart w:id="8791" w:name="_Toc201295949"/>
      <w:bookmarkStart w:id="8792" w:name="_Toc210312252"/>
      <w:bookmarkStart w:id="8793" w:name="MCCQCTEMPBM_00000666"/>
      <w:r w:rsidRPr="0036584A">
        <w:lastRenderedPageBreak/>
        <w:t>–</w:t>
      </w:r>
      <w:r w:rsidRPr="0036584A">
        <w:tab/>
      </w:r>
      <w:r w:rsidRPr="0036584A">
        <w:rPr>
          <w:i/>
          <w:iCs/>
        </w:rPr>
        <w:t>SL-CBR-PriorityTxConfigList</w:t>
      </w:r>
      <w:bookmarkEnd w:id="8787"/>
      <w:bookmarkEnd w:id="8788"/>
      <w:bookmarkEnd w:id="8789"/>
      <w:bookmarkEnd w:id="8790"/>
      <w:bookmarkEnd w:id="8791"/>
      <w:bookmarkEnd w:id="8792"/>
    </w:p>
    <w:bookmarkEnd w:id="8793"/>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8794" w:name="_Toc60777527"/>
      <w:bookmarkStart w:id="8795" w:name="_Toc193446586"/>
      <w:bookmarkStart w:id="8796" w:name="_Toc193452391"/>
      <w:bookmarkStart w:id="8797" w:name="_Toc193463663"/>
      <w:bookmarkStart w:id="8798" w:name="_Toc201295950"/>
      <w:bookmarkStart w:id="8799" w:name="_Toc210312253"/>
      <w:bookmarkStart w:id="8800" w:name="MCCQCTEMPBM_00000667"/>
      <w:r w:rsidRPr="0036584A">
        <w:t>–</w:t>
      </w:r>
      <w:r w:rsidRPr="0036584A">
        <w:tab/>
      </w:r>
      <w:r w:rsidRPr="0036584A">
        <w:rPr>
          <w:i/>
          <w:iCs/>
        </w:rPr>
        <w:t>SL-CBR-CommonTxConfigList</w:t>
      </w:r>
      <w:bookmarkEnd w:id="8794"/>
      <w:bookmarkEnd w:id="8795"/>
      <w:bookmarkEnd w:id="8796"/>
      <w:bookmarkEnd w:id="8797"/>
      <w:bookmarkEnd w:id="8798"/>
      <w:bookmarkEnd w:id="8799"/>
    </w:p>
    <w:bookmarkEnd w:id="8800"/>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8801" w:name="_Toc193446587"/>
      <w:bookmarkStart w:id="8802" w:name="_Toc193452392"/>
      <w:bookmarkStart w:id="8803" w:name="_Toc193463664"/>
      <w:bookmarkStart w:id="8804" w:name="_Toc201295951"/>
      <w:bookmarkStart w:id="8805" w:name="_Toc210312254"/>
      <w:bookmarkStart w:id="8806" w:name="MCCQCTEMPBM_00000668"/>
      <w:r w:rsidRPr="0036584A">
        <w:t>–</w:t>
      </w:r>
      <w:r w:rsidRPr="0036584A">
        <w:tab/>
      </w:r>
      <w:r w:rsidRPr="0036584A">
        <w:rPr>
          <w:i/>
          <w:iCs/>
        </w:rPr>
        <w:t>SL-CBR-CommonTxDedicatedSL-PRS-RP-List</w:t>
      </w:r>
      <w:bookmarkEnd w:id="8801"/>
      <w:bookmarkEnd w:id="8802"/>
      <w:bookmarkEnd w:id="8803"/>
      <w:bookmarkEnd w:id="8804"/>
      <w:bookmarkEnd w:id="8805"/>
    </w:p>
    <w:bookmarkEnd w:id="8806"/>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8807" w:name="_Toc60777528"/>
      <w:bookmarkStart w:id="8808" w:name="_Toc193446588"/>
      <w:bookmarkStart w:id="8809" w:name="_Toc193452393"/>
      <w:bookmarkStart w:id="8810" w:name="_Toc193463665"/>
      <w:bookmarkStart w:id="8811" w:name="_Toc201295952"/>
      <w:bookmarkStart w:id="8812" w:name="_Toc210312255"/>
      <w:bookmarkStart w:id="8813" w:name="MCCQCTEMPBM_00000669"/>
      <w:r w:rsidRPr="0036584A">
        <w:t>–</w:t>
      </w:r>
      <w:r w:rsidRPr="0036584A">
        <w:tab/>
      </w:r>
      <w:r w:rsidRPr="0036584A">
        <w:rPr>
          <w:i/>
          <w:iCs/>
        </w:rPr>
        <w:t>SL-ConfigDedicatedNR</w:t>
      </w:r>
      <w:bookmarkEnd w:id="8807"/>
      <w:bookmarkEnd w:id="8808"/>
      <w:bookmarkEnd w:id="8809"/>
      <w:bookmarkEnd w:id="8810"/>
      <w:bookmarkEnd w:id="8811"/>
      <w:bookmarkEnd w:id="8812"/>
    </w:p>
    <w:bookmarkEnd w:id="8813"/>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8814" w:name="_Toc60777529"/>
      <w:bookmarkStart w:id="8815" w:name="_Toc193446589"/>
      <w:bookmarkStart w:id="8816" w:name="_Toc193452394"/>
      <w:bookmarkStart w:id="8817" w:name="_Toc193463666"/>
      <w:bookmarkStart w:id="8818" w:name="_Toc201295953"/>
      <w:bookmarkStart w:id="8819" w:name="_Toc210312256"/>
      <w:bookmarkStart w:id="8820" w:name="MCCQCTEMPBM_00000670"/>
      <w:r w:rsidRPr="0036584A">
        <w:t>–</w:t>
      </w:r>
      <w:r w:rsidRPr="0036584A">
        <w:tab/>
      </w:r>
      <w:r w:rsidRPr="0036584A">
        <w:rPr>
          <w:i/>
          <w:iCs/>
        </w:rPr>
        <w:t>SL-ConfiguredGrantConfig</w:t>
      </w:r>
      <w:bookmarkEnd w:id="8814"/>
      <w:bookmarkEnd w:id="8815"/>
      <w:bookmarkEnd w:id="8816"/>
      <w:bookmarkEnd w:id="8817"/>
      <w:bookmarkEnd w:id="8818"/>
      <w:bookmarkEnd w:id="8819"/>
    </w:p>
    <w:bookmarkEnd w:id="8820"/>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8821" w:name="_Toc193446590"/>
      <w:bookmarkStart w:id="8822" w:name="_Toc193452395"/>
      <w:bookmarkStart w:id="8823" w:name="_Toc193463667"/>
      <w:bookmarkStart w:id="8824" w:name="_Toc201295954"/>
      <w:bookmarkStart w:id="8825" w:name="_Toc210312257"/>
      <w:bookmarkStart w:id="8826" w:name="MCCQCTEMPBM_00000671"/>
      <w:r w:rsidRPr="0036584A">
        <w:lastRenderedPageBreak/>
        <w:t>–</w:t>
      </w:r>
      <w:r w:rsidRPr="0036584A">
        <w:tab/>
      </w:r>
      <w:r w:rsidRPr="0036584A">
        <w:rPr>
          <w:i/>
          <w:iCs/>
        </w:rPr>
        <w:t>SL-ConfiguredGrantConfigDedicatedSL-PRS-RP</w:t>
      </w:r>
      <w:bookmarkEnd w:id="8821"/>
      <w:bookmarkEnd w:id="8822"/>
      <w:bookmarkEnd w:id="8823"/>
      <w:bookmarkEnd w:id="8824"/>
      <w:bookmarkEnd w:id="8825"/>
    </w:p>
    <w:bookmarkEnd w:id="8826"/>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8827" w:name="_Toc60777530"/>
      <w:bookmarkStart w:id="8828" w:name="_Toc193446591"/>
      <w:bookmarkStart w:id="8829" w:name="_Toc193452396"/>
      <w:bookmarkStart w:id="8830" w:name="_Toc193463668"/>
      <w:bookmarkStart w:id="8831" w:name="_Toc201295955"/>
      <w:bookmarkStart w:id="8832" w:name="_Toc210312258"/>
      <w:bookmarkStart w:id="8833" w:name="MCCQCTEMPBM_00000672"/>
      <w:r w:rsidRPr="0036584A">
        <w:t>–</w:t>
      </w:r>
      <w:r w:rsidRPr="0036584A">
        <w:tab/>
      </w:r>
      <w:r w:rsidRPr="0036584A">
        <w:rPr>
          <w:i/>
          <w:iCs/>
        </w:rPr>
        <w:t>SL-DestinationIdentity</w:t>
      </w:r>
      <w:bookmarkEnd w:id="8827"/>
      <w:bookmarkEnd w:id="8828"/>
      <w:bookmarkEnd w:id="8829"/>
      <w:bookmarkEnd w:id="8830"/>
      <w:bookmarkEnd w:id="8831"/>
      <w:bookmarkEnd w:id="8832"/>
    </w:p>
    <w:bookmarkEnd w:id="8833"/>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8834" w:name="_Toc76423838"/>
      <w:bookmarkStart w:id="8835" w:name="_Toc193446592"/>
      <w:bookmarkStart w:id="8836" w:name="_Toc193452397"/>
      <w:bookmarkStart w:id="8837" w:name="_Toc193463669"/>
      <w:bookmarkStart w:id="8838" w:name="_Toc201295956"/>
      <w:bookmarkStart w:id="8839" w:name="_Toc210312259"/>
      <w:bookmarkStart w:id="8840" w:name="MCCQCTEMPBM_00000673"/>
      <w:bookmarkStart w:id="8841" w:name="OLE_LINK20"/>
      <w:r w:rsidRPr="0036584A">
        <w:rPr>
          <w:i/>
        </w:rPr>
        <w:t>–</w:t>
      </w:r>
      <w:r w:rsidRPr="0036584A">
        <w:rPr>
          <w:i/>
        </w:rPr>
        <w:tab/>
        <w:t>SL-DRX-Config</w:t>
      </w:r>
      <w:bookmarkEnd w:id="8834"/>
      <w:bookmarkEnd w:id="8835"/>
      <w:bookmarkEnd w:id="8836"/>
      <w:bookmarkEnd w:id="8837"/>
      <w:bookmarkEnd w:id="8838"/>
      <w:bookmarkEnd w:id="8839"/>
    </w:p>
    <w:bookmarkEnd w:id="8840"/>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841"/>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8842" w:name="_Toc193446593"/>
      <w:bookmarkStart w:id="8843" w:name="_Toc193452398"/>
      <w:bookmarkStart w:id="8844" w:name="_Toc193463670"/>
      <w:bookmarkStart w:id="8845" w:name="_Toc201295957"/>
      <w:bookmarkStart w:id="8846" w:name="_Toc210312260"/>
      <w:bookmarkStart w:id="8847" w:name="MCCQCTEMPBM_00000674"/>
      <w:r w:rsidRPr="0036584A">
        <w:rPr>
          <w:i/>
        </w:rPr>
        <w:t>–</w:t>
      </w:r>
      <w:r w:rsidRPr="0036584A">
        <w:rPr>
          <w:i/>
        </w:rPr>
        <w:tab/>
        <w:t>SL-DRX-ConfigGC-BC</w:t>
      </w:r>
      <w:bookmarkEnd w:id="8842"/>
      <w:bookmarkEnd w:id="8843"/>
      <w:bookmarkEnd w:id="8844"/>
      <w:bookmarkEnd w:id="8845"/>
      <w:bookmarkEnd w:id="8846"/>
    </w:p>
    <w:bookmarkEnd w:id="8847"/>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848" w:name="OLE_LINK23"/>
      <w:r w:rsidRPr="0036584A">
        <w:t>SL-DRX-GC-BC-QoS-r17</w:t>
      </w:r>
      <w:bookmarkEnd w:id="8848"/>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849"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850" w:name="OLE_LINK32"/>
      <w:bookmarkEnd w:id="8849"/>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850"/>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851" w:name="OLE_LINK27"/>
      <w:bookmarkStart w:id="8852" w:name="OLE_LINK28"/>
      <w:r w:rsidRPr="0036584A">
        <w:t xml:space="preserve">    </w:t>
      </w:r>
      <w:bookmarkEnd w:id="8851"/>
      <w:bookmarkEnd w:id="8852"/>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853" w:name="OLE_LINK34"/>
            <w:bookmarkStart w:id="8854"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853"/>
            <w:bookmarkEnd w:id="8854"/>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8855" w:name="_Toc76423520"/>
      <w:bookmarkStart w:id="8856" w:name="_Toc193446594"/>
      <w:bookmarkStart w:id="8857" w:name="_Toc193452399"/>
      <w:bookmarkStart w:id="8858" w:name="_Toc193463671"/>
      <w:bookmarkStart w:id="8859" w:name="_Toc201295958"/>
      <w:bookmarkStart w:id="8860" w:name="_Toc210312261"/>
      <w:bookmarkStart w:id="8861" w:name="MCCQCTEMPBM_00000675"/>
      <w:r w:rsidRPr="0036584A">
        <w:rPr>
          <w:i/>
        </w:rPr>
        <w:t>–</w:t>
      </w:r>
      <w:r w:rsidRPr="0036584A">
        <w:rPr>
          <w:i/>
        </w:rPr>
        <w:tab/>
        <w:t>SL-DRX-Config</w:t>
      </w:r>
      <w:bookmarkEnd w:id="8855"/>
      <w:r w:rsidRPr="0036584A">
        <w:rPr>
          <w:i/>
        </w:rPr>
        <w:t>UC</w:t>
      </w:r>
      <w:bookmarkEnd w:id="8856"/>
      <w:bookmarkEnd w:id="8857"/>
      <w:bookmarkEnd w:id="8858"/>
      <w:bookmarkEnd w:id="8859"/>
      <w:bookmarkEnd w:id="8860"/>
    </w:p>
    <w:bookmarkEnd w:id="8861"/>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8862" w:name="_Toc193446595"/>
      <w:bookmarkStart w:id="8863" w:name="_Toc193452400"/>
      <w:bookmarkStart w:id="8864" w:name="_Toc193463672"/>
      <w:bookmarkStart w:id="8865" w:name="_Toc201295959"/>
      <w:bookmarkStart w:id="8866" w:name="_Toc210312262"/>
      <w:bookmarkStart w:id="8867" w:name="MCCQCTEMPBM_00000676"/>
      <w:r w:rsidRPr="0036584A">
        <w:rPr>
          <w:i/>
        </w:rPr>
        <w:t>–</w:t>
      </w:r>
      <w:r w:rsidRPr="0036584A">
        <w:rPr>
          <w:i/>
        </w:rPr>
        <w:tab/>
        <w:t>SL-DRX-ConfigUC-SemiStatic</w:t>
      </w:r>
      <w:bookmarkEnd w:id="8862"/>
      <w:bookmarkEnd w:id="8863"/>
      <w:bookmarkEnd w:id="8864"/>
      <w:bookmarkEnd w:id="8865"/>
      <w:bookmarkEnd w:id="8866"/>
    </w:p>
    <w:bookmarkEnd w:id="8867"/>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8868" w:name="_Toc60777531"/>
      <w:bookmarkStart w:id="8869" w:name="_Toc193446596"/>
      <w:bookmarkStart w:id="8870" w:name="_Toc193452401"/>
      <w:bookmarkStart w:id="8871" w:name="_Toc193463673"/>
      <w:bookmarkStart w:id="8872" w:name="_Toc201295960"/>
      <w:bookmarkStart w:id="8873" w:name="_Toc210312263"/>
      <w:bookmarkStart w:id="8874" w:name="MCCQCTEMPBM_00000677"/>
      <w:r w:rsidRPr="0036584A">
        <w:t>–</w:t>
      </w:r>
      <w:r w:rsidRPr="0036584A">
        <w:tab/>
      </w:r>
      <w:r w:rsidRPr="0036584A">
        <w:rPr>
          <w:i/>
          <w:iCs/>
        </w:rPr>
        <w:t>SL-FreqConfig</w:t>
      </w:r>
      <w:bookmarkEnd w:id="8868"/>
      <w:bookmarkEnd w:id="8869"/>
      <w:bookmarkEnd w:id="8870"/>
      <w:bookmarkEnd w:id="8871"/>
      <w:bookmarkEnd w:id="8872"/>
      <w:bookmarkEnd w:id="8873"/>
    </w:p>
    <w:bookmarkEnd w:id="8874"/>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lastRenderedPageBreak/>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8875" w:name="_Toc60777532"/>
      <w:bookmarkStart w:id="8876" w:name="_Toc193446597"/>
      <w:bookmarkStart w:id="8877" w:name="_Toc193452402"/>
      <w:bookmarkStart w:id="8878" w:name="_Toc193463674"/>
      <w:bookmarkStart w:id="8879" w:name="_Toc201295961"/>
      <w:bookmarkStart w:id="8880" w:name="_Toc210312264"/>
      <w:bookmarkStart w:id="8881" w:name="MCCQCTEMPBM_00000678"/>
      <w:r w:rsidRPr="0036584A">
        <w:t>–</w:t>
      </w:r>
      <w:r w:rsidRPr="0036584A">
        <w:tab/>
      </w:r>
      <w:r w:rsidRPr="0036584A">
        <w:rPr>
          <w:i/>
          <w:iCs/>
        </w:rPr>
        <w:t>SL-FreqConfigCommon</w:t>
      </w:r>
      <w:bookmarkEnd w:id="8875"/>
      <w:bookmarkEnd w:id="8876"/>
      <w:bookmarkEnd w:id="8877"/>
      <w:bookmarkEnd w:id="8878"/>
      <w:bookmarkEnd w:id="8879"/>
      <w:bookmarkEnd w:id="8880"/>
    </w:p>
    <w:bookmarkEnd w:id="8881"/>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lastRenderedPageBreak/>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8882" w:name="_Toc193446598"/>
      <w:bookmarkStart w:id="8883" w:name="_Toc193452403"/>
      <w:bookmarkStart w:id="8884" w:name="_Toc193463675"/>
      <w:bookmarkStart w:id="8885" w:name="_Toc201295962"/>
      <w:bookmarkStart w:id="8886" w:name="_Toc210312265"/>
      <w:bookmarkStart w:id="8887" w:name="MCCQCTEMPBM_00000679"/>
      <w:r w:rsidRPr="0036584A">
        <w:t>–</w:t>
      </w:r>
      <w:r w:rsidRPr="0036584A">
        <w:tab/>
      </w:r>
      <w:r w:rsidRPr="0036584A">
        <w:rPr>
          <w:i/>
          <w:iCs/>
        </w:rPr>
        <w:t>SL-FreqSelectionConfig</w:t>
      </w:r>
      <w:bookmarkEnd w:id="8882"/>
      <w:bookmarkEnd w:id="8883"/>
      <w:bookmarkEnd w:id="8884"/>
      <w:bookmarkEnd w:id="8885"/>
      <w:bookmarkEnd w:id="8886"/>
    </w:p>
    <w:bookmarkEnd w:id="8887"/>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8888" w:name="_Toc193446599"/>
      <w:bookmarkStart w:id="8889" w:name="_Toc193452404"/>
      <w:bookmarkStart w:id="8890" w:name="_Toc193463676"/>
      <w:bookmarkStart w:id="8891" w:name="_Toc201295963"/>
      <w:bookmarkStart w:id="8892" w:name="_Toc210312266"/>
      <w:bookmarkStart w:id="8893" w:name="MCCQCTEMPBM_00000680"/>
      <w:r w:rsidRPr="0036584A">
        <w:rPr>
          <w:rFonts w:eastAsia="宋体"/>
          <w:i/>
          <w:iCs/>
        </w:rPr>
        <w:lastRenderedPageBreak/>
        <w:t>–</w:t>
      </w:r>
      <w:r w:rsidRPr="0036584A">
        <w:rPr>
          <w:rFonts w:eastAsia="宋体"/>
          <w:i/>
          <w:iCs/>
        </w:rPr>
        <w:tab/>
        <w:t>SL-IndirectPathAddChange</w:t>
      </w:r>
      <w:bookmarkEnd w:id="8888"/>
      <w:bookmarkEnd w:id="8889"/>
      <w:bookmarkEnd w:id="8890"/>
      <w:bookmarkEnd w:id="8891"/>
      <w:bookmarkEnd w:id="8892"/>
    </w:p>
    <w:bookmarkEnd w:id="8893"/>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8894" w:name="_Hlk148536394"/>
      <w:r w:rsidRPr="0036584A">
        <w:rPr>
          <w:rFonts w:eastAsia="宋体"/>
        </w:rPr>
        <w:t>sl-IndirectPathCellIdentity-r18</w:t>
      </w:r>
      <w:bookmarkEnd w:id="8894"/>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8895" w:name="_Toc193446600"/>
      <w:bookmarkStart w:id="8896" w:name="_Toc193452405"/>
      <w:bookmarkStart w:id="8897" w:name="_Toc193463677"/>
      <w:bookmarkStart w:id="8898" w:name="_Toc201295964"/>
      <w:bookmarkStart w:id="8899" w:name="_Toc210312267"/>
      <w:bookmarkStart w:id="8900" w:name="MCCQCTEMPBM_00000681"/>
      <w:bookmarkStart w:id="8901" w:name="_Hlk97544730"/>
      <w:r w:rsidRPr="0036584A">
        <w:t>–</w:t>
      </w:r>
      <w:r w:rsidRPr="0036584A">
        <w:tab/>
      </w:r>
      <w:r w:rsidRPr="0036584A">
        <w:rPr>
          <w:i/>
          <w:iCs/>
        </w:rPr>
        <w:t>SL-InterUE-CoordinationConfig</w:t>
      </w:r>
      <w:bookmarkEnd w:id="8895"/>
      <w:bookmarkEnd w:id="8896"/>
      <w:bookmarkEnd w:id="8897"/>
      <w:bookmarkEnd w:id="8898"/>
      <w:bookmarkEnd w:id="8899"/>
    </w:p>
    <w:bookmarkEnd w:id="8900"/>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902" w:name="OLE_LINK41"/>
      <w:r w:rsidRPr="0036584A">
        <w:t xml:space="preserve">    </w:t>
      </w:r>
      <w:bookmarkEnd w:id="8902"/>
      <w:r w:rsidRPr="0036584A">
        <w:t xml:space="preserve">sl-IUC-Explicit-r17                       </w:t>
      </w:r>
      <w:r w:rsidRPr="0036584A">
        <w:rPr>
          <w:color w:val="993366"/>
        </w:rPr>
        <w:t>ENUMERATED</w:t>
      </w:r>
      <w:r w:rsidRPr="0036584A">
        <w:t xml:space="preserve"> </w:t>
      </w:r>
      <w:bookmarkStart w:id="8903" w:name="OLE_LINK31"/>
      <w:r w:rsidRPr="0036584A">
        <w:t>{enabled, disabled}</w:t>
      </w:r>
      <w:bookmarkEnd w:id="8903"/>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904" w:name="OLE_LINK42"/>
      <w:r w:rsidRPr="0036584A">
        <w:t>sl-Condition1-A-2-</w:t>
      </w:r>
      <w:bookmarkEnd w:id="8904"/>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905" w:name="OLE_LINK43"/>
      <w:r w:rsidRPr="0036584A">
        <w:t>sl-ThresholdRSRP-Condition1-B-1-Option1List</w:t>
      </w:r>
      <w:bookmarkEnd w:id="8905"/>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906" w:name="OLE_LINK48"/>
      <w:r w:rsidRPr="0036584A">
        <w:t xml:space="preserve">    </w:t>
      </w:r>
      <w:bookmarkEnd w:id="8906"/>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907" w:name="OLE_LINK51"/>
      <w:r w:rsidRPr="0036584A">
        <w:t xml:space="preserve">    </w:t>
      </w:r>
      <w:bookmarkEnd w:id="8907"/>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908" w:name="OLE_LINK52"/>
      <w:r w:rsidRPr="0036584A">
        <w:t xml:space="preserve">    </w:t>
      </w:r>
      <w:bookmarkEnd w:id="8908"/>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909" w:name="OLE_LINK53"/>
      <w:bookmarkStart w:id="8910" w:name="OLE_LINK54"/>
      <w:r w:rsidRPr="0036584A">
        <w:t xml:space="preserve">    </w:t>
      </w:r>
      <w:bookmarkEnd w:id="8909"/>
      <w:bookmarkEnd w:id="8910"/>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911" w:name="OLE_LINK57"/>
      <w:r w:rsidRPr="0036584A">
        <w:t xml:space="preserve">    </w:t>
      </w:r>
      <w:bookmarkEnd w:id="8911"/>
      <w:r w:rsidRPr="0036584A">
        <w:t>sl-PriorityCoordInfoCondition-r17</w:t>
      </w:r>
      <w:bookmarkStart w:id="8912"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912"/>
      <w:r w:rsidRPr="0036584A">
        <w:rPr>
          <w:color w:val="808080"/>
        </w:rPr>
        <w:t>M</w:t>
      </w:r>
    </w:p>
    <w:p w14:paraId="4314802E" w14:textId="2B954D59" w:rsidR="006F46B2" w:rsidRPr="0036584A" w:rsidRDefault="006F46B2" w:rsidP="0036584A">
      <w:pPr>
        <w:pStyle w:val="PL"/>
        <w:rPr>
          <w:color w:val="808080"/>
        </w:rPr>
      </w:pPr>
      <w:bookmarkStart w:id="8913" w:name="OLE_LINK55"/>
      <w:bookmarkStart w:id="8914" w:name="OLE_LINK56"/>
      <w:r w:rsidRPr="0036584A">
        <w:t xml:space="preserve">    </w:t>
      </w:r>
      <w:bookmarkEnd w:id="8913"/>
      <w:bookmarkEnd w:id="8914"/>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915" w:name="OLE_LINK58"/>
      <w:r w:rsidRPr="0036584A">
        <w:t xml:space="preserve">    sl-NumSubCH-PreferredResourceSet</w:t>
      </w:r>
      <w:bookmarkEnd w:id="8915"/>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916" w:name="OLE_LINK61"/>
      <w:r w:rsidRPr="0036584A">
        <w:t xml:space="preserve">    sl-ReservedPeriodPreferredResourceSet</w:t>
      </w:r>
      <w:bookmarkEnd w:id="8916"/>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917" w:name="OLE_LINK62"/>
      <w:r w:rsidRPr="0036584A">
        <w:t xml:space="preserve">    sl-DetermineResourceType</w:t>
      </w:r>
      <w:bookmarkEnd w:id="8917"/>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918" w:name="OLE_LINK60"/>
      <w:r w:rsidRPr="0036584A">
        <w:t xml:space="preserve">    ...</w:t>
      </w:r>
    </w:p>
    <w:p w14:paraId="13C60B8D" w14:textId="77777777" w:rsidR="006F46B2" w:rsidRPr="0036584A" w:rsidRDefault="006F46B2" w:rsidP="0036584A">
      <w:pPr>
        <w:pStyle w:val="PL"/>
      </w:pPr>
      <w:r w:rsidRPr="0036584A">
        <w:t>}</w:t>
      </w:r>
    </w:p>
    <w:bookmarkEnd w:id="8918"/>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919" w:name="OLE_LINK33"/>
      <w:r w:rsidRPr="0036584A">
        <w:t xml:space="preserve">    </w:t>
      </w:r>
      <w:bookmarkStart w:id="8920" w:name="OLE_LINK45"/>
      <w:bookmarkEnd w:id="8919"/>
      <w:r w:rsidRPr="0036584A">
        <w:t>sl-RB-SetPSFCH</w:t>
      </w:r>
      <w:bookmarkEnd w:id="8920"/>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921" w:name="OLE_LINK46"/>
      <w:r w:rsidRPr="0036584A">
        <w:t>sl-TypeUE-A</w:t>
      </w:r>
      <w:bookmarkEnd w:id="8921"/>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922" w:name="OLE_LINK49"/>
      <w:r w:rsidRPr="0036584A">
        <w:t xml:space="preserve">    sl-SlotLevelResourceExclusion</w:t>
      </w:r>
      <w:bookmarkEnd w:id="8922"/>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923" w:name="OLE_LINK50"/>
      <w:r w:rsidRPr="0036584A">
        <w:t xml:space="preserve">    sl-OptionForCondition2-A-1</w:t>
      </w:r>
      <w:bookmarkEnd w:id="8923"/>
      <w:r w:rsidRPr="0036584A">
        <w:t>-r17</w:t>
      </w:r>
      <w:bookmarkStart w:id="8924"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925" w:name="OLE_LINK63"/>
      <w:bookmarkEnd w:id="8924"/>
      <w:r w:rsidRPr="0036584A">
        <w:t xml:space="preserve">    sl-IndicationUE-B</w:t>
      </w:r>
      <w:bookmarkEnd w:id="8925"/>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926" w:name="OLE_LINK7"/>
            <w:r w:rsidRPr="0036584A">
              <w:rPr>
                <w:b/>
                <w:bCs/>
                <w:i/>
                <w:iCs/>
                <w:lang w:eastAsia="sv-SE"/>
              </w:rPr>
              <w:lastRenderedPageBreak/>
              <w:t>sl-T</w:t>
            </w:r>
            <w:bookmarkEnd w:id="8926"/>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927" w:name="OLE_LINK44"/>
            <w:r w:rsidRPr="0036584A">
              <w:rPr>
                <w:b/>
                <w:bCs/>
                <w:i/>
                <w:iCs/>
                <w:lang w:eastAsia="sv-SE"/>
              </w:rPr>
              <w:t>sl-T</w:t>
            </w:r>
            <w:r w:rsidRPr="0036584A">
              <w:rPr>
                <w:b/>
                <w:bCs/>
                <w:i/>
                <w:iCs/>
                <w:lang w:eastAsia="en-GB"/>
              </w:rPr>
              <w:t>hresholdRSRP-Condition1-B-1-Option1List</w:t>
            </w:r>
            <w:bookmarkEnd w:id="8927"/>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928" w:name="_Hlk112586157"/>
            <w:r w:rsidRPr="0036584A">
              <w:rPr>
                <w:b/>
                <w:i/>
                <w:lang w:eastAsia="sv-SE"/>
              </w:rPr>
              <w:t>sl-DeltaRSRP-Thresh</w:t>
            </w:r>
          </w:p>
          <w:bookmarkEnd w:id="8928"/>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929" w:name="_Hlk112587119"/>
            <w:r w:rsidR="002E7B14" w:rsidRPr="0036584A">
              <w:t xml:space="preserve">corresponding to </w:t>
            </w:r>
            <w:bookmarkEnd w:id="8929"/>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901"/>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8930" w:name="_Toc193446601"/>
      <w:bookmarkStart w:id="8931" w:name="_Toc193452406"/>
      <w:bookmarkStart w:id="8932" w:name="_Toc193463678"/>
      <w:bookmarkStart w:id="8933" w:name="_Toc201295965"/>
      <w:bookmarkStart w:id="8934" w:name="_Toc210312268"/>
      <w:bookmarkStart w:id="8935" w:name="MCCQCTEMPBM_00000682"/>
      <w:r w:rsidRPr="0036584A">
        <w:lastRenderedPageBreak/>
        <w:t>–</w:t>
      </w:r>
      <w:r w:rsidRPr="0036584A">
        <w:tab/>
      </w:r>
      <w:r w:rsidRPr="0036584A">
        <w:rPr>
          <w:i/>
          <w:iCs/>
        </w:rPr>
        <w:t>SL-LBT-FailureRecoveryConfig</w:t>
      </w:r>
      <w:bookmarkEnd w:id="8930"/>
      <w:bookmarkEnd w:id="8931"/>
      <w:bookmarkEnd w:id="8932"/>
      <w:bookmarkEnd w:id="8933"/>
      <w:bookmarkEnd w:id="8934"/>
    </w:p>
    <w:bookmarkEnd w:id="8935"/>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936"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936"/>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8937" w:name="_Toc60777533"/>
      <w:bookmarkStart w:id="8938" w:name="_Toc193446602"/>
      <w:bookmarkStart w:id="8939" w:name="_Toc193452407"/>
      <w:bookmarkStart w:id="8940" w:name="_Toc193463679"/>
      <w:bookmarkStart w:id="8941" w:name="_Toc201295966"/>
      <w:bookmarkStart w:id="8942" w:name="_Toc210312269"/>
      <w:bookmarkStart w:id="8943" w:name="MCCQCTEMPBM_00000683"/>
      <w:r w:rsidRPr="0036584A">
        <w:t>–</w:t>
      </w:r>
      <w:r w:rsidRPr="0036584A">
        <w:tab/>
      </w:r>
      <w:r w:rsidRPr="0036584A">
        <w:rPr>
          <w:i/>
          <w:iCs/>
        </w:rPr>
        <w:t>SL-LogicalChannelConfig</w:t>
      </w:r>
      <w:bookmarkEnd w:id="8937"/>
      <w:bookmarkEnd w:id="8938"/>
      <w:bookmarkEnd w:id="8939"/>
      <w:bookmarkEnd w:id="8940"/>
      <w:bookmarkEnd w:id="8941"/>
      <w:bookmarkEnd w:id="8942"/>
    </w:p>
    <w:bookmarkEnd w:id="8943"/>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8944" w:name="_Toc193446603"/>
      <w:bookmarkStart w:id="8945" w:name="_Toc193452408"/>
      <w:bookmarkStart w:id="8946" w:name="_Toc193463680"/>
      <w:bookmarkStart w:id="8947" w:name="_Toc201295967"/>
      <w:bookmarkStart w:id="8948" w:name="_Toc210312270"/>
      <w:bookmarkStart w:id="8949" w:name="MCCQCTEMPBM_00000684"/>
      <w:r w:rsidRPr="0036584A">
        <w:t>–</w:t>
      </w:r>
      <w:r w:rsidRPr="0036584A">
        <w:tab/>
      </w:r>
      <w:r w:rsidRPr="0036584A">
        <w:rPr>
          <w:i/>
          <w:iCs/>
        </w:rPr>
        <w:t>SL-L2RelayUE</w:t>
      </w:r>
      <w:r w:rsidR="009620A4" w:rsidRPr="0036584A">
        <w:rPr>
          <w:i/>
          <w:iCs/>
        </w:rPr>
        <w:t>-</w:t>
      </w:r>
      <w:r w:rsidRPr="0036584A">
        <w:rPr>
          <w:i/>
          <w:iCs/>
        </w:rPr>
        <w:t>Config</w:t>
      </w:r>
      <w:bookmarkEnd w:id="8944"/>
      <w:bookmarkEnd w:id="8945"/>
      <w:bookmarkEnd w:id="8946"/>
      <w:bookmarkEnd w:id="8947"/>
      <w:bookmarkEnd w:id="8948"/>
    </w:p>
    <w:bookmarkEnd w:id="8949"/>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950" w:name="_Hlk152164589"/>
      <w:r w:rsidRPr="0036584A">
        <w:t>sl-SourceRemoteUE-ToAddModList</w:t>
      </w:r>
      <w:bookmarkEnd w:id="8950"/>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8951" w:name="_Toc193446604"/>
      <w:bookmarkStart w:id="8952" w:name="_Toc193452409"/>
      <w:bookmarkStart w:id="8953" w:name="_Toc193463681"/>
      <w:bookmarkStart w:id="8954" w:name="_Toc201295968"/>
      <w:bookmarkStart w:id="8955" w:name="_Toc210312271"/>
      <w:bookmarkStart w:id="8956" w:name="MCCQCTEMPBM_00000685"/>
      <w:r w:rsidRPr="0036584A">
        <w:t>–</w:t>
      </w:r>
      <w:r w:rsidRPr="0036584A">
        <w:tab/>
      </w:r>
      <w:r w:rsidRPr="0036584A">
        <w:rPr>
          <w:i/>
          <w:iCs/>
        </w:rPr>
        <w:t>SL-L2RemoteUE</w:t>
      </w:r>
      <w:r w:rsidR="009620A4" w:rsidRPr="0036584A">
        <w:rPr>
          <w:i/>
          <w:iCs/>
        </w:rPr>
        <w:t>-</w:t>
      </w:r>
      <w:r w:rsidRPr="0036584A">
        <w:rPr>
          <w:i/>
          <w:iCs/>
        </w:rPr>
        <w:t>Config</w:t>
      </w:r>
      <w:bookmarkEnd w:id="8951"/>
      <w:bookmarkEnd w:id="8952"/>
      <w:bookmarkEnd w:id="8953"/>
      <w:bookmarkEnd w:id="8954"/>
      <w:bookmarkEnd w:id="8955"/>
    </w:p>
    <w:bookmarkEnd w:id="8956"/>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8957" w:name="_Toc60777534"/>
      <w:bookmarkStart w:id="8958" w:name="_Toc193446605"/>
      <w:bookmarkStart w:id="8959" w:name="_Toc193452410"/>
      <w:bookmarkStart w:id="8960" w:name="_Toc193463682"/>
      <w:bookmarkStart w:id="8961" w:name="_Toc201295969"/>
      <w:bookmarkStart w:id="8962" w:name="_Toc210312272"/>
      <w:bookmarkStart w:id="8963" w:name="MCCQCTEMPBM_00000686"/>
      <w:r w:rsidRPr="0036584A">
        <w:t>–</w:t>
      </w:r>
      <w:r w:rsidRPr="0036584A">
        <w:tab/>
      </w:r>
      <w:r w:rsidRPr="0036584A">
        <w:rPr>
          <w:i/>
          <w:iCs/>
        </w:rPr>
        <w:t>SL-MeasConfigCommon</w:t>
      </w:r>
      <w:bookmarkEnd w:id="8957"/>
      <w:bookmarkEnd w:id="8958"/>
      <w:bookmarkEnd w:id="8959"/>
      <w:bookmarkEnd w:id="8960"/>
      <w:bookmarkEnd w:id="8961"/>
      <w:bookmarkEnd w:id="8962"/>
    </w:p>
    <w:bookmarkEnd w:id="8963"/>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8964" w:name="_Toc60777535"/>
      <w:bookmarkStart w:id="8965" w:name="_Toc193446606"/>
      <w:bookmarkStart w:id="8966" w:name="_Toc193452411"/>
      <w:bookmarkStart w:id="8967" w:name="_Toc193463683"/>
      <w:bookmarkStart w:id="8968" w:name="_Toc201295970"/>
      <w:bookmarkStart w:id="8969" w:name="_Toc210312273"/>
      <w:bookmarkStart w:id="8970" w:name="MCCQCTEMPBM_00000687"/>
      <w:r w:rsidRPr="0036584A">
        <w:t>–</w:t>
      </w:r>
      <w:r w:rsidRPr="0036584A">
        <w:tab/>
      </w:r>
      <w:r w:rsidRPr="0036584A">
        <w:rPr>
          <w:i/>
          <w:iCs/>
        </w:rPr>
        <w:t>SL-MeasConfigInfo</w:t>
      </w:r>
      <w:bookmarkEnd w:id="8964"/>
      <w:bookmarkEnd w:id="8965"/>
      <w:bookmarkEnd w:id="8966"/>
      <w:bookmarkEnd w:id="8967"/>
      <w:bookmarkEnd w:id="8968"/>
      <w:bookmarkEnd w:id="8969"/>
    </w:p>
    <w:bookmarkEnd w:id="8970"/>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8971" w:name="_Toc60777536"/>
      <w:bookmarkStart w:id="8972" w:name="_Toc193446607"/>
      <w:bookmarkStart w:id="8973" w:name="_Toc193452412"/>
      <w:bookmarkStart w:id="8974" w:name="_Toc193463684"/>
      <w:bookmarkStart w:id="8975" w:name="_Toc201295971"/>
      <w:bookmarkStart w:id="8976" w:name="_Toc210312274"/>
      <w:bookmarkStart w:id="8977" w:name="MCCQCTEMPBM_00000688"/>
      <w:r w:rsidRPr="0036584A">
        <w:t>–</w:t>
      </w:r>
      <w:r w:rsidRPr="0036584A">
        <w:tab/>
      </w:r>
      <w:r w:rsidRPr="0036584A">
        <w:rPr>
          <w:i/>
          <w:iCs/>
        </w:rPr>
        <w:t>SL-MeasIdList</w:t>
      </w:r>
      <w:bookmarkEnd w:id="8971"/>
      <w:bookmarkEnd w:id="8972"/>
      <w:bookmarkEnd w:id="8973"/>
      <w:bookmarkEnd w:id="8974"/>
      <w:bookmarkEnd w:id="8975"/>
      <w:bookmarkEnd w:id="8976"/>
    </w:p>
    <w:bookmarkEnd w:id="8977"/>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8978" w:name="_Toc60777537"/>
      <w:bookmarkStart w:id="8979" w:name="_Toc193446608"/>
      <w:bookmarkStart w:id="8980" w:name="_Toc193452413"/>
      <w:bookmarkStart w:id="8981" w:name="_Toc193463685"/>
      <w:bookmarkStart w:id="8982" w:name="_Toc201295972"/>
      <w:bookmarkStart w:id="8983" w:name="_Toc210312275"/>
      <w:bookmarkStart w:id="8984" w:name="MCCQCTEMPBM_00000689"/>
      <w:r w:rsidRPr="0036584A">
        <w:t>–</w:t>
      </w:r>
      <w:r w:rsidRPr="0036584A">
        <w:tab/>
      </w:r>
      <w:r w:rsidRPr="0036584A">
        <w:rPr>
          <w:i/>
          <w:iCs/>
        </w:rPr>
        <w:t>SL-MeasObjectList</w:t>
      </w:r>
      <w:bookmarkEnd w:id="8978"/>
      <w:bookmarkEnd w:id="8979"/>
      <w:bookmarkEnd w:id="8980"/>
      <w:bookmarkEnd w:id="8981"/>
      <w:bookmarkEnd w:id="8982"/>
      <w:bookmarkEnd w:id="8983"/>
    </w:p>
    <w:bookmarkEnd w:id="8984"/>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8985" w:name="_Toc193446609"/>
      <w:bookmarkStart w:id="8986" w:name="_Toc193452414"/>
      <w:bookmarkStart w:id="8987" w:name="_Toc193463686"/>
      <w:bookmarkStart w:id="8988" w:name="_Toc201295973"/>
      <w:bookmarkStart w:id="8989" w:name="_Toc210312276"/>
      <w:bookmarkStart w:id="8990" w:name="MCCQCTEMPBM_00000690"/>
      <w:r w:rsidRPr="0036584A">
        <w:lastRenderedPageBreak/>
        <w:t>–</w:t>
      </w:r>
      <w:r w:rsidRPr="0036584A">
        <w:tab/>
      </w:r>
      <w:r w:rsidRPr="0036584A">
        <w:rPr>
          <w:i/>
          <w:iCs/>
        </w:rPr>
        <w:t>SL-PagingIdentityRemoteUE</w:t>
      </w:r>
      <w:bookmarkEnd w:id="8985"/>
      <w:bookmarkEnd w:id="8986"/>
      <w:bookmarkEnd w:id="8987"/>
      <w:bookmarkEnd w:id="8988"/>
      <w:bookmarkEnd w:id="8989"/>
    </w:p>
    <w:bookmarkEnd w:id="8990"/>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8991" w:name="_Toc193446610"/>
      <w:bookmarkStart w:id="8992" w:name="_Toc193452415"/>
      <w:bookmarkStart w:id="8993" w:name="_Toc193463687"/>
      <w:bookmarkStart w:id="8994" w:name="_Toc201295974"/>
      <w:bookmarkStart w:id="8995" w:name="_Toc210312277"/>
      <w:bookmarkStart w:id="8996" w:name="MCCQCTEMPBM_00000691"/>
      <w:r w:rsidRPr="0036584A">
        <w:t>–</w:t>
      </w:r>
      <w:r w:rsidRPr="0036584A">
        <w:tab/>
      </w:r>
      <w:r w:rsidRPr="0036584A">
        <w:rPr>
          <w:i/>
          <w:iCs/>
        </w:rPr>
        <w:t>SL-PBPS-CPS-Config</w:t>
      </w:r>
      <w:bookmarkEnd w:id="8991"/>
      <w:bookmarkEnd w:id="8992"/>
      <w:bookmarkEnd w:id="8993"/>
      <w:bookmarkEnd w:id="8994"/>
      <w:bookmarkEnd w:id="8995"/>
    </w:p>
    <w:bookmarkEnd w:id="8996"/>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8997" w:name="_Toc60777538"/>
      <w:bookmarkStart w:id="8998" w:name="_Toc193446611"/>
      <w:bookmarkStart w:id="8999" w:name="_Toc193452416"/>
      <w:bookmarkStart w:id="9000" w:name="_Toc193463688"/>
      <w:bookmarkStart w:id="9001" w:name="_Toc201295975"/>
      <w:bookmarkStart w:id="9002" w:name="_Toc210312278"/>
      <w:bookmarkStart w:id="9003" w:name="MCCQCTEMPBM_00000692"/>
      <w:r w:rsidRPr="0036584A">
        <w:lastRenderedPageBreak/>
        <w:t>–</w:t>
      </w:r>
      <w:r w:rsidRPr="0036584A">
        <w:tab/>
      </w:r>
      <w:r w:rsidRPr="0036584A">
        <w:rPr>
          <w:i/>
          <w:iCs/>
        </w:rPr>
        <w:t>SL-PDCP-Config</w:t>
      </w:r>
      <w:bookmarkEnd w:id="8997"/>
      <w:bookmarkEnd w:id="8998"/>
      <w:bookmarkEnd w:id="8999"/>
      <w:bookmarkEnd w:id="9000"/>
      <w:bookmarkEnd w:id="9001"/>
      <w:bookmarkEnd w:id="9002"/>
    </w:p>
    <w:bookmarkEnd w:id="9003"/>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9004" w:name="_Toc193446612"/>
      <w:bookmarkStart w:id="9005" w:name="_Toc193452417"/>
      <w:bookmarkStart w:id="9006" w:name="_Toc193463689"/>
      <w:bookmarkStart w:id="9007" w:name="_Toc201295976"/>
      <w:bookmarkStart w:id="9008" w:name="_Toc210312279"/>
      <w:bookmarkStart w:id="9009" w:name="MCCQCTEMPBM_00000693"/>
      <w:r w:rsidRPr="0036584A">
        <w:t>-</w:t>
      </w:r>
      <w:r w:rsidRPr="0036584A">
        <w:tab/>
      </w:r>
      <w:r w:rsidRPr="0036584A">
        <w:rPr>
          <w:i/>
          <w:iCs/>
        </w:rPr>
        <w:t>SL-PosBWP-ConfigCommon</w:t>
      </w:r>
      <w:bookmarkEnd w:id="9004"/>
      <w:bookmarkEnd w:id="9005"/>
      <w:bookmarkEnd w:id="9006"/>
      <w:bookmarkEnd w:id="9007"/>
      <w:bookmarkEnd w:id="9008"/>
    </w:p>
    <w:bookmarkEnd w:id="9009"/>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9010" w:name="_Toc139045954"/>
      <w:bookmarkStart w:id="9011" w:name="_Toc193446613"/>
      <w:bookmarkStart w:id="9012" w:name="_Toc193452418"/>
      <w:bookmarkStart w:id="9013" w:name="_Toc193463690"/>
      <w:bookmarkStart w:id="9014" w:name="_Toc201295977"/>
      <w:bookmarkStart w:id="9015" w:name="_Toc210312280"/>
      <w:bookmarkStart w:id="9016" w:name="MCCQCTEMPBM_00000694"/>
      <w:r w:rsidRPr="0036584A">
        <w:t>–</w:t>
      </w:r>
      <w:r w:rsidRPr="0036584A">
        <w:tab/>
      </w:r>
      <w:r w:rsidRPr="0036584A">
        <w:rPr>
          <w:i/>
          <w:iCs/>
        </w:rPr>
        <w:t>SL-PRS-ResourcePool</w:t>
      </w:r>
      <w:bookmarkEnd w:id="9010"/>
      <w:bookmarkEnd w:id="9011"/>
      <w:bookmarkEnd w:id="9012"/>
      <w:bookmarkEnd w:id="9013"/>
      <w:bookmarkEnd w:id="9014"/>
      <w:bookmarkEnd w:id="9015"/>
    </w:p>
    <w:bookmarkEnd w:id="9016"/>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017"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017"/>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018" w:name="_Toc193463691"/>
      <w:bookmarkStart w:id="9019" w:name="_Toc201295978"/>
      <w:bookmarkStart w:id="9020"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018"/>
      <w:bookmarkEnd w:id="9019"/>
      <w:bookmarkEnd w:id="9020"/>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9021" w:name="_Toc60777539"/>
      <w:bookmarkStart w:id="9022" w:name="_Toc193446614"/>
      <w:bookmarkStart w:id="9023" w:name="_Toc193452419"/>
      <w:bookmarkStart w:id="9024" w:name="_Toc193463692"/>
      <w:bookmarkStart w:id="9025" w:name="_Toc201295979"/>
      <w:bookmarkStart w:id="9026" w:name="_Toc210312282"/>
      <w:bookmarkStart w:id="9027" w:name="MCCQCTEMPBM_00000695"/>
      <w:r w:rsidRPr="0036584A">
        <w:t>–</w:t>
      </w:r>
      <w:r w:rsidRPr="0036584A">
        <w:tab/>
      </w:r>
      <w:r w:rsidRPr="0036584A">
        <w:rPr>
          <w:i/>
          <w:iCs/>
        </w:rPr>
        <w:t>SL-PSSCH-TxConfigList</w:t>
      </w:r>
      <w:bookmarkEnd w:id="9021"/>
      <w:bookmarkEnd w:id="9022"/>
      <w:bookmarkEnd w:id="9023"/>
      <w:bookmarkEnd w:id="9024"/>
      <w:bookmarkEnd w:id="9025"/>
      <w:bookmarkEnd w:id="9026"/>
    </w:p>
    <w:bookmarkEnd w:id="9027"/>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9028" w:name="_Toc60777540"/>
      <w:bookmarkStart w:id="9029" w:name="_Toc193446615"/>
      <w:bookmarkStart w:id="9030" w:name="_Toc193452420"/>
      <w:bookmarkStart w:id="9031" w:name="_Toc193463693"/>
      <w:bookmarkStart w:id="9032" w:name="_Toc201295980"/>
      <w:bookmarkStart w:id="9033" w:name="_Toc210312283"/>
      <w:bookmarkStart w:id="9034" w:name="MCCQCTEMPBM_00000696"/>
      <w:r w:rsidRPr="0036584A">
        <w:t>–</w:t>
      </w:r>
      <w:r w:rsidRPr="0036584A">
        <w:tab/>
      </w:r>
      <w:r w:rsidRPr="0036584A">
        <w:rPr>
          <w:i/>
          <w:iCs/>
        </w:rPr>
        <w:t>SL-QoS-FlowIdentity</w:t>
      </w:r>
      <w:bookmarkEnd w:id="9028"/>
      <w:bookmarkEnd w:id="9029"/>
      <w:bookmarkEnd w:id="9030"/>
      <w:bookmarkEnd w:id="9031"/>
      <w:bookmarkEnd w:id="9032"/>
      <w:bookmarkEnd w:id="9033"/>
    </w:p>
    <w:bookmarkEnd w:id="9034"/>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9035" w:name="_Toc60777541"/>
      <w:bookmarkStart w:id="9036" w:name="_Toc193446616"/>
      <w:bookmarkStart w:id="9037" w:name="_Toc193452421"/>
      <w:bookmarkStart w:id="9038" w:name="_Toc193463694"/>
      <w:bookmarkStart w:id="9039" w:name="_Toc201295981"/>
      <w:bookmarkStart w:id="9040" w:name="_Toc210312284"/>
      <w:bookmarkStart w:id="9041" w:name="MCCQCTEMPBM_00000697"/>
      <w:r w:rsidRPr="0036584A">
        <w:t>–</w:t>
      </w:r>
      <w:r w:rsidRPr="0036584A">
        <w:tab/>
      </w:r>
      <w:r w:rsidRPr="0036584A">
        <w:rPr>
          <w:i/>
          <w:iCs/>
        </w:rPr>
        <w:t>SL-QoS-Profile</w:t>
      </w:r>
      <w:bookmarkEnd w:id="9035"/>
      <w:bookmarkEnd w:id="9036"/>
      <w:bookmarkEnd w:id="9037"/>
      <w:bookmarkEnd w:id="9038"/>
      <w:bookmarkEnd w:id="9039"/>
      <w:bookmarkEnd w:id="9040"/>
    </w:p>
    <w:bookmarkEnd w:id="9041"/>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9042" w:name="_Toc60777542"/>
      <w:bookmarkStart w:id="9043" w:name="_Toc193446617"/>
      <w:bookmarkStart w:id="9044" w:name="_Toc193452422"/>
      <w:bookmarkStart w:id="9045" w:name="_Toc193463695"/>
      <w:bookmarkStart w:id="9046" w:name="_Toc201295982"/>
      <w:bookmarkStart w:id="9047" w:name="_Toc210312285"/>
      <w:bookmarkStart w:id="9048" w:name="MCCQCTEMPBM_00000698"/>
      <w:r w:rsidRPr="0036584A">
        <w:t>–</w:t>
      </w:r>
      <w:r w:rsidRPr="0036584A">
        <w:tab/>
      </w:r>
      <w:r w:rsidRPr="0036584A">
        <w:rPr>
          <w:i/>
        </w:rPr>
        <w:t>SL-QuantityConfig</w:t>
      </w:r>
      <w:bookmarkEnd w:id="9042"/>
      <w:bookmarkEnd w:id="9043"/>
      <w:bookmarkEnd w:id="9044"/>
      <w:bookmarkEnd w:id="9045"/>
      <w:bookmarkEnd w:id="9046"/>
      <w:bookmarkEnd w:id="9047"/>
    </w:p>
    <w:bookmarkEnd w:id="9048"/>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9049" w:name="_Toc60777543"/>
      <w:bookmarkStart w:id="9050" w:name="_Toc193446618"/>
      <w:bookmarkStart w:id="9051" w:name="_Toc193452423"/>
      <w:bookmarkStart w:id="9052" w:name="_Toc193463696"/>
      <w:bookmarkStart w:id="9053" w:name="_Toc201295983"/>
      <w:bookmarkStart w:id="9054" w:name="_Toc210312286"/>
      <w:bookmarkStart w:id="9055" w:name="MCCQCTEMPBM_00000699"/>
      <w:r w:rsidRPr="0036584A">
        <w:t>–</w:t>
      </w:r>
      <w:r w:rsidRPr="0036584A">
        <w:tab/>
      </w:r>
      <w:r w:rsidRPr="0036584A">
        <w:rPr>
          <w:i/>
          <w:iCs/>
        </w:rPr>
        <w:t>SL-RadioBearerConfig</w:t>
      </w:r>
      <w:bookmarkEnd w:id="9049"/>
      <w:bookmarkEnd w:id="9050"/>
      <w:bookmarkEnd w:id="9051"/>
      <w:bookmarkEnd w:id="9052"/>
      <w:bookmarkEnd w:id="9053"/>
      <w:bookmarkEnd w:id="9054"/>
    </w:p>
    <w:bookmarkEnd w:id="9055"/>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9056" w:name="_Toc193446619"/>
      <w:bookmarkStart w:id="9057" w:name="_Toc193452424"/>
      <w:bookmarkStart w:id="9058" w:name="_Toc193463697"/>
      <w:bookmarkStart w:id="9059" w:name="_Toc201295984"/>
      <w:bookmarkStart w:id="9060" w:name="_Toc210312287"/>
      <w:bookmarkStart w:id="9061" w:name="MCCQCTEMPBM_00000700"/>
      <w:r w:rsidRPr="0036584A">
        <w:t>–</w:t>
      </w:r>
      <w:r w:rsidRPr="0036584A">
        <w:tab/>
      </w:r>
      <w:r w:rsidRPr="0036584A">
        <w:rPr>
          <w:i/>
          <w:iCs/>
        </w:rPr>
        <w:t>SL-RBSetConfig</w:t>
      </w:r>
      <w:bookmarkEnd w:id="9056"/>
      <w:bookmarkEnd w:id="9057"/>
      <w:bookmarkEnd w:id="9058"/>
      <w:bookmarkEnd w:id="9059"/>
      <w:bookmarkEnd w:id="9060"/>
    </w:p>
    <w:bookmarkEnd w:id="9061"/>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9062" w:name="_Toc193446620"/>
      <w:bookmarkStart w:id="9063" w:name="_Toc193452425"/>
      <w:bookmarkStart w:id="9064" w:name="_Toc193463698"/>
      <w:bookmarkStart w:id="9065" w:name="_Toc201295985"/>
      <w:bookmarkStart w:id="9066" w:name="_Toc210312288"/>
      <w:bookmarkStart w:id="9067" w:name="MCCQCTEMPBM_00000701"/>
      <w:r w:rsidRPr="0036584A">
        <w:t>–</w:t>
      </w:r>
      <w:r w:rsidRPr="0036584A">
        <w:tab/>
      </w:r>
      <w:r w:rsidRPr="0036584A">
        <w:rPr>
          <w:i/>
          <w:iCs/>
        </w:rPr>
        <w:t>SL-RelayIndicationMP</w:t>
      </w:r>
      <w:bookmarkEnd w:id="9062"/>
      <w:bookmarkEnd w:id="9063"/>
      <w:bookmarkEnd w:id="9064"/>
      <w:bookmarkEnd w:id="9065"/>
      <w:bookmarkEnd w:id="9066"/>
    </w:p>
    <w:bookmarkEnd w:id="9067"/>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068" w:name="_Toc193463699"/>
      <w:bookmarkStart w:id="9069" w:name="_Toc201295986"/>
      <w:bookmarkStart w:id="9070"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068"/>
      <w:bookmarkEnd w:id="9069"/>
      <w:bookmarkEnd w:id="9070"/>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9071" w:name="_Toc210312290"/>
      <w:r w:rsidRPr="0036584A">
        <w:t>–</w:t>
      </w:r>
      <w:r w:rsidRPr="0036584A">
        <w:tab/>
      </w:r>
      <w:r w:rsidRPr="0036584A">
        <w:rPr>
          <w:i/>
          <w:iCs/>
        </w:rPr>
        <w:t>SL-RelayUE-ConfigMH</w:t>
      </w:r>
      <w:bookmarkEnd w:id="9071"/>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01BF9">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01BF9">
            <w:pPr>
              <w:pStyle w:val="TAL"/>
              <w:rPr>
                <w:b/>
                <w:bCs/>
                <w:i/>
                <w:iCs/>
                <w:lang w:eastAsia="en-GB"/>
              </w:rPr>
            </w:pPr>
            <w:r w:rsidRPr="0036584A">
              <w:rPr>
                <w:b/>
                <w:bCs/>
                <w:i/>
                <w:iCs/>
                <w:lang w:eastAsia="en-GB"/>
              </w:rPr>
              <w:t>sd-RSRP-ThreshDiscConfigMH</w:t>
            </w:r>
          </w:p>
          <w:p w14:paraId="2F78D3BF" w14:textId="77777777" w:rsidR="00B624BB" w:rsidRPr="0036584A" w:rsidRDefault="00B624BB" w:rsidP="00201BF9">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9072" w:name="_Toc193446621"/>
      <w:bookmarkStart w:id="9073" w:name="_Toc193452426"/>
      <w:bookmarkStart w:id="9074" w:name="_Toc193463700"/>
      <w:bookmarkStart w:id="9075" w:name="_Toc201295987"/>
      <w:bookmarkStart w:id="9076" w:name="_Toc210312291"/>
      <w:bookmarkStart w:id="9077" w:name="MCCQCTEMPBM_00000702"/>
      <w:r w:rsidRPr="0036584A">
        <w:t>–</w:t>
      </w:r>
      <w:r w:rsidRPr="0036584A">
        <w:tab/>
      </w:r>
      <w:r w:rsidRPr="0036584A">
        <w:rPr>
          <w:i/>
          <w:iCs/>
        </w:rPr>
        <w:t>SL-RelayUE-ConfigU2U</w:t>
      </w:r>
      <w:bookmarkEnd w:id="9072"/>
      <w:bookmarkEnd w:id="9073"/>
      <w:bookmarkEnd w:id="9074"/>
      <w:bookmarkEnd w:id="9075"/>
      <w:bookmarkEnd w:id="9076"/>
    </w:p>
    <w:bookmarkEnd w:id="9077"/>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9078" w:name="_Toc193446622"/>
      <w:bookmarkStart w:id="9079" w:name="_Toc193452427"/>
      <w:bookmarkStart w:id="9080" w:name="_Toc193463701"/>
      <w:bookmarkStart w:id="9081" w:name="_Toc201295988"/>
      <w:bookmarkStart w:id="9082" w:name="_Toc210312292"/>
      <w:bookmarkStart w:id="9083" w:name="MCCQCTEMPBM_00000703"/>
      <w:r w:rsidRPr="0036584A">
        <w:t>–</w:t>
      </w:r>
      <w:r w:rsidRPr="0036584A">
        <w:tab/>
      </w:r>
      <w:r w:rsidRPr="0036584A">
        <w:rPr>
          <w:i/>
          <w:iCs/>
        </w:rPr>
        <w:t>SL-RemoteUE-Config</w:t>
      </w:r>
      <w:bookmarkEnd w:id="9078"/>
      <w:bookmarkEnd w:id="9079"/>
      <w:bookmarkEnd w:id="9080"/>
      <w:bookmarkEnd w:id="9081"/>
      <w:bookmarkEnd w:id="9082"/>
    </w:p>
    <w:bookmarkEnd w:id="9083"/>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9084" w:name="_Toc193446623"/>
      <w:bookmarkStart w:id="9085" w:name="_Toc193452428"/>
      <w:bookmarkStart w:id="9086" w:name="_Toc193463702"/>
      <w:bookmarkStart w:id="9087" w:name="_Toc201295989"/>
      <w:bookmarkStart w:id="9088" w:name="_Toc210312293"/>
      <w:bookmarkStart w:id="9089" w:name="MCCQCTEMPBM_00000704"/>
      <w:r w:rsidRPr="0036584A">
        <w:rPr>
          <w:i/>
          <w:iCs/>
        </w:rPr>
        <w:t>–</w:t>
      </w:r>
      <w:r w:rsidRPr="0036584A">
        <w:rPr>
          <w:i/>
          <w:iCs/>
        </w:rPr>
        <w:tab/>
        <w:t>SL-RemoteUE-ConfigU2U</w:t>
      </w:r>
      <w:bookmarkEnd w:id="9084"/>
      <w:bookmarkEnd w:id="9085"/>
      <w:bookmarkEnd w:id="9086"/>
      <w:bookmarkEnd w:id="9087"/>
      <w:bookmarkEnd w:id="9088"/>
    </w:p>
    <w:bookmarkEnd w:id="9089"/>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9090" w:name="_Toc60777544"/>
      <w:bookmarkStart w:id="9091" w:name="_Toc193446624"/>
      <w:bookmarkStart w:id="9092" w:name="_Toc193452429"/>
      <w:bookmarkStart w:id="9093" w:name="_Toc193463703"/>
      <w:bookmarkStart w:id="9094" w:name="_Toc201295990"/>
      <w:bookmarkStart w:id="9095" w:name="_Toc210312294"/>
      <w:bookmarkStart w:id="9096" w:name="MCCQCTEMPBM_00000705"/>
      <w:r w:rsidRPr="0036584A">
        <w:t>–</w:t>
      </w:r>
      <w:r w:rsidRPr="0036584A">
        <w:tab/>
      </w:r>
      <w:r w:rsidRPr="0036584A">
        <w:rPr>
          <w:i/>
          <w:iCs/>
        </w:rPr>
        <w:t>SL-ReportConfigList</w:t>
      </w:r>
      <w:bookmarkEnd w:id="9090"/>
      <w:bookmarkEnd w:id="9091"/>
      <w:bookmarkEnd w:id="9092"/>
      <w:bookmarkEnd w:id="9093"/>
      <w:bookmarkEnd w:id="9094"/>
      <w:bookmarkEnd w:id="9095"/>
    </w:p>
    <w:bookmarkEnd w:id="9096"/>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9097" w:name="_Toc60777545"/>
      <w:bookmarkStart w:id="9098" w:name="_Toc193446625"/>
      <w:bookmarkStart w:id="9099" w:name="_Toc193452430"/>
      <w:bookmarkStart w:id="9100" w:name="_Toc193463704"/>
      <w:bookmarkStart w:id="9101" w:name="_Toc201295991"/>
      <w:bookmarkStart w:id="9102" w:name="_Toc210312295"/>
      <w:bookmarkStart w:id="9103" w:name="MCCQCTEMPBM_00000706"/>
      <w:r w:rsidRPr="0036584A">
        <w:lastRenderedPageBreak/>
        <w:t>–</w:t>
      </w:r>
      <w:r w:rsidRPr="0036584A">
        <w:tab/>
      </w:r>
      <w:r w:rsidRPr="0036584A">
        <w:rPr>
          <w:i/>
          <w:iCs/>
        </w:rPr>
        <w:t>SL-ResourcePool</w:t>
      </w:r>
      <w:bookmarkEnd w:id="9097"/>
      <w:bookmarkEnd w:id="9098"/>
      <w:bookmarkEnd w:id="9099"/>
      <w:bookmarkEnd w:id="9100"/>
      <w:bookmarkEnd w:id="9101"/>
      <w:bookmarkEnd w:id="9102"/>
    </w:p>
    <w:bookmarkEnd w:id="9103"/>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01B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01BF9">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01BF9">
            <w:pPr>
              <w:pStyle w:val="TAL"/>
              <w:rPr>
                <w:b/>
                <w:bCs/>
                <w:i/>
                <w:iCs/>
                <w:lang w:eastAsia="en-GB"/>
              </w:rPr>
            </w:pPr>
            <w:r w:rsidRPr="0036584A">
              <w:rPr>
                <w:b/>
                <w:bCs/>
                <w:i/>
                <w:iCs/>
                <w:lang w:eastAsia="en-GB"/>
              </w:rPr>
              <w:t>mNumberOfSymbols</w:t>
            </w:r>
          </w:p>
          <w:p w14:paraId="211E1D7B" w14:textId="77777777" w:rsidR="00712F56" w:rsidRPr="0036584A" w:rsidRDefault="00712F56" w:rsidP="00201BF9">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01BF9">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01BF9">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01BF9">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01BF9">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9104" w:name="_Toc60777546"/>
      <w:bookmarkStart w:id="9105" w:name="_Toc193446626"/>
      <w:bookmarkStart w:id="9106" w:name="_Toc193452431"/>
      <w:bookmarkStart w:id="9107" w:name="_Toc193463705"/>
      <w:bookmarkStart w:id="9108" w:name="_Toc201295992"/>
      <w:bookmarkStart w:id="9109" w:name="_Toc210312296"/>
      <w:bookmarkStart w:id="9110" w:name="MCCQCTEMPBM_00000707"/>
      <w:r w:rsidRPr="0036584A">
        <w:t>–</w:t>
      </w:r>
      <w:r w:rsidRPr="0036584A">
        <w:tab/>
      </w:r>
      <w:r w:rsidRPr="0036584A">
        <w:rPr>
          <w:i/>
          <w:iCs/>
        </w:rPr>
        <w:t>SL-RLC-BearerConfig</w:t>
      </w:r>
      <w:bookmarkEnd w:id="9104"/>
      <w:bookmarkEnd w:id="9105"/>
      <w:bookmarkEnd w:id="9106"/>
      <w:bookmarkEnd w:id="9107"/>
      <w:bookmarkEnd w:id="9108"/>
      <w:bookmarkEnd w:id="9109"/>
    </w:p>
    <w:bookmarkEnd w:id="9110"/>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9111" w:name="_Toc60777547"/>
      <w:bookmarkStart w:id="9112" w:name="_Toc193446627"/>
      <w:bookmarkStart w:id="9113" w:name="_Toc193452432"/>
      <w:bookmarkStart w:id="9114" w:name="_Toc193463706"/>
      <w:bookmarkStart w:id="9115" w:name="_Toc201295993"/>
      <w:bookmarkStart w:id="9116" w:name="_Toc210312297"/>
      <w:bookmarkStart w:id="9117" w:name="MCCQCTEMPBM_00000708"/>
      <w:r w:rsidRPr="0036584A">
        <w:lastRenderedPageBreak/>
        <w:t>–</w:t>
      </w:r>
      <w:r w:rsidRPr="0036584A">
        <w:tab/>
      </w:r>
      <w:r w:rsidRPr="0036584A">
        <w:rPr>
          <w:i/>
          <w:iCs/>
        </w:rPr>
        <w:t>SL-RLC-BearerConfigIndex</w:t>
      </w:r>
      <w:bookmarkEnd w:id="9111"/>
      <w:bookmarkEnd w:id="9112"/>
      <w:bookmarkEnd w:id="9113"/>
      <w:bookmarkEnd w:id="9114"/>
      <w:bookmarkEnd w:id="9115"/>
      <w:bookmarkEnd w:id="9116"/>
    </w:p>
    <w:bookmarkEnd w:id="9117"/>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9118" w:name="_Toc193446628"/>
      <w:bookmarkStart w:id="9119" w:name="_Toc193452433"/>
      <w:bookmarkStart w:id="9120" w:name="_Toc193463707"/>
      <w:bookmarkStart w:id="9121" w:name="_Toc201295994"/>
      <w:bookmarkStart w:id="9122" w:name="_Toc210312298"/>
      <w:bookmarkStart w:id="9123" w:name="MCCQCTEMPBM_00000709"/>
      <w:r w:rsidRPr="0036584A">
        <w:t>–</w:t>
      </w:r>
      <w:r w:rsidRPr="0036584A">
        <w:tab/>
      </w:r>
      <w:r w:rsidRPr="0036584A">
        <w:rPr>
          <w:i/>
          <w:iCs/>
        </w:rPr>
        <w:t>SL-RLC-ChannelConfig</w:t>
      </w:r>
      <w:bookmarkEnd w:id="9118"/>
      <w:bookmarkEnd w:id="9119"/>
      <w:bookmarkEnd w:id="9120"/>
      <w:bookmarkEnd w:id="9121"/>
      <w:bookmarkEnd w:id="9122"/>
    </w:p>
    <w:bookmarkEnd w:id="9123"/>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lastRenderedPageBreak/>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9124" w:name="_Toc193446629"/>
      <w:bookmarkStart w:id="9125" w:name="_Toc193452434"/>
      <w:bookmarkStart w:id="9126" w:name="_Toc193463708"/>
      <w:bookmarkStart w:id="9127" w:name="_Toc201295995"/>
      <w:bookmarkStart w:id="9128" w:name="_Toc210312299"/>
      <w:bookmarkStart w:id="9129" w:name="MCCQCTEMPBM_00000710"/>
      <w:r w:rsidRPr="0036584A">
        <w:rPr>
          <w:rFonts w:eastAsia="宋体"/>
        </w:rPr>
        <w:t>–</w:t>
      </w:r>
      <w:r w:rsidRPr="0036584A">
        <w:rPr>
          <w:rFonts w:eastAsia="宋体"/>
        </w:rPr>
        <w:tab/>
      </w:r>
      <w:r w:rsidRPr="0036584A">
        <w:rPr>
          <w:rFonts w:eastAsia="宋体"/>
          <w:i/>
          <w:iCs/>
        </w:rPr>
        <w:t>SL-RLC-ChannelID</w:t>
      </w:r>
      <w:bookmarkEnd w:id="9124"/>
      <w:bookmarkEnd w:id="9125"/>
      <w:bookmarkEnd w:id="9126"/>
      <w:bookmarkEnd w:id="9127"/>
      <w:bookmarkEnd w:id="9128"/>
    </w:p>
    <w:bookmarkEnd w:id="9129"/>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9130" w:name="_Toc60777548"/>
      <w:bookmarkStart w:id="9131" w:name="_Toc193446630"/>
      <w:bookmarkStart w:id="9132" w:name="_Toc193452435"/>
      <w:bookmarkStart w:id="9133" w:name="_Toc193463709"/>
      <w:bookmarkStart w:id="9134" w:name="_Toc201295996"/>
      <w:bookmarkStart w:id="9135" w:name="_Toc210312300"/>
      <w:bookmarkStart w:id="9136" w:name="MCCQCTEMPBM_00000711"/>
      <w:r w:rsidRPr="0036584A">
        <w:t>–</w:t>
      </w:r>
      <w:r w:rsidRPr="0036584A">
        <w:tab/>
      </w:r>
      <w:r w:rsidRPr="0036584A">
        <w:rPr>
          <w:i/>
          <w:iCs/>
        </w:rPr>
        <w:t>SL-RLC-Config</w:t>
      </w:r>
      <w:bookmarkEnd w:id="9130"/>
      <w:bookmarkEnd w:id="9131"/>
      <w:bookmarkEnd w:id="9132"/>
      <w:bookmarkEnd w:id="9133"/>
      <w:bookmarkEnd w:id="9134"/>
      <w:bookmarkEnd w:id="9135"/>
    </w:p>
    <w:bookmarkEnd w:id="9136"/>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lastRenderedPageBreak/>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9137" w:name="_Toc60777549"/>
      <w:bookmarkStart w:id="9138" w:name="_Toc193446631"/>
      <w:bookmarkStart w:id="9139" w:name="_Toc193452436"/>
      <w:bookmarkStart w:id="9140" w:name="_Toc193463710"/>
      <w:bookmarkStart w:id="9141" w:name="_Toc201295997"/>
      <w:bookmarkStart w:id="9142" w:name="_Toc210312301"/>
      <w:bookmarkStart w:id="9143" w:name="MCCQCTEMPBM_00000712"/>
      <w:r w:rsidRPr="0036584A">
        <w:t>–</w:t>
      </w:r>
      <w:r w:rsidRPr="0036584A">
        <w:tab/>
      </w:r>
      <w:r w:rsidRPr="0036584A">
        <w:rPr>
          <w:i/>
          <w:iCs/>
        </w:rPr>
        <w:t>SL-ScheduledConfig</w:t>
      </w:r>
      <w:bookmarkEnd w:id="9137"/>
      <w:bookmarkEnd w:id="9138"/>
      <w:bookmarkEnd w:id="9139"/>
      <w:bookmarkEnd w:id="9140"/>
      <w:bookmarkEnd w:id="9141"/>
      <w:bookmarkEnd w:id="9142"/>
    </w:p>
    <w:bookmarkEnd w:id="9143"/>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9144" w:name="_Toc60777550"/>
      <w:bookmarkStart w:id="9145" w:name="_Toc193446632"/>
      <w:bookmarkStart w:id="9146" w:name="_Toc193452437"/>
      <w:bookmarkStart w:id="9147" w:name="_Toc193463711"/>
      <w:bookmarkStart w:id="9148" w:name="_Toc201295998"/>
      <w:bookmarkStart w:id="9149" w:name="_Toc210312302"/>
      <w:bookmarkStart w:id="9150" w:name="MCCQCTEMPBM_00000713"/>
      <w:r w:rsidRPr="0036584A">
        <w:t>–</w:t>
      </w:r>
      <w:r w:rsidRPr="0036584A">
        <w:tab/>
      </w:r>
      <w:r w:rsidRPr="0036584A">
        <w:rPr>
          <w:i/>
          <w:iCs/>
        </w:rPr>
        <w:t>SL-SDAP-Config</w:t>
      </w:r>
      <w:bookmarkEnd w:id="9144"/>
      <w:bookmarkEnd w:id="9145"/>
      <w:bookmarkEnd w:id="9146"/>
      <w:bookmarkEnd w:id="9147"/>
      <w:bookmarkEnd w:id="9148"/>
      <w:bookmarkEnd w:id="9149"/>
    </w:p>
    <w:bookmarkEnd w:id="9150"/>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9151" w:name="_Toc193446633"/>
      <w:bookmarkStart w:id="9152" w:name="_Toc193452438"/>
      <w:bookmarkStart w:id="9153" w:name="_Toc193463712"/>
      <w:bookmarkStart w:id="9154" w:name="_Toc201295999"/>
      <w:bookmarkStart w:id="9155" w:name="_Toc210312303"/>
      <w:bookmarkStart w:id="9156" w:name="MCCQCTEMPBM_00000714"/>
      <w:r w:rsidRPr="0036584A">
        <w:t>–</w:t>
      </w:r>
      <w:r w:rsidRPr="0036584A">
        <w:tab/>
      </w:r>
      <w:r w:rsidRPr="0036584A">
        <w:rPr>
          <w:i/>
          <w:iCs/>
        </w:rPr>
        <w:t>SL-ServingCellInfo</w:t>
      </w:r>
      <w:bookmarkEnd w:id="9151"/>
      <w:bookmarkEnd w:id="9152"/>
      <w:bookmarkEnd w:id="9153"/>
      <w:bookmarkEnd w:id="9154"/>
      <w:bookmarkEnd w:id="9155"/>
    </w:p>
    <w:bookmarkEnd w:id="9156"/>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9157" w:name="_Toc193446634"/>
      <w:bookmarkStart w:id="9158" w:name="_Toc193452439"/>
      <w:bookmarkStart w:id="9159" w:name="_Toc193463713"/>
      <w:bookmarkStart w:id="9160" w:name="_Toc201296000"/>
      <w:bookmarkStart w:id="9161" w:name="_Toc210312304"/>
      <w:bookmarkStart w:id="9162" w:name="MCCQCTEMPBM_00000715"/>
      <w:r w:rsidRPr="0036584A">
        <w:t>–</w:t>
      </w:r>
      <w:r w:rsidRPr="0036584A">
        <w:tab/>
      </w:r>
      <w:r w:rsidRPr="0036584A">
        <w:rPr>
          <w:i/>
          <w:iCs/>
        </w:rPr>
        <w:t>SL-SourceIdentity</w:t>
      </w:r>
      <w:bookmarkEnd w:id="9157"/>
      <w:bookmarkEnd w:id="9158"/>
      <w:bookmarkEnd w:id="9159"/>
      <w:bookmarkEnd w:id="9160"/>
      <w:bookmarkEnd w:id="9161"/>
    </w:p>
    <w:bookmarkEnd w:id="9162"/>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9163" w:name="_Toc83740326"/>
      <w:bookmarkStart w:id="9164" w:name="_Toc193446635"/>
      <w:bookmarkStart w:id="9165" w:name="_Toc193452440"/>
      <w:bookmarkStart w:id="9166" w:name="_Toc193463714"/>
      <w:bookmarkStart w:id="9167" w:name="_Toc201296001"/>
      <w:bookmarkStart w:id="9168" w:name="_Toc210312305"/>
      <w:bookmarkStart w:id="9169" w:name="MCCQCTEMPBM_00000716"/>
      <w:r w:rsidRPr="0036584A">
        <w:rPr>
          <w:rFonts w:eastAsia="宋体"/>
        </w:rPr>
        <w:t>–</w:t>
      </w:r>
      <w:r w:rsidRPr="0036584A">
        <w:rPr>
          <w:rFonts w:eastAsia="宋体"/>
        </w:rPr>
        <w:tab/>
      </w:r>
      <w:r w:rsidRPr="0036584A">
        <w:rPr>
          <w:rFonts w:eastAsia="宋体"/>
          <w:i/>
          <w:iCs/>
        </w:rPr>
        <w:t>SL-SRAP-Config</w:t>
      </w:r>
      <w:bookmarkEnd w:id="9163"/>
      <w:bookmarkEnd w:id="9164"/>
      <w:bookmarkEnd w:id="9165"/>
      <w:bookmarkEnd w:id="9166"/>
      <w:bookmarkEnd w:id="9167"/>
      <w:bookmarkEnd w:id="9168"/>
    </w:p>
    <w:bookmarkEnd w:id="9169"/>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9170" w:name="_Toc210312306"/>
      <w:r w:rsidRPr="0036584A">
        <w:rPr>
          <w:rFonts w:eastAsia="宋体"/>
        </w:rPr>
        <w:t>–</w:t>
      </w:r>
      <w:r w:rsidRPr="0036584A">
        <w:rPr>
          <w:rFonts w:eastAsia="宋体"/>
        </w:rPr>
        <w:tab/>
      </w:r>
      <w:r w:rsidRPr="0036584A">
        <w:rPr>
          <w:rFonts w:eastAsia="宋体"/>
          <w:i/>
          <w:iCs/>
        </w:rPr>
        <w:t>SL-SRAP-ConfigId</w:t>
      </w:r>
      <w:bookmarkEnd w:id="9170"/>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171" w:name="_Hlk199494194"/>
      <w:bookmarkStart w:id="9172" w:name="_Hlk199493975"/>
      <w:r w:rsidRPr="0036584A">
        <w:rPr>
          <w:rFonts w:eastAsiaTheme="minorEastAsia"/>
        </w:rPr>
        <w:lastRenderedPageBreak/>
        <w:t>SL-</w:t>
      </w:r>
      <w:r w:rsidRPr="0036584A">
        <w:t>SRAP-Config</w:t>
      </w:r>
      <w:r w:rsidRPr="0036584A">
        <w:rPr>
          <w:rFonts w:eastAsia="等线" w:hint="eastAsia"/>
        </w:rPr>
        <w:t>Id</w:t>
      </w:r>
      <w:bookmarkEnd w:id="9171"/>
      <w:r w:rsidRPr="0036584A">
        <w:rPr>
          <w:rFonts w:eastAsiaTheme="minorEastAsia"/>
        </w:rPr>
        <w:t>-r1</w:t>
      </w:r>
      <w:r w:rsidRPr="0036584A">
        <w:rPr>
          <w:rFonts w:eastAsia="等线" w:hint="eastAsia"/>
        </w:rPr>
        <w:t>9</w:t>
      </w:r>
      <w:bookmarkEnd w:id="9172"/>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9173" w:name="_Toc193446636"/>
      <w:bookmarkStart w:id="9174" w:name="_Toc193452441"/>
      <w:bookmarkStart w:id="9175" w:name="_Toc193463715"/>
      <w:bookmarkStart w:id="9176" w:name="_Toc201296002"/>
      <w:bookmarkStart w:id="9177" w:name="_Toc210312307"/>
      <w:bookmarkStart w:id="9178" w:name="MCCQCTEMPBM_00000717"/>
      <w:r w:rsidRPr="0036584A">
        <w:rPr>
          <w:rFonts w:eastAsia="宋体"/>
        </w:rPr>
        <w:t>–</w:t>
      </w:r>
      <w:r w:rsidRPr="0036584A">
        <w:rPr>
          <w:rFonts w:eastAsia="宋体"/>
        </w:rPr>
        <w:tab/>
      </w:r>
      <w:r w:rsidRPr="0036584A">
        <w:rPr>
          <w:rFonts w:eastAsia="宋体"/>
          <w:i/>
          <w:iCs/>
        </w:rPr>
        <w:t>SL-SRAP-ConfigU2U</w:t>
      </w:r>
      <w:bookmarkEnd w:id="9173"/>
      <w:bookmarkEnd w:id="9174"/>
      <w:bookmarkEnd w:id="9175"/>
      <w:bookmarkEnd w:id="9176"/>
      <w:bookmarkEnd w:id="9177"/>
    </w:p>
    <w:bookmarkEnd w:id="9178"/>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9179" w:name="_Toc60777551"/>
      <w:bookmarkStart w:id="9180" w:name="_Toc193446637"/>
      <w:bookmarkStart w:id="9181" w:name="_Toc193452442"/>
      <w:bookmarkStart w:id="9182" w:name="_Toc193463716"/>
      <w:bookmarkStart w:id="9183" w:name="_Toc201296003"/>
      <w:bookmarkStart w:id="9184" w:name="_Toc210312308"/>
      <w:bookmarkStart w:id="9185" w:name="MCCQCTEMPBM_00000718"/>
      <w:r w:rsidRPr="0036584A">
        <w:t>–</w:t>
      </w:r>
      <w:r w:rsidRPr="0036584A">
        <w:tab/>
      </w:r>
      <w:r w:rsidRPr="0036584A">
        <w:rPr>
          <w:i/>
          <w:iCs/>
        </w:rPr>
        <w:t>SL-SyncConfig</w:t>
      </w:r>
      <w:bookmarkEnd w:id="9179"/>
      <w:bookmarkEnd w:id="9180"/>
      <w:bookmarkEnd w:id="9181"/>
      <w:bookmarkEnd w:id="9182"/>
      <w:bookmarkEnd w:id="9183"/>
      <w:bookmarkEnd w:id="9184"/>
    </w:p>
    <w:bookmarkEnd w:id="9185"/>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9186" w:name="_Toc60777552"/>
      <w:bookmarkStart w:id="9187" w:name="_Toc193446638"/>
      <w:bookmarkStart w:id="9188" w:name="_Toc193452443"/>
      <w:bookmarkStart w:id="9189" w:name="_Toc193463717"/>
      <w:bookmarkStart w:id="9190" w:name="_Toc201296004"/>
      <w:bookmarkStart w:id="9191" w:name="_Toc210312309"/>
      <w:bookmarkStart w:id="9192" w:name="MCCQCTEMPBM_00000719"/>
      <w:r w:rsidRPr="0036584A">
        <w:t>–</w:t>
      </w:r>
      <w:r w:rsidRPr="0036584A">
        <w:tab/>
      </w:r>
      <w:r w:rsidRPr="0036584A">
        <w:rPr>
          <w:i/>
          <w:iCs/>
        </w:rPr>
        <w:t>SL-Thres-RSRP-List</w:t>
      </w:r>
      <w:bookmarkEnd w:id="9186"/>
      <w:bookmarkEnd w:id="9187"/>
      <w:bookmarkEnd w:id="9188"/>
      <w:bookmarkEnd w:id="9189"/>
      <w:bookmarkEnd w:id="9190"/>
      <w:bookmarkEnd w:id="9191"/>
    </w:p>
    <w:bookmarkEnd w:id="9192"/>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9193" w:name="_Toc60777553"/>
      <w:bookmarkStart w:id="9194" w:name="_Toc193446639"/>
      <w:bookmarkStart w:id="9195" w:name="_Toc193452444"/>
      <w:bookmarkStart w:id="9196" w:name="_Toc193463718"/>
      <w:bookmarkStart w:id="9197" w:name="_Toc201296005"/>
      <w:bookmarkStart w:id="9198" w:name="_Toc210312310"/>
      <w:bookmarkStart w:id="9199" w:name="MCCQCTEMPBM_00000720"/>
      <w:r w:rsidRPr="0036584A">
        <w:t>–</w:t>
      </w:r>
      <w:r w:rsidRPr="0036584A">
        <w:tab/>
      </w:r>
      <w:r w:rsidRPr="0036584A">
        <w:rPr>
          <w:i/>
          <w:iCs/>
        </w:rPr>
        <w:t>SL-TxPower</w:t>
      </w:r>
      <w:bookmarkEnd w:id="9193"/>
      <w:bookmarkEnd w:id="9194"/>
      <w:bookmarkEnd w:id="9195"/>
      <w:bookmarkEnd w:id="9196"/>
      <w:bookmarkEnd w:id="9197"/>
      <w:bookmarkEnd w:id="9198"/>
    </w:p>
    <w:bookmarkEnd w:id="9199"/>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9200" w:name="_Toc60777554"/>
      <w:bookmarkStart w:id="9201" w:name="_Toc193446640"/>
      <w:bookmarkStart w:id="9202" w:name="_Toc193452445"/>
      <w:bookmarkStart w:id="9203" w:name="_Toc193463719"/>
      <w:bookmarkStart w:id="9204" w:name="_Toc201296006"/>
      <w:bookmarkStart w:id="9205" w:name="_Toc210312311"/>
      <w:bookmarkStart w:id="9206" w:name="MCCQCTEMPBM_00000721"/>
      <w:r w:rsidRPr="0036584A">
        <w:t>–</w:t>
      </w:r>
      <w:r w:rsidRPr="0036584A">
        <w:tab/>
      </w:r>
      <w:r w:rsidRPr="0036584A">
        <w:rPr>
          <w:i/>
          <w:iCs/>
        </w:rPr>
        <w:t>SL-TypeTxSync</w:t>
      </w:r>
      <w:bookmarkEnd w:id="9200"/>
      <w:bookmarkEnd w:id="9201"/>
      <w:bookmarkEnd w:id="9202"/>
      <w:bookmarkEnd w:id="9203"/>
      <w:bookmarkEnd w:id="9204"/>
      <w:bookmarkEnd w:id="9205"/>
    </w:p>
    <w:bookmarkEnd w:id="9206"/>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9207" w:name="_Toc60777555"/>
      <w:bookmarkStart w:id="9208" w:name="_Toc193446641"/>
      <w:bookmarkStart w:id="9209" w:name="_Toc193452446"/>
      <w:bookmarkStart w:id="9210" w:name="_Toc193463720"/>
      <w:bookmarkStart w:id="9211" w:name="_Toc201296007"/>
      <w:bookmarkStart w:id="9212" w:name="_Toc210312312"/>
      <w:bookmarkStart w:id="9213" w:name="MCCQCTEMPBM_00000722"/>
      <w:r w:rsidRPr="0036584A">
        <w:t>–</w:t>
      </w:r>
      <w:r w:rsidRPr="0036584A">
        <w:tab/>
      </w:r>
      <w:r w:rsidRPr="0036584A">
        <w:rPr>
          <w:i/>
          <w:iCs/>
        </w:rPr>
        <w:t>SL-UE-SelectedConfig</w:t>
      </w:r>
      <w:bookmarkEnd w:id="9207"/>
      <w:bookmarkEnd w:id="9208"/>
      <w:bookmarkEnd w:id="9209"/>
      <w:bookmarkEnd w:id="9210"/>
      <w:bookmarkEnd w:id="9211"/>
      <w:bookmarkEnd w:id="9212"/>
    </w:p>
    <w:bookmarkEnd w:id="9213"/>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9214" w:name="_Toc60777556"/>
      <w:bookmarkStart w:id="9215" w:name="_Toc193446642"/>
      <w:bookmarkStart w:id="9216" w:name="_Toc193452447"/>
      <w:bookmarkStart w:id="9217" w:name="_Toc193463721"/>
      <w:bookmarkStart w:id="9218" w:name="_Toc201296008"/>
      <w:bookmarkStart w:id="9219" w:name="_Toc210312313"/>
      <w:bookmarkStart w:id="9220" w:name="MCCQCTEMPBM_00000723"/>
      <w:r w:rsidRPr="0036584A">
        <w:t>–</w:t>
      </w:r>
      <w:r w:rsidRPr="0036584A">
        <w:tab/>
      </w:r>
      <w:r w:rsidRPr="0036584A">
        <w:rPr>
          <w:i/>
          <w:iCs/>
        </w:rPr>
        <w:t>SL-ZoneConfig</w:t>
      </w:r>
      <w:bookmarkEnd w:id="9214"/>
      <w:bookmarkEnd w:id="9215"/>
      <w:bookmarkEnd w:id="9216"/>
      <w:bookmarkEnd w:id="9217"/>
      <w:bookmarkEnd w:id="9218"/>
      <w:bookmarkEnd w:id="9219"/>
    </w:p>
    <w:bookmarkEnd w:id="9220"/>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9221" w:name="_Toc60777557"/>
      <w:bookmarkStart w:id="9222" w:name="_Toc193446643"/>
      <w:bookmarkStart w:id="9223" w:name="_Toc193452448"/>
      <w:bookmarkStart w:id="9224" w:name="_Toc193463722"/>
      <w:bookmarkStart w:id="9225" w:name="_Toc201296009"/>
      <w:bookmarkStart w:id="9226" w:name="_Toc210312314"/>
      <w:bookmarkStart w:id="9227" w:name="MCCQCTEMPBM_00000724"/>
      <w:r w:rsidRPr="0036584A">
        <w:t>–</w:t>
      </w:r>
      <w:r w:rsidRPr="0036584A">
        <w:tab/>
      </w:r>
      <w:r w:rsidRPr="0036584A">
        <w:rPr>
          <w:i/>
          <w:iCs/>
        </w:rPr>
        <w:t>SLRB-Uu-ConfigIndex</w:t>
      </w:r>
      <w:bookmarkEnd w:id="9221"/>
      <w:bookmarkEnd w:id="9222"/>
      <w:bookmarkEnd w:id="9223"/>
      <w:bookmarkEnd w:id="9224"/>
      <w:bookmarkEnd w:id="9225"/>
      <w:bookmarkEnd w:id="9226"/>
    </w:p>
    <w:bookmarkEnd w:id="9227"/>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9228" w:name="_Toc193446644"/>
      <w:bookmarkStart w:id="9229" w:name="_Toc193452449"/>
      <w:bookmarkStart w:id="9230" w:name="_Toc193463723"/>
      <w:bookmarkStart w:id="9231" w:name="_Toc201296010"/>
      <w:bookmarkStart w:id="9232" w:name="_Toc210312315"/>
      <w:r w:rsidRPr="0036584A">
        <w:lastRenderedPageBreak/>
        <w:t>6.3.</w:t>
      </w:r>
      <w:r w:rsidR="0064192E" w:rsidRPr="0036584A">
        <w:t>6</w:t>
      </w:r>
      <w:r w:rsidRPr="0036584A">
        <w:tab/>
        <w:t>MBS information elements</w:t>
      </w:r>
      <w:bookmarkEnd w:id="9228"/>
      <w:bookmarkEnd w:id="9229"/>
      <w:bookmarkEnd w:id="9230"/>
      <w:bookmarkEnd w:id="9231"/>
      <w:bookmarkEnd w:id="9232"/>
    </w:p>
    <w:p w14:paraId="69DCB4EE" w14:textId="321112F2" w:rsidR="00807B1C" w:rsidRPr="0036584A" w:rsidRDefault="00807B1C" w:rsidP="00807B1C">
      <w:pPr>
        <w:pStyle w:val="40"/>
      </w:pPr>
      <w:bookmarkStart w:id="9233" w:name="_Toc193446645"/>
      <w:bookmarkStart w:id="9234" w:name="_Toc193452450"/>
      <w:bookmarkStart w:id="9235" w:name="_Toc193463724"/>
      <w:bookmarkStart w:id="9236" w:name="_Toc201296011"/>
      <w:bookmarkStart w:id="9237" w:name="_Toc210312316"/>
      <w:bookmarkStart w:id="9238" w:name="MCCQCTEMPBM_00000725"/>
      <w:r w:rsidRPr="0036584A">
        <w:t>–</w:t>
      </w:r>
      <w:r w:rsidRPr="0036584A">
        <w:tab/>
      </w:r>
      <w:r w:rsidRPr="0036584A">
        <w:rPr>
          <w:i/>
          <w:iCs/>
        </w:rPr>
        <w:t>CarrierFreqListMBS</w:t>
      </w:r>
      <w:bookmarkEnd w:id="9233"/>
      <w:bookmarkEnd w:id="9234"/>
      <w:bookmarkEnd w:id="9235"/>
      <w:bookmarkEnd w:id="9236"/>
      <w:bookmarkEnd w:id="9237"/>
    </w:p>
    <w:bookmarkEnd w:id="9238"/>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9239" w:name="_Toc193446646"/>
      <w:bookmarkStart w:id="9240" w:name="_Toc193452451"/>
      <w:bookmarkStart w:id="9241" w:name="_Toc193463725"/>
      <w:bookmarkStart w:id="9242" w:name="_Toc201296012"/>
      <w:bookmarkStart w:id="9243" w:name="_Toc210312317"/>
      <w:bookmarkStart w:id="9244" w:name="MCCQCTEMPBM_00000726"/>
      <w:r w:rsidRPr="0036584A">
        <w:t>–</w:t>
      </w:r>
      <w:r w:rsidRPr="0036584A">
        <w:tab/>
      </w:r>
      <w:r w:rsidRPr="0036584A">
        <w:rPr>
          <w:i/>
        </w:rPr>
        <w:t>CFR-</w:t>
      </w:r>
      <w:r w:rsidRPr="0036584A">
        <w:rPr>
          <w:i/>
          <w:iCs/>
        </w:rPr>
        <w:t>ConfigMCCH</w:t>
      </w:r>
      <w:r w:rsidRPr="0036584A">
        <w:rPr>
          <w:i/>
        </w:rPr>
        <w:t>-MTCH</w:t>
      </w:r>
      <w:bookmarkEnd w:id="9239"/>
      <w:bookmarkEnd w:id="9240"/>
      <w:bookmarkEnd w:id="9241"/>
      <w:bookmarkEnd w:id="9242"/>
      <w:bookmarkEnd w:id="9243"/>
    </w:p>
    <w:bookmarkEnd w:id="9244"/>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9245" w:name="_Toc193446647"/>
      <w:bookmarkStart w:id="9246" w:name="_Toc193452452"/>
      <w:bookmarkStart w:id="9247" w:name="_Toc193463726"/>
      <w:bookmarkStart w:id="9248" w:name="_Toc201296013"/>
      <w:bookmarkStart w:id="9249" w:name="_Toc210312318"/>
      <w:bookmarkStart w:id="9250" w:name="MCCQCTEMPBM_00000727"/>
      <w:r w:rsidRPr="0036584A">
        <w:t>–</w:t>
      </w:r>
      <w:r w:rsidRPr="0036584A">
        <w:tab/>
      </w:r>
      <w:r w:rsidRPr="0036584A">
        <w:rPr>
          <w:i/>
        </w:rPr>
        <w:t>DRX-</w:t>
      </w:r>
      <w:r w:rsidRPr="0036584A">
        <w:rPr>
          <w:i/>
          <w:iCs/>
        </w:rPr>
        <w:t>ConfigPTM</w:t>
      </w:r>
      <w:bookmarkEnd w:id="9245"/>
      <w:bookmarkEnd w:id="9246"/>
      <w:bookmarkEnd w:id="9247"/>
      <w:bookmarkEnd w:id="9248"/>
      <w:bookmarkEnd w:id="9249"/>
    </w:p>
    <w:bookmarkEnd w:id="9250"/>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9251" w:name="_Toc193446648"/>
      <w:bookmarkStart w:id="9252" w:name="_Toc193452453"/>
      <w:bookmarkStart w:id="9253" w:name="_Toc193463727"/>
      <w:bookmarkStart w:id="9254" w:name="_Toc201296014"/>
      <w:bookmarkStart w:id="9255" w:name="_Toc210312319"/>
      <w:bookmarkStart w:id="9256" w:name="MCCQCTEMPBM_00000728"/>
      <w:r w:rsidRPr="0036584A">
        <w:t>–</w:t>
      </w:r>
      <w:r w:rsidRPr="0036584A">
        <w:tab/>
      </w:r>
      <w:r w:rsidRPr="0036584A">
        <w:rPr>
          <w:i/>
        </w:rPr>
        <w:t>MBS-</w:t>
      </w:r>
      <w:r w:rsidRPr="0036584A">
        <w:rPr>
          <w:i/>
          <w:iCs/>
        </w:rPr>
        <w:t>NeighbourCellList</w:t>
      </w:r>
      <w:bookmarkEnd w:id="9251"/>
      <w:bookmarkEnd w:id="9252"/>
      <w:bookmarkEnd w:id="9253"/>
      <w:bookmarkEnd w:id="9254"/>
      <w:bookmarkEnd w:id="9255"/>
    </w:p>
    <w:bookmarkEnd w:id="9256"/>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9257" w:name="_Toc193446649"/>
      <w:bookmarkStart w:id="9258" w:name="_Toc193452454"/>
      <w:bookmarkStart w:id="9259" w:name="_Toc193463728"/>
      <w:bookmarkStart w:id="9260" w:name="_Toc201296015"/>
      <w:bookmarkStart w:id="9261" w:name="_Toc210312320"/>
      <w:bookmarkStart w:id="9262" w:name="MCCQCTEMPBM_00000729"/>
      <w:r w:rsidRPr="0036584A">
        <w:t>–</w:t>
      </w:r>
      <w:r w:rsidRPr="0036584A">
        <w:tab/>
      </w:r>
      <w:r w:rsidRPr="0036584A">
        <w:rPr>
          <w:i/>
        </w:rPr>
        <w:t>MBS-NonServingInfoList</w:t>
      </w:r>
      <w:bookmarkEnd w:id="9257"/>
      <w:bookmarkEnd w:id="9258"/>
      <w:bookmarkEnd w:id="9259"/>
      <w:bookmarkEnd w:id="9260"/>
      <w:bookmarkEnd w:id="9261"/>
    </w:p>
    <w:bookmarkEnd w:id="9262"/>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9263" w:name="_Toc193446650"/>
      <w:bookmarkStart w:id="9264" w:name="_Toc193452455"/>
      <w:bookmarkStart w:id="9265" w:name="_Toc193463729"/>
      <w:bookmarkStart w:id="9266" w:name="_Toc201296016"/>
      <w:bookmarkStart w:id="9267" w:name="_Toc210312321"/>
      <w:bookmarkStart w:id="9268" w:name="MCCQCTEMPBM_00000730"/>
      <w:r w:rsidRPr="0036584A">
        <w:lastRenderedPageBreak/>
        <w:t>–</w:t>
      </w:r>
      <w:r w:rsidRPr="0036584A">
        <w:tab/>
      </w:r>
      <w:r w:rsidRPr="0036584A">
        <w:rPr>
          <w:i/>
        </w:rPr>
        <w:t>MBS-</w:t>
      </w:r>
      <w:r w:rsidRPr="0036584A">
        <w:rPr>
          <w:i/>
          <w:iCs/>
        </w:rPr>
        <w:t>ServiceList</w:t>
      </w:r>
      <w:bookmarkEnd w:id="9263"/>
      <w:bookmarkEnd w:id="9264"/>
      <w:bookmarkEnd w:id="9265"/>
      <w:bookmarkEnd w:id="9266"/>
      <w:bookmarkEnd w:id="9267"/>
    </w:p>
    <w:bookmarkEnd w:id="9268"/>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9269" w:name="_Toc193446651"/>
      <w:bookmarkStart w:id="9270" w:name="_Toc193452456"/>
      <w:bookmarkStart w:id="9271" w:name="_Toc193463730"/>
      <w:bookmarkStart w:id="9272" w:name="_Toc201296017"/>
      <w:bookmarkStart w:id="9273" w:name="_Toc210312322"/>
      <w:bookmarkStart w:id="9274" w:name="MCCQCTEMPBM_00000731"/>
      <w:r w:rsidRPr="0036584A">
        <w:t>–</w:t>
      </w:r>
      <w:r w:rsidRPr="0036584A">
        <w:tab/>
      </w:r>
      <w:r w:rsidRPr="0036584A">
        <w:rPr>
          <w:i/>
        </w:rPr>
        <w:t>MBS-</w:t>
      </w:r>
      <w:r w:rsidRPr="0036584A">
        <w:rPr>
          <w:i/>
          <w:iCs/>
        </w:rPr>
        <w:t>SessionInfoList</w:t>
      </w:r>
      <w:bookmarkEnd w:id="9269"/>
      <w:bookmarkEnd w:id="9270"/>
      <w:bookmarkEnd w:id="9271"/>
      <w:bookmarkEnd w:id="9272"/>
      <w:bookmarkEnd w:id="9273"/>
    </w:p>
    <w:bookmarkEnd w:id="9274"/>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9275" w:name="_Toc193446652"/>
      <w:bookmarkStart w:id="9276" w:name="_Toc193452457"/>
      <w:bookmarkStart w:id="9277" w:name="_Toc193463731"/>
      <w:bookmarkStart w:id="9278" w:name="_Toc201296018"/>
      <w:bookmarkStart w:id="9279" w:name="_Toc210312323"/>
      <w:bookmarkStart w:id="9280" w:name="MCCQCTEMPBM_00000732"/>
      <w:r w:rsidRPr="0036584A">
        <w:t>–</w:t>
      </w:r>
      <w:r w:rsidRPr="0036584A">
        <w:tab/>
      </w:r>
      <w:r w:rsidRPr="0036584A">
        <w:rPr>
          <w:i/>
        </w:rPr>
        <w:t>MBS-SessionInfoListMulticast</w:t>
      </w:r>
      <w:bookmarkEnd w:id="9275"/>
      <w:bookmarkEnd w:id="9276"/>
      <w:bookmarkEnd w:id="9277"/>
      <w:bookmarkEnd w:id="9278"/>
      <w:bookmarkEnd w:id="9279"/>
    </w:p>
    <w:bookmarkEnd w:id="9280"/>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9281" w:name="_Toc193446653"/>
      <w:bookmarkStart w:id="9282" w:name="_Toc193452458"/>
      <w:bookmarkStart w:id="9283" w:name="_Toc193463732"/>
      <w:bookmarkStart w:id="9284" w:name="_Toc201296019"/>
      <w:bookmarkStart w:id="9285" w:name="_Toc210312324"/>
      <w:bookmarkStart w:id="9286" w:name="MCCQCTEMPBM_00000733"/>
      <w:r w:rsidRPr="0036584A">
        <w:t>–</w:t>
      </w:r>
      <w:r w:rsidRPr="0036584A">
        <w:tab/>
      </w:r>
      <w:r w:rsidRPr="0036584A">
        <w:rPr>
          <w:i/>
        </w:rPr>
        <w:t>MTCH-SSB-MappingWindowList</w:t>
      </w:r>
      <w:bookmarkEnd w:id="9281"/>
      <w:bookmarkEnd w:id="9282"/>
      <w:bookmarkEnd w:id="9283"/>
      <w:bookmarkEnd w:id="9284"/>
      <w:bookmarkEnd w:id="9285"/>
    </w:p>
    <w:bookmarkEnd w:id="9286"/>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9287" w:name="_Toc193446654"/>
      <w:bookmarkStart w:id="9288" w:name="_Toc193452459"/>
      <w:bookmarkStart w:id="9289" w:name="_Toc193463733"/>
      <w:bookmarkStart w:id="9290" w:name="_Toc201296020"/>
      <w:bookmarkStart w:id="9291" w:name="_Toc210312325"/>
      <w:bookmarkStart w:id="9292" w:name="MCCQCTEMPBM_00000734"/>
      <w:r w:rsidRPr="0036584A">
        <w:lastRenderedPageBreak/>
        <w:t>–</w:t>
      </w:r>
      <w:r w:rsidRPr="0036584A">
        <w:tab/>
      </w:r>
      <w:r w:rsidRPr="0036584A">
        <w:rPr>
          <w:i/>
        </w:rPr>
        <w:t>PDSCH-ConfigBroadcast</w:t>
      </w:r>
      <w:bookmarkEnd w:id="9287"/>
      <w:bookmarkEnd w:id="9288"/>
      <w:bookmarkEnd w:id="9289"/>
      <w:bookmarkEnd w:id="9290"/>
      <w:bookmarkEnd w:id="9291"/>
    </w:p>
    <w:bookmarkEnd w:id="9292"/>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9293" w:name="_Toc193446655"/>
      <w:bookmarkStart w:id="9294" w:name="_Toc193452460"/>
      <w:bookmarkStart w:id="9295" w:name="_Toc193463734"/>
      <w:bookmarkStart w:id="9296" w:name="_Toc201296021"/>
      <w:bookmarkStart w:id="9297" w:name="_Toc210312326"/>
      <w:bookmarkStart w:id="9298" w:name="MCCQCTEMPBM_00000735"/>
      <w:r w:rsidRPr="0036584A">
        <w:t>–</w:t>
      </w:r>
      <w:r w:rsidRPr="0036584A">
        <w:tab/>
      </w:r>
      <w:r w:rsidRPr="0036584A">
        <w:rPr>
          <w:i/>
        </w:rPr>
        <w:t>TMGI</w:t>
      </w:r>
      <w:bookmarkEnd w:id="9293"/>
      <w:bookmarkEnd w:id="9294"/>
      <w:bookmarkEnd w:id="9295"/>
      <w:bookmarkEnd w:id="9296"/>
      <w:bookmarkEnd w:id="9297"/>
    </w:p>
    <w:bookmarkEnd w:id="9298"/>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9299" w:name="_Toc60777558"/>
      <w:bookmarkStart w:id="9300" w:name="_Toc193446656"/>
      <w:bookmarkStart w:id="9301" w:name="_Toc193452461"/>
      <w:bookmarkStart w:id="9302" w:name="_Toc193463735"/>
      <w:bookmarkStart w:id="9303" w:name="_Toc201296022"/>
      <w:bookmarkStart w:id="9304" w:name="_Toc210312327"/>
      <w:r w:rsidRPr="0036584A">
        <w:lastRenderedPageBreak/>
        <w:t>6.4</w:t>
      </w:r>
      <w:r w:rsidRPr="0036584A">
        <w:tab/>
        <w:t>RRC multiplicity and type constraint values</w:t>
      </w:r>
      <w:bookmarkEnd w:id="9299"/>
      <w:bookmarkEnd w:id="9300"/>
      <w:bookmarkEnd w:id="9301"/>
      <w:bookmarkEnd w:id="9302"/>
      <w:bookmarkEnd w:id="9303"/>
      <w:bookmarkEnd w:id="9304"/>
    </w:p>
    <w:p w14:paraId="27B1C840" w14:textId="37441C44" w:rsidR="00394471" w:rsidRPr="0036584A" w:rsidRDefault="00394471" w:rsidP="00394471">
      <w:pPr>
        <w:pStyle w:val="30"/>
      </w:pPr>
      <w:bookmarkStart w:id="9305" w:name="_Toc60777559"/>
      <w:bookmarkStart w:id="9306" w:name="_Toc193446657"/>
      <w:bookmarkStart w:id="9307" w:name="_Toc193452462"/>
      <w:bookmarkStart w:id="9308" w:name="_Toc193463736"/>
      <w:bookmarkStart w:id="9309" w:name="_Toc201296023"/>
      <w:bookmarkStart w:id="9310" w:name="_Toc210312328"/>
      <w:bookmarkStart w:id="9311" w:name="MCCQCTEMPBM_00000736"/>
      <w:r w:rsidRPr="0036584A">
        <w:t>–</w:t>
      </w:r>
      <w:r w:rsidRPr="0036584A">
        <w:tab/>
        <w:t>Multiplicity and type constraint definitions</w:t>
      </w:r>
      <w:bookmarkEnd w:id="9305"/>
      <w:bookmarkEnd w:id="9306"/>
      <w:bookmarkEnd w:id="9307"/>
      <w:bookmarkEnd w:id="9308"/>
      <w:bookmarkEnd w:id="9309"/>
      <w:bookmarkEnd w:id="9310"/>
    </w:p>
    <w:bookmarkEnd w:id="9311"/>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9312" w:name="_Toc60777560"/>
      <w:bookmarkStart w:id="9313" w:name="_Toc193446658"/>
      <w:bookmarkStart w:id="9314" w:name="_Toc193452463"/>
      <w:bookmarkStart w:id="9315" w:name="_Toc193463737"/>
      <w:bookmarkStart w:id="9316" w:name="_Toc201296024"/>
      <w:bookmarkStart w:id="9317" w:name="_Toc210312329"/>
      <w:bookmarkStart w:id="9318" w:name="MCCQCTEMPBM_00000737"/>
      <w:r w:rsidRPr="0036584A">
        <w:t>–</w:t>
      </w:r>
      <w:r w:rsidRPr="0036584A">
        <w:tab/>
        <w:t>End of NR-RRC-Definitions</w:t>
      </w:r>
      <w:bookmarkEnd w:id="9312"/>
      <w:bookmarkEnd w:id="9313"/>
      <w:bookmarkEnd w:id="9314"/>
      <w:bookmarkEnd w:id="9315"/>
      <w:bookmarkEnd w:id="9316"/>
      <w:bookmarkEnd w:id="9317"/>
    </w:p>
    <w:bookmarkEnd w:id="9318"/>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9319" w:name="_Toc60777561"/>
      <w:bookmarkStart w:id="9320" w:name="_Toc193446659"/>
      <w:bookmarkStart w:id="9321" w:name="_Toc193452464"/>
      <w:bookmarkStart w:id="9322" w:name="_Toc193463738"/>
      <w:bookmarkStart w:id="9323" w:name="_Toc201296025"/>
      <w:bookmarkStart w:id="9324" w:name="_Toc210312330"/>
      <w:r w:rsidRPr="0036584A">
        <w:t>6.5</w:t>
      </w:r>
      <w:r w:rsidRPr="0036584A">
        <w:tab/>
        <w:t>Short Message</w:t>
      </w:r>
      <w:bookmarkEnd w:id="9319"/>
      <w:bookmarkEnd w:id="9320"/>
      <w:bookmarkEnd w:id="9321"/>
      <w:bookmarkEnd w:id="9322"/>
      <w:bookmarkEnd w:id="9323"/>
      <w:bookmarkEnd w:id="9324"/>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9325" w:name="_Toc60777562"/>
      <w:bookmarkStart w:id="9326" w:name="_Toc193446660"/>
      <w:bookmarkStart w:id="9327" w:name="_Toc193452465"/>
      <w:bookmarkStart w:id="9328" w:name="_Toc193463739"/>
      <w:bookmarkStart w:id="9329" w:name="_Toc201296026"/>
      <w:bookmarkStart w:id="9330" w:name="_Toc210312331"/>
      <w:r w:rsidRPr="0036584A">
        <w:t>6.6</w:t>
      </w:r>
      <w:r w:rsidRPr="0036584A">
        <w:tab/>
        <w:t>PC5 RRC messages</w:t>
      </w:r>
      <w:bookmarkEnd w:id="9325"/>
      <w:bookmarkEnd w:id="9326"/>
      <w:bookmarkEnd w:id="9327"/>
      <w:bookmarkEnd w:id="9328"/>
      <w:bookmarkEnd w:id="9329"/>
      <w:bookmarkEnd w:id="9330"/>
    </w:p>
    <w:p w14:paraId="27B15115" w14:textId="59EBA2A8" w:rsidR="00394471" w:rsidRPr="0036584A" w:rsidRDefault="00394471" w:rsidP="00394471">
      <w:pPr>
        <w:pStyle w:val="30"/>
      </w:pPr>
      <w:bookmarkStart w:id="9331" w:name="_Toc60777563"/>
      <w:bookmarkStart w:id="9332" w:name="_Toc193446661"/>
      <w:bookmarkStart w:id="9333" w:name="_Toc193452466"/>
      <w:bookmarkStart w:id="9334" w:name="_Toc193463740"/>
      <w:bookmarkStart w:id="9335" w:name="_Toc201296027"/>
      <w:bookmarkStart w:id="9336" w:name="_Toc210312332"/>
      <w:r w:rsidRPr="0036584A">
        <w:t>6.6.1</w:t>
      </w:r>
      <w:r w:rsidRPr="0036584A">
        <w:tab/>
        <w:t>General message structure</w:t>
      </w:r>
      <w:bookmarkEnd w:id="9331"/>
      <w:bookmarkEnd w:id="9332"/>
      <w:bookmarkEnd w:id="9333"/>
      <w:bookmarkEnd w:id="9334"/>
      <w:bookmarkEnd w:id="9335"/>
      <w:bookmarkEnd w:id="9336"/>
    </w:p>
    <w:p w14:paraId="588057B6" w14:textId="4144B2B0" w:rsidR="00394471" w:rsidRPr="0036584A" w:rsidRDefault="00394471" w:rsidP="00394471">
      <w:pPr>
        <w:pStyle w:val="40"/>
        <w:rPr>
          <w:noProof/>
        </w:rPr>
      </w:pPr>
      <w:bookmarkStart w:id="9337" w:name="_Toc60777564"/>
      <w:bookmarkStart w:id="9338" w:name="_Toc193446662"/>
      <w:bookmarkStart w:id="9339" w:name="_Toc193452467"/>
      <w:bookmarkStart w:id="9340" w:name="_Toc193463741"/>
      <w:bookmarkStart w:id="9341" w:name="_Toc201296028"/>
      <w:bookmarkStart w:id="9342" w:name="_Toc210312333"/>
      <w:bookmarkStart w:id="9343" w:name="MCCQCTEMPBM_00000738"/>
      <w:r w:rsidRPr="0036584A">
        <w:t>–</w:t>
      </w:r>
      <w:r w:rsidRPr="0036584A">
        <w:tab/>
      </w:r>
      <w:r w:rsidRPr="0036584A">
        <w:rPr>
          <w:i/>
          <w:iCs/>
          <w:noProof/>
        </w:rPr>
        <w:t>PC5-RRC-Definitions</w:t>
      </w:r>
      <w:bookmarkEnd w:id="9337"/>
      <w:bookmarkEnd w:id="9338"/>
      <w:bookmarkEnd w:id="9339"/>
      <w:bookmarkEnd w:id="9340"/>
      <w:bookmarkEnd w:id="9341"/>
      <w:bookmarkEnd w:id="9342"/>
    </w:p>
    <w:bookmarkEnd w:id="9343"/>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344" w:name="_Hlk103182236"/>
      <w:r w:rsidR="005500DB" w:rsidRPr="0036584A">
        <w:t>CellAccessRelatedInfo</w:t>
      </w:r>
      <w:bookmarkEnd w:id="9344"/>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345" w:name="_Hlk103182249"/>
      <w:r w:rsidR="005500DB" w:rsidRPr="0036584A">
        <w:t>maxNrofRelayMeas-r17</w:t>
      </w:r>
      <w:bookmarkEnd w:id="9345"/>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346" w:name="_Hlk103182270"/>
      <w:r w:rsidRPr="0036584A">
        <w:t>SL-SourceIdentity-r17</w:t>
      </w:r>
      <w:bookmarkEnd w:id="9346"/>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9347" w:name="_Toc60777565"/>
      <w:bookmarkStart w:id="9348" w:name="_Toc193446663"/>
      <w:bookmarkStart w:id="9349" w:name="_Toc193452468"/>
      <w:bookmarkStart w:id="9350" w:name="_Toc193463742"/>
      <w:bookmarkStart w:id="9351" w:name="_Toc201296029"/>
      <w:bookmarkStart w:id="9352" w:name="_Toc210312334"/>
      <w:bookmarkStart w:id="9353" w:name="MCCQCTEMPBM_00000739"/>
      <w:r w:rsidRPr="0036584A">
        <w:t>–</w:t>
      </w:r>
      <w:r w:rsidRPr="0036584A">
        <w:tab/>
      </w:r>
      <w:r w:rsidRPr="0036584A">
        <w:rPr>
          <w:i/>
          <w:iCs/>
          <w:noProof/>
        </w:rPr>
        <w:t>SBCCH-SL-BCH-Message</w:t>
      </w:r>
      <w:bookmarkEnd w:id="9347"/>
      <w:bookmarkEnd w:id="9348"/>
      <w:bookmarkEnd w:id="9349"/>
      <w:bookmarkEnd w:id="9350"/>
      <w:bookmarkEnd w:id="9351"/>
      <w:bookmarkEnd w:id="9352"/>
    </w:p>
    <w:bookmarkEnd w:id="9353"/>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9354" w:name="_Toc60777566"/>
      <w:bookmarkStart w:id="9355" w:name="_Toc193446664"/>
      <w:bookmarkStart w:id="9356" w:name="_Toc193452469"/>
      <w:bookmarkStart w:id="9357" w:name="_Toc193463743"/>
      <w:bookmarkStart w:id="9358" w:name="_Toc201296030"/>
      <w:bookmarkStart w:id="9359" w:name="_Toc210312335"/>
      <w:bookmarkStart w:id="9360" w:name="MCCQCTEMPBM_00000740"/>
      <w:r w:rsidRPr="0036584A">
        <w:t>–</w:t>
      </w:r>
      <w:r w:rsidRPr="0036584A">
        <w:tab/>
      </w:r>
      <w:r w:rsidRPr="0036584A">
        <w:rPr>
          <w:i/>
          <w:iCs/>
        </w:rPr>
        <w:t>S</w:t>
      </w:r>
      <w:r w:rsidRPr="0036584A">
        <w:rPr>
          <w:i/>
          <w:iCs/>
          <w:noProof/>
        </w:rPr>
        <w:t>CCH-Message</w:t>
      </w:r>
      <w:bookmarkEnd w:id="9354"/>
      <w:bookmarkEnd w:id="9355"/>
      <w:bookmarkEnd w:id="9356"/>
      <w:bookmarkEnd w:id="9357"/>
      <w:bookmarkEnd w:id="9358"/>
      <w:bookmarkEnd w:id="9359"/>
    </w:p>
    <w:bookmarkEnd w:id="9360"/>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361" w:name="_Toc193463744"/>
      <w:bookmarkStart w:id="9362" w:name="_Toc201296031"/>
      <w:bookmarkStart w:id="9363" w:name="_Toc210312336"/>
      <w:r w:rsidRPr="0036584A">
        <w:rPr>
          <w:rFonts w:ascii="Arial" w:hAnsi="Arial"/>
          <w:sz w:val="28"/>
        </w:rPr>
        <w:lastRenderedPageBreak/>
        <w:t>6.6.2</w:t>
      </w:r>
      <w:r w:rsidRPr="0036584A">
        <w:rPr>
          <w:rFonts w:ascii="Arial" w:hAnsi="Arial"/>
          <w:sz w:val="28"/>
        </w:rPr>
        <w:tab/>
        <w:t>Message definitions</w:t>
      </w:r>
      <w:bookmarkEnd w:id="9361"/>
      <w:bookmarkEnd w:id="9362"/>
      <w:bookmarkEnd w:id="9363"/>
    </w:p>
    <w:p w14:paraId="1A3CE400" w14:textId="2973B1F7" w:rsidR="00394471" w:rsidRPr="0036584A" w:rsidRDefault="00394471" w:rsidP="00394471">
      <w:pPr>
        <w:pStyle w:val="40"/>
      </w:pPr>
      <w:bookmarkStart w:id="9364" w:name="_Toc60777567"/>
      <w:bookmarkStart w:id="9365" w:name="_Toc193446665"/>
      <w:bookmarkStart w:id="9366" w:name="_Toc193452470"/>
      <w:bookmarkStart w:id="9367" w:name="_Toc193463745"/>
      <w:bookmarkStart w:id="9368" w:name="_Toc201296032"/>
      <w:bookmarkStart w:id="9369" w:name="_Toc210312337"/>
      <w:bookmarkStart w:id="9370" w:name="MCCQCTEMPBM_00000741"/>
      <w:r w:rsidRPr="0036584A">
        <w:t>–</w:t>
      </w:r>
      <w:r w:rsidRPr="0036584A">
        <w:tab/>
      </w:r>
      <w:r w:rsidRPr="0036584A">
        <w:rPr>
          <w:i/>
          <w:iCs/>
          <w:noProof/>
        </w:rPr>
        <w:t>MasterInformationBlockSidelink</w:t>
      </w:r>
      <w:bookmarkEnd w:id="9364"/>
      <w:bookmarkEnd w:id="9365"/>
      <w:bookmarkEnd w:id="9366"/>
      <w:bookmarkEnd w:id="9367"/>
      <w:bookmarkEnd w:id="9368"/>
      <w:bookmarkEnd w:id="9369"/>
    </w:p>
    <w:bookmarkEnd w:id="9370"/>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9371" w:name="_Toc60777568"/>
      <w:bookmarkStart w:id="9372" w:name="_Toc193446666"/>
      <w:bookmarkStart w:id="9373" w:name="_Toc193452471"/>
      <w:bookmarkStart w:id="9374" w:name="_Toc193463746"/>
      <w:bookmarkStart w:id="9375" w:name="_Toc201296033"/>
      <w:bookmarkStart w:id="9376" w:name="_Toc210312338"/>
      <w:bookmarkStart w:id="9377" w:name="MCCQCTEMPBM_00000742"/>
      <w:r w:rsidRPr="0036584A">
        <w:rPr>
          <w:rFonts w:eastAsia="MS Mincho"/>
        </w:rPr>
        <w:t>–</w:t>
      </w:r>
      <w:r w:rsidRPr="0036584A">
        <w:rPr>
          <w:rFonts w:eastAsia="MS Mincho"/>
        </w:rPr>
        <w:tab/>
      </w:r>
      <w:r w:rsidRPr="0036584A">
        <w:rPr>
          <w:rFonts w:eastAsia="MS Mincho"/>
          <w:i/>
          <w:iCs/>
        </w:rPr>
        <w:t>MeasurementReportSidelink</w:t>
      </w:r>
      <w:bookmarkEnd w:id="9371"/>
      <w:bookmarkEnd w:id="9372"/>
      <w:bookmarkEnd w:id="9373"/>
      <w:bookmarkEnd w:id="9374"/>
      <w:bookmarkEnd w:id="9375"/>
      <w:bookmarkEnd w:id="9376"/>
    </w:p>
    <w:bookmarkEnd w:id="9377"/>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378" w:name="_Hlk103182387"/>
    </w:p>
    <w:p w14:paraId="1B763DCD" w14:textId="6346A808" w:rsidR="005500DB" w:rsidRPr="0036584A" w:rsidRDefault="005500DB" w:rsidP="0036584A">
      <w:pPr>
        <w:pStyle w:val="PL"/>
      </w:pPr>
      <w:r w:rsidRPr="0036584A">
        <w:t>SL-MeasResultListRelay-r17</w:t>
      </w:r>
      <w:bookmarkEnd w:id="9378"/>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379" w:name="_Hlk103182407"/>
      <w:r w:rsidRPr="0036584A">
        <w:t xml:space="preserve">SL-MeasResultRelay-r17 </w:t>
      </w:r>
      <w:bookmarkEnd w:id="9379"/>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9380" w:name="_Toc193446667"/>
      <w:bookmarkStart w:id="9381" w:name="_Toc193452472"/>
      <w:bookmarkStart w:id="9382" w:name="_Toc193463747"/>
      <w:bookmarkStart w:id="9383" w:name="_Toc201296034"/>
      <w:bookmarkStart w:id="9384" w:name="_Toc210312339"/>
      <w:bookmarkStart w:id="9385" w:name="MCCQCTEMPBM_00000743"/>
      <w:r w:rsidRPr="0036584A">
        <w:t>–</w:t>
      </w:r>
      <w:r w:rsidRPr="0036584A">
        <w:tab/>
      </w:r>
      <w:r w:rsidRPr="0036584A">
        <w:rPr>
          <w:i/>
          <w:iCs/>
        </w:rPr>
        <w:t>NotificationMessageSidelink</w:t>
      </w:r>
      <w:bookmarkEnd w:id="9380"/>
      <w:bookmarkEnd w:id="9381"/>
      <w:bookmarkEnd w:id="9382"/>
      <w:bookmarkEnd w:id="9383"/>
      <w:bookmarkEnd w:id="9384"/>
    </w:p>
    <w:bookmarkEnd w:id="9385"/>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9386" w:name="_Toc193446668"/>
      <w:bookmarkStart w:id="9387" w:name="_Toc193452473"/>
      <w:bookmarkStart w:id="9388" w:name="_Toc193463748"/>
      <w:bookmarkStart w:id="9389" w:name="_Toc201296035"/>
      <w:bookmarkStart w:id="9390" w:name="_Toc210312340"/>
      <w:bookmarkStart w:id="9391" w:name="MCCQCTEMPBM_00000744"/>
      <w:r w:rsidRPr="0036584A">
        <w:t>–</w:t>
      </w:r>
      <w:r w:rsidRPr="0036584A">
        <w:tab/>
      </w:r>
      <w:r w:rsidRPr="0036584A">
        <w:rPr>
          <w:i/>
          <w:iCs/>
        </w:rPr>
        <w:t>RemoteUEInformationSidelink</w:t>
      </w:r>
      <w:bookmarkEnd w:id="9386"/>
      <w:bookmarkEnd w:id="9387"/>
      <w:bookmarkEnd w:id="9388"/>
      <w:bookmarkEnd w:id="9389"/>
      <w:bookmarkEnd w:id="9390"/>
    </w:p>
    <w:bookmarkEnd w:id="9391"/>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10C8C696"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9392" w:name="_Toc60777569"/>
      <w:bookmarkStart w:id="9393" w:name="_Toc193446669"/>
      <w:bookmarkStart w:id="9394" w:name="_Toc193452474"/>
      <w:bookmarkStart w:id="9395" w:name="_Toc193463749"/>
      <w:bookmarkStart w:id="9396" w:name="_Toc201296036"/>
      <w:bookmarkStart w:id="9397" w:name="_Toc210312341"/>
      <w:bookmarkStart w:id="9398" w:name="MCCQCTEMPBM_00000745"/>
      <w:r w:rsidRPr="0036584A">
        <w:t>–</w:t>
      </w:r>
      <w:r w:rsidRPr="0036584A">
        <w:tab/>
      </w:r>
      <w:r w:rsidRPr="0036584A">
        <w:rPr>
          <w:i/>
          <w:iCs/>
          <w:noProof/>
        </w:rPr>
        <w:t>RRCReconfigurationSidelink</w:t>
      </w:r>
      <w:bookmarkEnd w:id="9392"/>
      <w:bookmarkEnd w:id="9393"/>
      <w:bookmarkEnd w:id="9394"/>
      <w:bookmarkEnd w:id="9395"/>
      <w:bookmarkEnd w:id="9396"/>
      <w:bookmarkEnd w:id="9397"/>
    </w:p>
    <w:bookmarkEnd w:id="9398"/>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399" w:name="_Hlk152173715"/>
      <w:r w:rsidRPr="0036584A">
        <w:t>SL-SRAP-ConfigPC5</w:t>
      </w:r>
      <w:bookmarkEnd w:id="9399"/>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9400" w:name="_Toc60777570"/>
      <w:bookmarkStart w:id="9401" w:name="_Toc193446670"/>
      <w:bookmarkStart w:id="9402" w:name="_Toc193452475"/>
      <w:bookmarkStart w:id="9403" w:name="_Toc193463750"/>
      <w:bookmarkStart w:id="9404" w:name="_Toc201296037"/>
      <w:bookmarkStart w:id="9405" w:name="_Toc210312342"/>
      <w:bookmarkStart w:id="9406" w:name="MCCQCTEMPBM_00000746"/>
      <w:r w:rsidRPr="0036584A">
        <w:t>–</w:t>
      </w:r>
      <w:r w:rsidRPr="0036584A">
        <w:tab/>
      </w:r>
      <w:r w:rsidRPr="0036584A">
        <w:rPr>
          <w:i/>
          <w:iCs/>
          <w:noProof/>
        </w:rPr>
        <w:t>RRCReconfigurationCompleteSidelink</w:t>
      </w:r>
      <w:bookmarkEnd w:id="9400"/>
      <w:bookmarkEnd w:id="9401"/>
      <w:bookmarkEnd w:id="9402"/>
      <w:bookmarkEnd w:id="9403"/>
      <w:bookmarkEnd w:id="9404"/>
      <w:bookmarkEnd w:id="9405"/>
    </w:p>
    <w:bookmarkEnd w:id="9406"/>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9407" w:name="_Toc60777571"/>
      <w:bookmarkStart w:id="9408" w:name="_Toc193446671"/>
      <w:bookmarkStart w:id="9409" w:name="_Toc193452476"/>
      <w:bookmarkStart w:id="9410" w:name="_Toc193463751"/>
      <w:bookmarkStart w:id="9411" w:name="_Toc201296038"/>
      <w:bookmarkStart w:id="9412" w:name="_Toc210312343"/>
      <w:bookmarkStart w:id="9413" w:name="MCCQCTEMPBM_00000747"/>
      <w:r w:rsidRPr="0036584A">
        <w:t>–</w:t>
      </w:r>
      <w:r w:rsidRPr="0036584A">
        <w:tab/>
      </w:r>
      <w:r w:rsidRPr="0036584A">
        <w:rPr>
          <w:i/>
          <w:iCs/>
          <w:noProof/>
        </w:rPr>
        <w:t>RRCReconfigurationFailureSidelink</w:t>
      </w:r>
      <w:bookmarkEnd w:id="9407"/>
      <w:bookmarkEnd w:id="9408"/>
      <w:bookmarkEnd w:id="9409"/>
      <w:bookmarkEnd w:id="9410"/>
      <w:bookmarkEnd w:id="9411"/>
      <w:bookmarkEnd w:id="9412"/>
    </w:p>
    <w:bookmarkEnd w:id="9413"/>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9414" w:name="_Toc193446672"/>
      <w:bookmarkStart w:id="9415" w:name="_Toc193452477"/>
      <w:bookmarkStart w:id="9416" w:name="_Toc193463752"/>
      <w:bookmarkStart w:id="9417" w:name="_Toc201296039"/>
      <w:bookmarkStart w:id="9418" w:name="_Toc210312344"/>
      <w:bookmarkStart w:id="9419" w:name="MCCQCTEMPBM_00000748"/>
      <w:r w:rsidRPr="0036584A">
        <w:t>–</w:t>
      </w:r>
      <w:r w:rsidRPr="0036584A">
        <w:tab/>
      </w:r>
      <w:r w:rsidRPr="0036584A">
        <w:rPr>
          <w:i/>
        </w:rPr>
        <w:t>UEAssistanceInformationSidelink</w:t>
      </w:r>
      <w:bookmarkEnd w:id="9414"/>
      <w:bookmarkEnd w:id="9415"/>
      <w:bookmarkEnd w:id="9416"/>
      <w:bookmarkEnd w:id="9417"/>
      <w:bookmarkEnd w:id="9418"/>
    </w:p>
    <w:bookmarkEnd w:id="9419"/>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9420" w:name="_Toc60777572"/>
      <w:bookmarkStart w:id="9421" w:name="_Toc193446673"/>
      <w:bookmarkStart w:id="9422" w:name="_Toc193452478"/>
      <w:bookmarkStart w:id="9423" w:name="_Toc193463753"/>
      <w:bookmarkStart w:id="9424" w:name="_Toc201296040"/>
      <w:bookmarkStart w:id="9425" w:name="_Toc210312345"/>
      <w:bookmarkStart w:id="9426" w:name="MCCQCTEMPBM_00000749"/>
      <w:r w:rsidRPr="0036584A">
        <w:t>–</w:t>
      </w:r>
      <w:r w:rsidRPr="0036584A">
        <w:tab/>
      </w:r>
      <w:r w:rsidRPr="0036584A">
        <w:rPr>
          <w:i/>
          <w:iCs/>
        </w:rPr>
        <w:t>UECapabilityEnquiry</w:t>
      </w:r>
      <w:r w:rsidRPr="0036584A">
        <w:rPr>
          <w:i/>
          <w:iCs/>
          <w:noProof/>
        </w:rPr>
        <w:t>Sidelink</w:t>
      </w:r>
      <w:bookmarkEnd w:id="9420"/>
      <w:bookmarkEnd w:id="9421"/>
      <w:bookmarkEnd w:id="9422"/>
      <w:bookmarkEnd w:id="9423"/>
      <w:bookmarkEnd w:id="9424"/>
      <w:bookmarkEnd w:id="9425"/>
    </w:p>
    <w:bookmarkEnd w:id="9426"/>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9427" w:name="_Toc60777573"/>
      <w:bookmarkStart w:id="9428" w:name="_Toc193446674"/>
      <w:bookmarkStart w:id="9429" w:name="_Toc193452479"/>
      <w:bookmarkStart w:id="9430" w:name="_Toc193463754"/>
      <w:bookmarkStart w:id="9431" w:name="_Toc201296041"/>
      <w:bookmarkStart w:id="9432" w:name="_Toc210312346"/>
      <w:bookmarkStart w:id="9433" w:name="MCCQCTEMPBM_00000750"/>
      <w:r w:rsidRPr="0036584A">
        <w:lastRenderedPageBreak/>
        <w:t>–</w:t>
      </w:r>
      <w:r w:rsidRPr="0036584A">
        <w:tab/>
      </w:r>
      <w:r w:rsidRPr="0036584A">
        <w:rPr>
          <w:i/>
          <w:iCs/>
        </w:rPr>
        <w:t>UECapabilityInformation</w:t>
      </w:r>
      <w:r w:rsidRPr="0036584A">
        <w:rPr>
          <w:i/>
          <w:iCs/>
          <w:noProof/>
        </w:rPr>
        <w:t>Sidelink</w:t>
      </w:r>
      <w:bookmarkEnd w:id="9427"/>
      <w:bookmarkEnd w:id="9428"/>
      <w:bookmarkEnd w:id="9429"/>
      <w:bookmarkEnd w:id="9430"/>
      <w:bookmarkEnd w:id="9431"/>
      <w:bookmarkEnd w:id="9432"/>
    </w:p>
    <w:bookmarkEnd w:id="9433"/>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9434" w:name="_Toc193446675"/>
      <w:bookmarkStart w:id="9435" w:name="_Toc193452480"/>
      <w:bookmarkStart w:id="9436" w:name="_Toc193463755"/>
      <w:bookmarkStart w:id="9437" w:name="_Toc201296042"/>
      <w:bookmarkStart w:id="9438" w:name="_Toc210312347"/>
      <w:bookmarkStart w:id="9439" w:name="MCCQCTEMPBM_00000751"/>
      <w:r w:rsidRPr="0036584A">
        <w:rPr>
          <w:i/>
          <w:iCs/>
        </w:rPr>
        <w:t>–</w:t>
      </w:r>
      <w:r w:rsidRPr="0036584A">
        <w:rPr>
          <w:i/>
          <w:iCs/>
        </w:rPr>
        <w:tab/>
        <w:t>UEInformationRequestSidelink</w:t>
      </w:r>
      <w:bookmarkEnd w:id="9434"/>
      <w:bookmarkEnd w:id="9435"/>
      <w:bookmarkEnd w:id="9436"/>
      <w:bookmarkEnd w:id="9437"/>
      <w:bookmarkEnd w:id="9438"/>
    </w:p>
    <w:bookmarkEnd w:id="9439"/>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9440" w:name="_Toc193446676"/>
      <w:bookmarkStart w:id="9441" w:name="_Toc193452481"/>
      <w:bookmarkStart w:id="9442" w:name="_Toc193463756"/>
      <w:bookmarkStart w:id="9443" w:name="_Toc201296043"/>
      <w:bookmarkStart w:id="9444" w:name="_Toc210312348"/>
      <w:bookmarkStart w:id="9445" w:name="MCCQCTEMPBM_00000752"/>
      <w:r w:rsidRPr="0036584A">
        <w:t>–</w:t>
      </w:r>
      <w:r w:rsidRPr="0036584A">
        <w:tab/>
      </w:r>
      <w:r w:rsidRPr="0036584A">
        <w:rPr>
          <w:i/>
          <w:iCs/>
        </w:rPr>
        <w:t>UEInformationResponseSidelink</w:t>
      </w:r>
      <w:bookmarkEnd w:id="9440"/>
      <w:bookmarkEnd w:id="9441"/>
      <w:bookmarkEnd w:id="9442"/>
      <w:bookmarkEnd w:id="9443"/>
      <w:bookmarkEnd w:id="9444"/>
    </w:p>
    <w:bookmarkEnd w:id="9445"/>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9446" w:name="_Toc193446677"/>
      <w:bookmarkStart w:id="9447" w:name="_Toc193452482"/>
      <w:bookmarkStart w:id="9448" w:name="_Toc193463757"/>
      <w:bookmarkStart w:id="9449" w:name="_Toc201296044"/>
      <w:bookmarkStart w:id="9450" w:name="_Toc210312349"/>
      <w:bookmarkStart w:id="9451" w:name="MCCQCTEMPBM_00000753"/>
      <w:r w:rsidRPr="0036584A">
        <w:t>–</w:t>
      </w:r>
      <w:r w:rsidRPr="0036584A">
        <w:tab/>
      </w:r>
      <w:r w:rsidRPr="0036584A">
        <w:rPr>
          <w:i/>
          <w:iCs/>
        </w:rPr>
        <w:t>UuMessageTransferSidelink</w:t>
      </w:r>
      <w:bookmarkEnd w:id="9446"/>
      <w:bookmarkEnd w:id="9447"/>
      <w:bookmarkEnd w:id="9448"/>
      <w:bookmarkEnd w:id="9449"/>
      <w:bookmarkEnd w:id="9450"/>
    </w:p>
    <w:bookmarkEnd w:id="9451"/>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9452" w:name="_Toc60777574"/>
      <w:bookmarkStart w:id="9453" w:name="_Toc193446678"/>
      <w:bookmarkStart w:id="9454" w:name="_Toc193452483"/>
      <w:bookmarkStart w:id="9455" w:name="_Toc193463758"/>
      <w:bookmarkStart w:id="9456" w:name="_Toc201296045"/>
      <w:bookmarkStart w:id="9457" w:name="_Toc210312350"/>
      <w:bookmarkStart w:id="9458" w:name="MCCQCTEMPBM_00000754"/>
      <w:r w:rsidRPr="0036584A">
        <w:t>–</w:t>
      </w:r>
      <w:r w:rsidRPr="0036584A">
        <w:tab/>
      </w:r>
      <w:r w:rsidRPr="0036584A">
        <w:rPr>
          <w:i/>
          <w:iCs/>
        </w:rPr>
        <w:t xml:space="preserve">End of </w:t>
      </w:r>
      <w:r w:rsidRPr="0036584A">
        <w:rPr>
          <w:i/>
          <w:iCs/>
          <w:noProof/>
        </w:rPr>
        <w:t>PC5-RRC-Definitions</w:t>
      </w:r>
      <w:bookmarkEnd w:id="9452"/>
      <w:bookmarkEnd w:id="9453"/>
      <w:bookmarkEnd w:id="9454"/>
      <w:bookmarkEnd w:id="9455"/>
      <w:bookmarkEnd w:id="9456"/>
      <w:bookmarkEnd w:id="9457"/>
    </w:p>
    <w:bookmarkEnd w:id="9458"/>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9459" w:name="_Toc60777575"/>
      <w:bookmarkStart w:id="9460" w:name="_Toc193446679"/>
      <w:bookmarkStart w:id="9461" w:name="_Toc193452484"/>
      <w:bookmarkStart w:id="9462" w:name="_Toc193463759"/>
      <w:bookmarkStart w:id="9463" w:name="_Toc201296046"/>
      <w:bookmarkStart w:id="9464" w:name="_Toc210312351"/>
      <w:r w:rsidRPr="0036584A">
        <w:lastRenderedPageBreak/>
        <w:t>7</w:t>
      </w:r>
      <w:r w:rsidRPr="0036584A">
        <w:tab/>
        <w:t>Variables and constants</w:t>
      </w:r>
      <w:bookmarkEnd w:id="9459"/>
      <w:bookmarkEnd w:id="9460"/>
      <w:bookmarkEnd w:id="9461"/>
      <w:bookmarkEnd w:id="9462"/>
      <w:bookmarkEnd w:id="9463"/>
      <w:bookmarkEnd w:id="9464"/>
    </w:p>
    <w:p w14:paraId="636D60F9" w14:textId="3EB320B2" w:rsidR="00394471" w:rsidRPr="0036584A" w:rsidRDefault="00394471" w:rsidP="00394471">
      <w:pPr>
        <w:pStyle w:val="2"/>
      </w:pPr>
      <w:bookmarkStart w:id="9465" w:name="_Toc60777576"/>
      <w:bookmarkStart w:id="9466" w:name="_Toc193446680"/>
      <w:bookmarkStart w:id="9467" w:name="_Toc193452485"/>
      <w:bookmarkStart w:id="9468" w:name="_Toc193463760"/>
      <w:bookmarkStart w:id="9469" w:name="_Toc201296047"/>
      <w:bookmarkStart w:id="9470" w:name="_Toc210312352"/>
      <w:r w:rsidRPr="0036584A">
        <w:t>7.1</w:t>
      </w:r>
      <w:r w:rsidRPr="0036584A">
        <w:tab/>
        <w:t>Timers</w:t>
      </w:r>
      <w:bookmarkEnd w:id="9465"/>
      <w:bookmarkEnd w:id="9466"/>
      <w:bookmarkEnd w:id="9467"/>
      <w:bookmarkEnd w:id="9468"/>
      <w:bookmarkEnd w:id="9469"/>
      <w:bookmarkEnd w:id="9470"/>
    </w:p>
    <w:p w14:paraId="762E1DA0" w14:textId="702447F0" w:rsidR="00394471" w:rsidRPr="0036584A" w:rsidRDefault="00394471" w:rsidP="00394471">
      <w:pPr>
        <w:pStyle w:val="30"/>
      </w:pPr>
      <w:bookmarkStart w:id="9471" w:name="_Toc60777577"/>
      <w:bookmarkStart w:id="9472" w:name="_Toc193446681"/>
      <w:bookmarkStart w:id="9473" w:name="_Toc193452486"/>
      <w:bookmarkStart w:id="9474" w:name="_Toc193463761"/>
      <w:bookmarkStart w:id="9475" w:name="_Toc201296048"/>
      <w:bookmarkStart w:id="9476" w:name="_Toc210312353"/>
      <w:r w:rsidRPr="0036584A">
        <w:t>7.1.1</w:t>
      </w:r>
      <w:r w:rsidRPr="0036584A">
        <w:tab/>
        <w:t>Timers (Informative)</w:t>
      </w:r>
      <w:bookmarkEnd w:id="9471"/>
      <w:bookmarkEnd w:id="9472"/>
      <w:bookmarkEnd w:id="9473"/>
      <w:bookmarkEnd w:id="9474"/>
      <w:bookmarkEnd w:id="9475"/>
      <w:bookmarkEnd w:id="94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9477" w:name="_Toc60777578"/>
      <w:bookmarkStart w:id="9478" w:name="_Toc193446682"/>
      <w:bookmarkStart w:id="9479" w:name="_Toc193452487"/>
      <w:bookmarkStart w:id="9480" w:name="_Toc193463762"/>
      <w:bookmarkStart w:id="9481" w:name="_Toc201296049"/>
      <w:bookmarkStart w:id="9482" w:name="_Toc210312354"/>
      <w:r w:rsidRPr="0036584A">
        <w:t>7.1.2</w:t>
      </w:r>
      <w:r w:rsidRPr="0036584A">
        <w:tab/>
        <w:t>Timer handling</w:t>
      </w:r>
      <w:bookmarkEnd w:id="9477"/>
      <w:bookmarkEnd w:id="9478"/>
      <w:bookmarkEnd w:id="9479"/>
      <w:bookmarkEnd w:id="9480"/>
      <w:bookmarkEnd w:id="9481"/>
      <w:bookmarkEnd w:id="9482"/>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9483" w:name="_Toc60777579"/>
      <w:bookmarkStart w:id="9484" w:name="_Toc193446683"/>
      <w:bookmarkStart w:id="9485" w:name="_Toc193452488"/>
      <w:bookmarkStart w:id="9486" w:name="_Toc193463763"/>
      <w:bookmarkStart w:id="9487" w:name="_Toc201296050"/>
      <w:bookmarkStart w:id="9488" w:name="_Toc210312355"/>
      <w:r w:rsidRPr="0036584A">
        <w:lastRenderedPageBreak/>
        <w:t>7.2</w:t>
      </w:r>
      <w:r w:rsidRPr="0036584A">
        <w:tab/>
        <w:t>Counters</w:t>
      </w:r>
      <w:bookmarkEnd w:id="9483"/>
      <w:bookmarkEnd w:id="9484"/>
      <w:bookmarkEnd w:id="9485"/>
      <w:bookmarkEnd w:id="9486"/>
      <w:bookmarkEnd w:id="9487"/>
      <w:bookmarkEnd w:id="94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9489" w:name="_Toc60777580"/>
      <w:bookmarkStart w:id="9490" w:name="_Toc193446684"/>
      <w:bookmarkStart w:id="9491" w:name="_Toc193452489"/>
      <w:bookmarkStart w:id="9492" w:name="_Toc193463764"/>
      <w:bookmarkStart w:id="9493" w:name="_Toc201296051"/>
      <w:bookmarkStart w:id="9494" w:name="_Toc210312356"/>
      <w:r w:rsidRPr="0036584A">
        <w:t>7.3</w:t>
      </w:r>
      <w:r w:rsidRPr="0036584A">
        <w:tab/>
        <w:t>Constants</w:t>
      </w:r>
      <w:bookmarkEnd w:id="9489"/>
      <w:bookmarkEnd w:id="9490"/>
      <w:bookmarkEnd w:id="9491"/>
      <w:bookmarkEnd w:id="9492"/>
      <w:bookmarkEnd w:id="9493"/>
      <w:bookmarkEnd w:id="94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9495" w:name="_Toc60777581"/>
      <w:bookmarkStart w:id="9496" w:name="_Toc193446685"/>
      <w:bookmarkStart w:id="9497" w:name="_Toc193452490"/>
      <w:bookmarkStart w:id="9498" w:name="_Toc193463765"/>
      <w:bookmarkStart w:id="9499" w:name="_Toc201296052"/>
      <w:bookmarkStart w:id="9500" w:name="_Toc210312357"/>
      <w:r w:rsidRPr="0036584A">
        <w:rPr>
          <w:rFonts w:eastAsia="MS Mincho"/>
        </w:rPr>
        <w:t>7.4</w:t>
      </w:r>
      <w:r w:rsidRPr="0036584A">
        <w:rPr>
          <w:rFonts w:eastAsia="MS Mincho"/>
        </w:rPr>
        <w:tab/>
        <w:t>UE variables</w:t>
      </w:r>
      <w:bookmarkEnd w:id="9495"/>
      <w:bookmarkEnd w:id="9496"/>
      <w:bookmarkEnd w:id="9497"/>
      <w:bookmarkEnd w:id="9498"/>
      <w:bookmarkEnd w:id="9499"/>
      <w:bookmarkEnd w:id="9500"/>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9501" w:name="_Toc60777582"/>
      <w:bookmarkStart w:id="9502" w:name="_Toc193446686"/>
      <w:bookmarkStart w:id="9503" w:name="_Toc193452491"/>
      <w:bookmarkStart w:id="9504" w:name="_Toc193463766"/>
      <w:bookmarkStart w:id="9505" w:name="_Toc201296053"/>
      <w:bookmarkStart w:id="9506" w:name="_Toc210312358"/>
      <w:bookmarkStart w:id="9507" w:name="MCCQCTEMPBM_00000755"/>
      <w:r w:rsidRPr="0036584A">
        <w:rPr>
          <w:rFonts w:eastAsia="MS Mincho"/>
        </w:rPr>
        <w:t>–</w:t>
      </w:r>
      <w:r w:rsidRPr="0036584A">
        <w:rPr>
          <w:rFonts w:eastAsia="MS Mincho"/>
        </w:rPr>
        <w:tab/>
      </w:r>
      <w:r w:rsidRPr="0036584A">
        <w:rPr>
          <w:rFonts w:eastAsia="MS Mincho"/>
          <w:i/>
        </w:rPr>
        <w:t>NR-UE-Variables</w:t>
      </w:r>
      <w:bookmarkEnd w:id="9501"/>
      <w:bookmarkEnd w:id="9502"/>
      <w:bookmarkEnd w:id="9503"/>
      <w:bookmarkEnd w:id="9504"/>
      <w:bookmarkEnd w:id="9505"/>
      <w:bookmarkEnd w:id="9506"/>
    </w:p>
    <w:bookmarkEnd w:id="9507"/>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508"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508"/>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9509" w:name="_Toc193446687"/>
      <w:bookmarkStart w:id="9510" w:name="_Toc193452492"/>
      <w:bookmarkStart w:id="9511" w:name="_Toc193463767"/>
      <w:bookmarkStart w:id="9512" w:name="_Toc201296054"/>
      <w:bookmarkStart w:id="9513" w:name="_Toc210312359"/>
      <w:bookmarkStart w:id="9514" w:name="MCCQCTEMPBM_00000756"/>
      <w:r w:rsidRPr="0036584A">
        <w:t>–</w:t>
      </w:r>
      <w:r w:rsidRPr="0036584A">
        <w:tab/>
      </w:r>
      <w:r w:rsidRPr="0036584A">
        <w:rPr>
          <w:i/>
        </w:rPr>
        <w:t>VarAppLayerIdleConfig</w:t>
      </w:r>
      <w:bookmarkEnd w:id="9509"/>
      <w:bookmarkEnd w:id="9510"/>
      <w:bookmarkEnd w:id="9511"/>
      <w:bookmarkEnd w:id="9512"/>
      <w:bookmarkEnd w:id="9513"/>
    </w:p>
    <w:bookmarkEnd w:id="9514"/>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9515" w:name="_Toc193446688"/>
      <w:bookmarkStart w:id="9516" w:name="_Toc193452493"/>
      <w:bookmarkStart w:id="9517" w:name="_Toc193463768"/>
      <w:bookmarkStart w:id="9518" w:name="_Toc201296055"/>
      <w:bookmarkStart w:id="9519" w:name="_Toc210312360"/>
      <w:bookmarkStart w:id="9520" w:name="MCCQCTEMPBM_00000757"/>
      <w:r w:rsidRPr="0036584A">
        <w:t>–</w:t>
      </w:r>
      <w:r w:rsidRPr="0036584A">
        <w:tab/>
      </w:r>
      <w:r w:rsidRPr="0036584A">
        <w:rPr>
          <w:i/>
        </w:rPr>
        <w:t>VarAppLayerPLMN-Lis</w:t>
      </w:r>
      <w:r w:rsidR="009731FF" w:rsidRPr="0036584A">
        <w:rPr>
          <w:i/>
        </w:rPr>
        <w:t>t</w:t>
      </w:r>
      <w:r w:rsidRPr="0036584A">
        <w:rPr>
          <w:i/>
        </w:rPr>
        <w:t>Config</w:t>
      </w:r>
      <w:bookmarkEnd w:id="9515"/>
      <w:bookmarkEnd w:id="9516"/>
      <w:bookmarkEnd w:id="9517"/>
      <w:bookmarkEnd w:id="9518"/>
      <w:bookmarkEnd w:id="9519"/>
    </w:p>
    <w:bookmarkEnd w:id="9520"/>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9521" w:name="_Toc60777583"/>
      <w:bookmarkStart w:id="9522" w:name="_Toc193446689"/>
      <w:bookmarkStart w:id="9523" w:name="_Toc193452494"/>
      <w:bookmarkStart w:id="9524" w:name="_Toc193463769"/>
      <w:bookmarkStart w:id="9525" w:name="_Toc201296056"/>
      <w:bookmarkStart w:id="9526" w:name="_Toc210312361"/>
      <w:bookmarkStart w:id="9527" w:name="MCCQCTEMPBM_00000758"/>
      <w:r w:rsidRPr="0036584A">
        <w:rPr>
          <w:rFonts w:eastAsia="MS Mincho"/>
        </w:rPr>
        <w:t>–</w:t>
      </w:r>
      <w:r w:rsidRPr="0036584A">
        <w:rPr>
          <w:rFonts w:eastAsia="MS Mincho"/>
        </w:rPr>
        <w:tab/>
      </w:r>
      <w:r w:rsidRPr="0036584A">
        <w:rPr>
          <w:rFonts w:eastAsia="MS Mincho"/>
          <w:i/>
        </w:rPr>
        <w:t>VarConditionalReconfig</w:t>
      </w:r>
      <w:bookmarkEnd w:id="9521"/>
      <w:bookmarkEnd w:id="9522"/>
      <w:bookmarkEnd w:id="9523"/>
      <w:bookmarkEnd w:id="9524"/>
      <w:bookmarkEnd w:id="9525"/>
      <w:bookmarkEnd w:id="9526"/>
    </w:p>
    <w:bookmarkEnd w:id="9527"/>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9528" w:name="_Toc60777584"/>
      <w:bookmarkStart w:id="9529" w:name="_Toc193446690"/>
      <w:bookmarkStart w:id="9530" w:name="_Toc193452495"/>
      <w:bookmarkStart w:id="9531" w:name="_Toc193463770"/>
      <w:bookmarkStart w:id="9532" w:name="_Toc201296057"/>
      <w:bookmarkStart w:id="9533" w:name="_Toc210312362"/>
      <w:bookmarkStart w:id="9534" w:name="MCCQCTEMPBM_00000759"/>
      <w:r w:rsidRPr="0036584A">
        <w:t>–</w:t>
      </w:r>
      <w:r w:rsidRPr="0036584A">
        <w:tab/>
      </w:r>
      <w:r w:rsidRPr="0036584A">
        <w:rPr>
          <w:i/>
        </w:rPr>
        <w:t>VarConnEstFailReport</w:t>
      </w:r>
      <w:bookmarkEnd w:id="9528"/>
      <w:bookmarkEnd w:id="9529"/>
      <w:bookmarkEnd w:id="9530"/>
      <w:bookmarkEnd w:id="9531"/>
      <w:bookmarkEnd w:id="9532"/>
      <w:bookmarkEnd w:id="9533"/>
    </w:p>
    <w:bookmarkEnd w:id="9534"/>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9535" w:name="_Toc193446691"/>
      <w:bookmarkStart w:id="9536" w:name="_Toc193452496"/>
      <w:bookmarkStart w:id="9537" w:name="_Toc193463771"/>
      <w:bookmarkStart w:id="9538" w:name="_Toc201296058"/>
      <w:bookmarkStart w:id="9539" w:name="_Toc210312363"/>
      <w:bookmarkStart w:id="9540" w:name="MCCQCTEMPBM_00000760"/>
      <w:r w:rsidRPr="0036584A">
        <w:t>–</w:t>
      </w:r>
      <w:r w:rsidRPr="0036584A">
        <w:tab/>
      </w:r>
      <w:r w:rsidRPr="0036584A">
        <w:rPr>
          <w:i/>
        </w:rPr>
        <w:t>VarConnEstFailReportList</w:t>
      </w:r>
      <w:bookmarkEnd w:id="9535"/>
      <w:bookmarkEnd w:id="9536"/>
      <w:bookmarkEnd w:id="9537"/>
      <w:bookmarkEnd w:id="9538"/>
      <w:bookmarkEnd w:id="9539"/>
    </w:p>
    <w:bookmarkEnd w:id="9540"/>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9541" w:name="_Toc210312364"/>
      <w:r w:rsidRPr="0036584A">
        <w:rPr>
          <w:noProof/>
          <w:lang w:eastAsia="ja-JP"/>
        </w:rPr>
        <w:t>–</w:t>
      </w:r>
      <w:r w:rsidRPr="0036584A">
        <w:rPr>
          <w:noProof/>
          <w:lang w:eastAsia="ja-JP"/>
        </w:rPr>
        <w:tab/>
      </w:r>
      <w:r w:rsidRPr="0036584A">
        <w:rPr>
          <w:i/>
          <w:iCs/>
          <w:noProof/>
          <w:lang w:eastAsia="ja-JP"/>
        </w:rPr>
        <w:t>VarCSI-LogMeasReport</w:t>
      </w:r>
      <w:bookmarkEnd w:id="9541"/>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9542" w:name="_Toc60777585"/>
      <w:bookmarkStart w:id="9543" w:name="_Toc193446692"/>
      <w:bookmarkStart w:id="9544" w:name="_Toc193452497"/>
      <w:bookmarkStart w:id="9545" w:name="_Toc193463772"/>
      <w:bookmarkStart w:id="9546" w:name="_Toc201296059"/>
      <w:bookmarkStart w:id="9547" w:name="_Toc210312365"/>
      <w:bookmarkStart w:id="9548" w:name="MCCQCTEMPBM_00000761"/>
      <w:r w:rsidRPr="0036584A">
        <w:t>–</w:t>
      </w:r>
      <w:r w:rsidRPr="0036584A">
        <w:tab/>
      </w:r>
      <w:r w:rsidRPr="0036584A">
        <w:rPr>
          <w:i/>
        </w:rPr>
        <w:t>VarLogMeasConfig</w:t>
      </w:r>
      <w:bookmarkEnd w:id="9542"/>
      <w:bookmarkEnd w:id="9543"/>
      <w:bookmarkEnd w:id="9544"/>
      <w:bookmarkEnd w:id="9545"/>
      <w:bookmarkEnd w:id="9546"/>
      <w:bookmarkEnd w:id="9547"/>
    </w:p>
    <w:bookmarkEnd w:id="9548"/>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9549" w:name="_Toc60777586"/>
      <w:bookmarkStart w:id="9550" w:name="_Toc193446693"/>
      <w:bookmarkStart w:id="9551" w:name="_Toc193452498"/>
      <w:bookmarkStart w:id="9552" w:name="_Toc193463773"/>
      <w:bookmarkStart w:id="9553" w:name="_Toc201296060"/>
      <w:bookmarkStart w:id="9554" w:name="_Toc210312366"/>
      <w:bookmarkStart w:id="9555" w:name="MCCQCTEMPBM_00000762"/>
      <w:r w:rsidRPr="0036584A">
        <w:lastRenderedPageBreak/>
        <w:t>–</w:t>
      </w:r>
      <w:r w:rsidRPr="0036584A">
        <w:tab/>
      </w:r>
      <w:r w:rsidRPr="0036584A">
        <w:rPr>
          <w:i/>
        </w:rPr>
        <w:t>VarLogMeasReport</w:t>
      </w:r>
      <w:bookmarkEnd w:id="9549"/>
      <w:bookmarkEnd w:id="9550"/>
      <w:bookmarkEnd w:id="9551"/>
      <w:bookmarkEnd w:id="9552"/>
      <w:bookmarkEnd w:id="9553"/>
      <w:bookmarkEnd w:id="9554"/>
    </w:p>
    <w:bookmarkEnd w:id="9555"/>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40"/>
      </w:pPr>
      <w:bookmarkStart w:id="9556" w:name="_Toc193446694"/>
      <w:bookmarkStart w:id="9557" w:name="_Toc193452499"/>
      <w:bookmarkStart w:id="9558" w:name="_Toc193463774"/>
      <w:bookmarkStart w:id="9559" w:name="_Toc201296061"/>
      <w:bookmarkStart w:id="9560" w:name="_Toc210312367"/>
      <w:bookmarkStart w:id="9561" w:name="MCCQCTEMPBM_00000763"/>
      <w:r w:rsidRPr="0036584A">
        <w:t>–</w:t>
      </w:r>
      <w:r w:rsidRPr="0036584A">
        <w:tab/>
      </w:r>
      <w:r w:rsidRPr="0036584A">
        <w:rPr>
          <w:i/>
        </w:rPr>
        <w:t>VarLTM-ServingCellNoResetID</w:t>
      </w:r>
      <w:bookmarkEnd w:id="9556"/>
      <w:bookmarkEnd w:id="9557"/>
      <w:bookmarkEnd w:id="9558"/>
      <w:bookmarkEnd w:id="9559"/>
      <w:bookmarkEnd w:id="9560"/>
    </w:p>
    <w:bookmarkEnd w:id="9561"/>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9562" w:name="_Toc210312368"/>
      <w:r w:rsidRPr="0036584A">
        <w:t>–</w:t>
      </w:r>
      <w:r w:rsidRPr="0036584A">
        <w:tab/>
      </w:r>
      <w:r w:rsidRPr="0036584A">
        <w:rPr>
          <w:i/>
        </w:rPr>
        <w:t>VarLTM-ServingCellNoSecurityChange</w:t>
      </w:r>
      <w:bookmarkEnd w:id="9562"/>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9563" w:name="_Toc193446695"/>
      <w:bookmarkStart w:id="9564" w:name="_Toc193452500"/>
      <w:bookmarkStart w:id="9565" w:name="_Toc193463775"/>
      <w:bookmarkStart w:id="9566" w:name="_Toc201296062"/>
      <w:bookmarkStart w:id="9567" w:name="_Toc210312369"/>
      <w:bookmarkStart w:id="9568" w:name="MCCQCTEMPBM_00000764"/>
      <w:r w:rsidRPr="0036584A">
        <w:t>–</w:t>
      </w:r>
      <w:r w:rsidRPr="0036584A">
        <w:tab/>
      </w:r>
      <w:r w:rsidRPr="0036584A">
        <w:rPr>
          <w:i/>
        </w:rPr>
        <w:t>VarLTM-ServingCellUE-MeasuredTA-ID</w:t>
      </w:r>
      <w:bookmarkEnd w:id="9563"/>
      <w:bookmarkEnd w:id="9564"/>
      <w:bookmarkEnd w:id="9565"/>
      <w:bookmarkEnd w:id="9566"/>
      <w:bookmarkEnd w:id="9567"/>
    </w:p>
    <w:bookmarkEnd w:id="9568"/>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9569" w:name="_Toc60777587"/>
      <w:bookmarkStart w:id="9570" w:name="_Toc193446696"/>
      <w:bookmarkStart w:id="9571" w:name="_Toc193452501"/>
      <w:bookmarkStart w:id="9572" w:name="_Toc193463776"/>
      <w:bookmarkStart w:id="9573" w:name="_Toc201296063"/>
      <w:bookmarkStart w:id="9574" w:name="_Toc210312370"/>
      <w:bookmarkStart w:id="9575" w:name="MCCQCTEMPBM_00000765"/>
      <w:r w:rsidRPr="0036584A">
        <w:rPr>
          <w:rFonts w:eastAsia="MS Mincho"/>
        </w:rPr>
        <w:t>–</w:t>
      </w:r>
      <w:r w:rsidRPr="0036584A">
        <w:rPr>
          <w:rFonts w:eastAsia="MS Mincho"/>
        </w:rPr>
        <w:tab/>
      </w:r>
      <w:r w:rsidRPr="0036584A">
        <w:rPr>
          <w:rFonts w:eastAsia="MS Mincho"/>
          <w:i/>
        </w:rPr>
        <w:t>VarMeasConfig</w:t>
      </w:r>
      <w:bookmarkEnd w:id="9569"/>
      <w:bookmarkEnd w:id="9570"/>
      <w:bookmarkEnd w:id="9571"/>
      <w:bookmarkEnd w:id="9572"/>
      <w:bookmarkEnd w:id="9573"/>
      <w:bookmarkEnd w:id="9574"/>
    </w:p>
    <w:bookmarkEnd w:id="9575"/>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9576" w:name="_Toc60777588"/>
      <w:bookmarkStart w:id="9577" w:name="_Toc193446697"/>
      <w:bookmarkStart w:id="9578" w:name="_Toc193452502"/>
      <w:bookmarkStart w:id="9579" w:name="_Toc193463777"/>
      <w:bookmarkStart w:id="9580" w:name="_Toc201296064"/>
      <w:bookmarkStart w:id="9581" w:name="_Toc210312371"/>
      <w:bookmarkStart w:id="9582" w:name="MCCQCTEMPBM_00000766"/>
      <w:r w:rsidRPr="0036584A">
        <w:rPr>
          <w:rFonts w:eastAsia="MS Mincho"/>
        </w:rPr>
        <w:t>–</w:t>
      </w:r>
      <w:r w:rsidRPr="0036584A">
        <w:rPr>
          <w:rFonts w:eastAsia="MS Mincho"/>
        </w:rPr>
        <w:tab/>
      </w:r>
      <w:r w:rsidRPr="0036584A">
        <w:rPr>
          <w:rFonts w:eastAsia="MS Mincho"/>
          <w:i/>
          <w:iCs/>
        </w:rPr>
        <w:t>VarMeasConfigSL</w:t>
      </w:r>
      <w:bookmarkEnd w:id="9576"/>
      <w:bookmarkEnd w:id="9577"/>
      <w:bookmarkEnd w:id="9578"/>
      <w:bookmarkEnd w:id="9579"/>
      <w:bookmarkEnd w:id="9580"/>
      <w:bookmarkEnd w:id="9581"/>
    </w:p>
    <w:bookmarkEnd w:id="9582"/>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9583" w:name="_Toc60777589"/>
      <w:bookmarkStart w:id="9584" w:name="_Toc193446698"/>
      <w:bookmarkStart w:id="9585" w:name="_Toc193452503"/>
      <w:bookmarkStart w:id="9586" w:name="_Toc193463778"/>
      <w:bookmarkStart w:id="9587" w:name="_Toc201296065"/>
      <w:bookmarkStart w:id="9588" w:name="_Toc210312372"/>
      <w:bookmarkStart w:id="9589" w:name="MCCQCTEMPBM_00000767"/>
      <w:r w:rsidRPr="0036584A">
        <w:t>–</w:t>
      </w:r>
      <w:r w:rsidRPr="0036584A">
        <w:tab/>
      </w:r>
      <w:r w:rsidRPr="0036584A">
        <w:rPr>
          <w:i/>
          <w:iCs/>
          <w:lang w:eastAsia="x-none"/>
        </w:rPr>
        <w:t>VarMeasIdleConfig</w:t>
      </w:r>
      <w:bookmarkEnd w:id="9583"/>
      <w:bookmarkEnd w:id="9584"/>
      <w:bookmarkEnd w:id="9585"/>
      <w:bookmarkEnd w:id="9586"/>
      <w:bookmarkEnd w:id="9587"/>
      <w:bookmarkEnd w:id="9588"/>
    </w:p>
    <w:bookmarkEnd w:id="9589"/>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590" w:name="_Hlk160607560"/>
      <w:r w:rsidRPr="0036584A">
        <w:t>VarEnhMeasIdleConfig</w:t>
      </w:r>
      <w:bookmarkEnd w:id="9590"/>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591" w:name="_Hlk160607102"/>
      <w:r w:rsidRPr="0036584A">
        <w:t>measIdleValidityDuration</w:t>
      </w:r>
      <w:bookmarkEnd w:id="9591"/>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9592" w:name="_Toc60777590"/>
      <w:bookmarkStart w:id="9593" w:name="_Toc193446699"/>
      <w:bookmarkStart w:id="9594" w:name="_Toc193452504"/>
      <w:bookmarkStart w:id="9595" w:name="_Toc193463779"/>
      <w:bookmarkStart w:id="9596" w:name="_Toc201296066"/>
      <w:bookmarkStart w:id="9597" w:name="_Toc210312373"/>
      <w:bookmarkStart w:id="9598" w:name="MCCQCTEMPBM_00000768"/>
      <w:r w:rsidRPr="0036584A">
        <w:t>–</w:t>
      </w:r>
      <w:r w:rsidRPr="0036584A">
        <w:tab/>
      </w:r>
      <w:r w:rsidRPr="0036584A">
        <w:rPr>
          <w:i/>
          <w:iCs/>
          <w:lang w:eastAsia="x-none"/>
        </w:rPr>
        <w:t>Var</w:t>
      </w:r>
      <w:r w:rsidRPr="0036584A">
        <w:rPr>
          <w:i/>
          <w:iCs/>
          <w:noProof/>
          <w:lang w:eastAsia="x-none"/>
        </w:rPr>
        <w:t>MeasIdleReport</w:t>
      </w:r>
      <w:bookmarkEnd w:id="9592"/>
      <w:bookmarkEnd w:id="9593"/>
      <w:bookmarkEnd w:id="9594"/>
      <w:bookmarkEnd w:id="9595"/>
      <w:bookmarkEnd w:id="9596"/>
      <w:bookmarkEnd w:id="9597"/>
    </w:p>
    <w:bookmarkEnd w:id="9598"/>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9599" w:name="_Toc60777591"/>
      <w:bookmarkStart w:id="9600" w:name="_Toc193446700"/>
      <w:bookmarkStart w:id="9601" w:name="_Toc193452505"/>
      <w:bookmarkStart w:id="9602" w:name="_Toc193463780"/>
      <w:bookmarkStart w:id="9603" w:name="_Toc201296067"/>
      <w:bookmarkStart w:id="9604" w:name="_Toc210312374"/>
      <w:bookmarkStart w:id="9605" w:name="MCCQCTEMPBM_00000769"/>
      <w:r w:rsidRPr="0036584A">
        <w:rPr>
          <w:rFonts w:eastAsia="MS Mincho"/>
        </w:rPr>
        <w:t>–</w:t>
      </w:r>
      <w:r w:rsidRPr="0036584A">
        <w:rPr>
          <w:rFonts w:eastAsia="MS Mincho"/>
        </w:rPr>
        <w:tab/>
      </w:r>
      <w:r w:rsidRPr="0036584A">
        <w:rPr>
          <w:rFonts w:eastAsia="MS Mincho"/>
          <w:i/>
        </w:rPr>
        <w:t>VarMeasReportList</w:t>
      </w:r>
      <w:bookmarkEnd w:id="9599"/>
      <w:bookmarkEnd w:id="9600"/>
      <w:bookmarkEnd w:id="9601"/>
      <w:bookmarkEnd w:id="9602"/>
      <w:bookmarkEnd w:id="9603"/>
      <w:bookmarkEnd w:id="9604"/>
    </w:p>
    <w:bookmarkEnd w:id="9605"/>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9606" w:name="_Toc60777592"/>
      <w:bookmarkStart w:id="9607" w:name="_Toc193446701"/>
      <w:bookmarkStart w:id="9608" w:name="_Toc193452506"/>
      <w:bookmarkStart w:id="9609" w:name="_Toc193463781"/>
      <w:bookmarkStart w:id="9610" w:name="_Toc201296068"/>
      <w:bookmarkStart w:id="9611" w:name="_Toc210312375"/>
      <w:bookmarkStart w:id="9612" w:name="MCCQCTEMPBM_00000770"/>
      <w:r w:rsidRPr="0036584A">
        <w:rPr>
          <w:rFonts w:eastAsia="MS Mincho"/>
        </w:rPr>
        <w:t>–</w:t>
      </w:r>
      <w:r w:rsidRPr="0036584A">
        <w:rPr>
          <w:rFonts w:eastAsia="MS Mincho"/>
        </w:rPr>
        <w:tab/>
      </w:r>
      <w:r w:rsidRPr="0036584A">
        <w:rPr>
          <w:rFonts w:eastAsia="MS Mincho"/>
          <w:i/>
          <w:iCs/>
        </w:rPr>
        <w:t>VarMeasReportListSL</w:t>
      </w:r>
      <w:bookmarkEnd w:id="9606"/>
      <w:bookmarkEnd w:id="9607"/>
      <w:bookmarkEnd w:id="9608"/>
      <w:bookmarkEnd w:id="9609"/>
      <w:bookmarkEnd w:id="9610"/>
      <w:bookmarkEnd w:id="9611"/>
    </w:p>
    <w:bookmarkEnd w:id="9612"/>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9613" w:name="_Toc193446702"/>
      <w:bookmarkStart w:id="9614" w:name="_Toc193452507"/>
      <w:bookmarkStart w:id="9615" w:name="_Toc193463782"/>
      <w:bookmarkStart w:id="9616" w:name="_Toc201296069"/>
      <w:bookmarkStart w:id="9617" w:name="_Toc210312376"/>
      <w:bookmarkStart w:id="9618" w:name="MCCQCTEMPBM_00000771"/>
      <w:r w:rsidRPr="0036584A">
        <w:t>–</w:t>
      </w:r>
      <w:r w:rsidRPr="0036584A">
        <w:tab/>
      </w:r>
      <w:r w:rsidRPr="0036584A">
        <w:rPr>
          <w:i/>
          <w:iCs/>
          <w:lang w:eastAsia="x-none"/>
        </w:rPr>
        <w:t>VarMeasReselectionConfig</w:t>
      </w:r>
      <w:bookmarkEnd w:id="9613"/>
      <w:bookmarkEnd w:id="9614"/>
      <w:bookmarkEnd w:id="9615"/>
      <w:bookmarkEnd w:id="9616"/>
      <w:bookmarkEnd w:id="9617"/>
    </w:p>
    <w:bookmarkEnd w:id="9618"/>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9619" w:name="_Toc60777593"/>
      <w:bookmarkStart w:id="9620" w:name="_Toc193446703"/>
      <w:bookmarkStart w:id="9621" w:name="_Toc193452508"/>
      <w:bookmarkStart w:id="9622" w:name="_Toc193463783"/>
      <w:bookmarkStart w:id="9623" w:name="_Toc201296070"/>
      <w:bookmarkStart w:id="9624" w:name="_Toc210312377"/>
      <w:bookmarkStart w:id="9625" w:name="MCCQCTEMPBM_00000772"/>
      <w:r w:rsidRPr="0036584A">
        <w:t>–</w:t>
      </w:r>
      <w:r w:rsidRPr="0036584A">
        <w:tab/>
      </w:r>
      <w:r w:rsidRPr="0036584A">
        <w:rPr>
          <w:i/>
        </w:rPr>
        <w:t>VarMobilityHistoryReport</w:t>
      </w:r>
      <w:bookmarkEnd w:id="9619"/>
      <w:bookmarkEnd w:id="9620"/>
      <w:bookmarkEnd w:id="9621"/>
      <w:bookmarkEnd w:id="9622"/>
      <w:bookmarkEnd w:id="9623"/>
      <w:bookmarkEnd w:id="9624"/>
    </w:p>
    <w:bookmarkEnd w:id="9625"/>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9626" w:name="_Toc60777594"/>
      <w:bookmarkStart w:id="9627" w:name="_Toc193446704"/>
      <w:bookmarkStart w:id="9628" w:name="_Toc193452509"/>
      <w:bookmarkStart w:id="9629" w:name="_Toc193463784"/>
      <w:bookmarkStart w:id="9630" w:name="_Toc201296071"/>
      <w:bookmarkStart w:id="9631" w:name="_Toc210312378"/>
      <w:bookmarkStart w:id="9632" w:name="MCCQCTEMPBM_00000773"/>
      <w:r w:rsidRPr="0036584A">
        <w:rPr>
          <w:rFonts w:eastAsia="MS Mincho"/>
        </w:rPr>
        <w:t>–</w:t>
      </w:r>
      <w:r w:rsidRPr="0036584A">
        <w:rPr>
          <w:rFonts w:eastAsia="MS Mincho"/>
        </w:rPr>
        <w:tab/>
      </w:r>
      <w:r w:rsidRPr="0036584A">
        <w:rPr>
          <w:rFonts w:eastAsia="MS Mincho"/>
          <w:i/>
        </w:rPr>
        <w:t>VarPendingRNA-Update</w:t>
      </w:r>
      <w:bookmarkEnd w:id="9626"/>
      <w:bookmarkEnd w:id="9627"/>
      <w:bookmarkEnd w:id="9628"/>
      <w:bookmarkEnd w:id="9629"/>
      <w:bookmarkEnd w:id="9630"/>
      <w:bookmarkEnd w:id="9631"/>
    </w:p>
    <w:bookmarkEnd w:id="9632"/>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9633" w:name="_Toc60777595"/>
      <w:bookmarkStart w:id="9634" w:name="_Toc193446705"/>
      <w:bookmarkStart w:id="9635" w:name="_Toc193452510"/>
      <w:bookmarkStart w:id="9636" w:name="_Toc193463785"/>
      <w:bookmarkStart w:id="9637" w:name="_Toc201296072"/>
      <w:bookmarkStart w:id="9638" w:name="_Toc210312379"/>
      <w:bookmarkStart w:id="9639" w:name="MCCQCTEMPBM_00000774"/>
      <w:r w:rsidRPr="0036584A">
        <w:t>–</w:t>
      </w:r>
      <w:r w:rsidRPr="0036584A">
        <w:tab/>
      </w:r>
      <w:r w:rsidRPr="0036584A">
        <w:rPr>
          <w:i/>
        </w:rPr>
        <w:t>VarRA-Report</w:t>
      </w:r>
      <w:bookmarkEnd w:id="9633"/>
      <w:bookmarkEnd w:id="9634"/>
      <w:bookmarkEnd w:id="9635"/>
      <w:bookmarkEnd w:id="9636"/>
      <w:bookmarkEnd w:id="9637"/>
      <w:bookmarkEnd w:id="9638"/>
    </w:p>
    <w:bookmarkEnd w:id="9639"/>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9640" w:name="_Toc60777596"/>
      <w:bookmarkStart w:id="9641" w:name="_Toc193446706"/>
      <w:bookmarkStart w:id="9642" w:name="_Toc193452511"/>
      <w:bookmarkStart w:id="9643" w:name="_Toc193463786"/>
      <w:bookmarkStart w:id="9644" w:name="_Toc201296073"/>
      <w:bookmarkStart w:id="9645" w:name="_Toc210312380"/>
      <w:bookmarkStart w:id="9646" w:name="MCCQCTEMPBM_00000775"/>
      <w:r w:rsidRPr="0036584A">
        <w:t>–</w:t>
      </w:r>
      <w:r w:rsidRPr="0036584A">
        <w:tab/>
      </w:r>
      <w:r w:rsidRPr="0036584A">
        <w:rPr>
          <w:i/>
        </w:rPr>
        <w:t>VarResumeMAC-Input</w:t>
      </w:r>
      <w:bookmarkEnd w:id="9640"/>
      <w:bookmarkEnd w:id="9641"/>
      <w:bookmarkEnd w:id="9642"/>
      <w:bookmarkEnd w:id="9643"/>
      <w:bookmarkEnd w:id="9644"/>
      <w:bookmarkEnd w:id="9645"/>
    </w:p>
    <w:bookmarkEnd w:id="9646"/>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9647" w:name="_Toc60777597"/>
      <w:bookmarkStart w:id="9648" w:name="_Toc193446707"/>
      <w:bookmarkStart w:id="9649" w:name="_Toc193452512"/>
      <w:bookmarkStart w:id="9650" w:name="_Toc193463787"/>
      <w:bookmarkStart w:id="9651" w:name="_Toc201296074"/>
      <w:bookmarkStart w:id="9652" w:name="_Toc210312381"/>
      <w:bookmarkStart w:id="9653" w:name="MCCQCTEMPBM_00000776"/>
      <w:r w:rsidRPr="0036584A">
        <w:t>–</w:t>
      </w:r>
      <w:r w:rsidRPr="0036584A">
        <w:tab/>
      </w:r>
      <w:r w:rsidRPr="0036584A">
        <w:rPr>
          <w:i/>
        </w:rPr>
        <w:t>VarRLF-Report</w:t>
      </w:r>
      <w:bookmarkEnd w:id="9647"/>
      <w:bookmarkEnd w:id="9648"/>
      <w:bookmarkEnd w:id="9649"/>
      <w:bookmarkEnd w:id="9650"/>
      <w:bookmarkEnd w:id="9651"/>
      <w:bookmarkEnd w:id="9652"/>
    </w:p>
    <w:bookmarkEnd w:id="9653"/>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9654" w:name="_Toc193446708"/>
      <w:bookmarkStart w:id="9655" w:name="_Toc193452513"/>
      <w:bookmarkStart w:id="9656" w:name="_Toc193463788"/>
      <w:bookmarkStart w:id="9657" w:name="_Toc201296075"/>
      <w:bookmarkStart w:id="9658" w:name="_Toc210312382"/>
      <w:bookmarkStart w:id="9659" w:name="MCCQCTEMPBM_00000777"/>
      <w:r w:rsidRPr="0036584A">
        <w:rPr>
          <w:rFonts w:eastAsia="MS Mincho"/>
        </w:rPr>
        <w:t>–</w:t>
      </w:r>
      <w:r w:rsidRPr="0036584A">
        <w:rPr>
          <w:rFonts w:eastAsia="MS Mincho"/>
        </w:rPr>
        <w:tab/>
      </w:r>
      <w:r w:rsidRPr="0036584A">
        <w:rPr>
          <w:rFonts w:eastAsia="MS Mincho"/>
          <w:i/>
        </w:rPr>
        <w:t>VarServingSecurityCellSetID</w:t>
      </w:r>
      <w:bookmarkEnd w:id="9654"/>
      <w:bookmarkEnd w:id="9655"/>
      <w:bookmarkEnd w:id="9656"/>
      <w:bookmarkEnd w:id="9657"/>
      <w:bookmarkEnd w:id="9658"/>
    </w:p>
    <w:bookmarkEnd w:id="9659"/>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9660" w:name="_Toc60777598"/>
      <w:bookmarkStart w:id="9661" w:name="_Toc193446709"/>
      <w:bookmarkStart w:id="9662" w:name="_Toc193452514"/>
      <w:bookmarkStart w:id="9663" w:name="_Toc193463789"/>
      <w:bookmarkStart w:id="9664" w:name="_Toc201296076"/>
      <w:bookmarkStart w:id="9665" w:name="_Toc210312383"/>
      <w:r w:rsidRPr="0036584A">
        <w:lastRenderedPageBreak/>
        <w:t>–</w:t>
      </w:r>
      <w:r w:rsidRPr="0036584A">
        <w:tab/>
      </w:r>
      <w:r w:rsidRPr="0036584A">
        <w:rPr>
          <w:i/>
        </w:rPr>
        <w:t>VarShortMAC-Input</w:t>
      </w:r>
      <w:bookmarkEnd w:id="9660"/>
      <w:bookmarkEnd w:id="9661"/>
      <w:bookmarkEnd w:id="9662"/>
      <w:bookmarkEnd w:id="9663"/>
      <w:bookmarkEnd w:id="9664"/>
      <w:bookmarkEnd w:id="9665"/>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9666" w:name="_Toc193446710"/>
      <w:bookmarkStart w:id="9667" w:name="_Toc193452515"/>
      <w:bookmarkStart w:id="9668" w:name="_Toc193463790"/>
      <w:bookmarkStart w:id="9669" w:name="_Toc201296077"/>
      <w:bookmarkStart w:id="9670" w:name="_Toc210312384"/>
      <w:bookmarkStart w:id="9671" w:name="MCCQCTEMPBM_00000779"/>
      <w:r w:rsidRPr="0036584A">
        <w:t>–</w:t>
      </w:r>
      <w:r w:rsidRPr="0036584A">
        <w:tab/>
      </w:r>
      <w:r w:rsidRPr="0036584A">
        <w:rPr>
          <w:i/>
        </w:rPr>
        <w:t>VarSuccessHO-Report</w:t>
      </w:r>
      <w:bookmarkEnd w:id="9666"/>
      <w:bookmarkEnd w:id="9667"/>
      <w:bookmarkEnd w:id="9668"/>
      <w:bookmarkEnd w:id="9669"/>
      <w:bookmarkEnd w:id="9670"/>
    </w:p>
    <w:bookmarkEnd w:id="9671"/>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9672" w:name="_Toc131065424"/>
      <w:bookmarkStart w:id="9673" w:name="_Toc193446711"/>
      <w:bookmarkStart w:id="9674" w:name="_Toc193452516"/>
      <w:bookmarkStart w:id="9675" w:name="_Toc193463791"/>
      <w:bookmarkStart w:id="9676" w:name="_Toc201296078"/>
      <w:bookmarkStart w:id="9677" w:name="_Toc210312385"/>
      <w:bookmarkStart w:id="9678" w:name="MCCQCTEMPBM_00000780"/>
      <w:r w:rsidRPr="0036584A">
        <w:lastRenderedPageBreak/>
        <w:t>–</w:t>
      </w:r>
      <w:r w:rsidRPr="0036584A">
        <w:tab/>
      </w:r>
      <w:r w:rsidRPr="0036584A">
        <w:rPr>
          <w:i/>
        </w:rPr>
        <w:t>VarSuccess</w:t>
      </w:r>
      <w:bookmarkEnd w:id="9672"/>
      <w:r w:rsidRPr="0036584A">
        <w:rPr>
          <w:i/>
        </w:rPr>
        <w:t>PSCell-Report</w:t>
      </w:r>
      <w:bookmarkEnd w:id="9673"/>
      <w:bookmarkEnd w:id="9674"/>
      <w:bookmarkEnd w:id="9675"/>
      <w:bookmarkEnd w:id="9676"/>
      <w:bookmarkEnd w:id="9677"/>
    </w:p>
    <w:bookmarkEnd w:id="9678"/>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9679" w:name="_Toc193446712"/>
      <w:bookmarkStart w:id="9680" w:name="_Toc193452517"/>
      <w:bookmarkStart w:id="9681" w:name="_Toc193463792"/>
      <w:bookmarkStart w:id="9682" w:name="_Toc201296079"/>
      <w:bookmarkStart w:id="9683" w:name="_Toc210312386"/>
      <w:bookmarkStart w:id="9684" w:name="MCCQCTEMPBM_00000781"/>
      <w:r w:rsidRPr="0036584A">
        <w:t>–</w:t>
      </w:r>
      <w:r w:rsidRPr="0036584A">
        <w:rPr>
          <w:rFonts w:eastAsiaTheme="minorEastAsia"/>
        </w:rPr>
        <w:tab/>
      </w:r>
      <w:r w:rsidRPr="0036584A">
        <w:rPr>
          <w:rFonts w:eastAsiaTheme="minorEastAsia"/>
          <w:i/>
        </w:rPr>
        <w:t>VarTSS-Info</w:t>
      </w:r>
      <w:bookmarkEnd w:id="9679"/>
      <w:bookmarkEnd w:id="9680"/>
      <w:bookmarkEnd w:id="9681"/>
      <w:bookmarkEnd w:id="9682"/>
      <w:bookmarkEnd w:id="9683"/>
    </w:p>
    <w:bookmarkEnd w:id="9684"/>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9685" w:name="_Toc60777599"/>
      <w:bookmarkStart w:id="9686" w:name="_Toc193446713"/>
      <w:bookmarkStart w:id="9687" w:name="_Toc193452518"/>
      <w:bookmarkStart w:id="9688" w:name="_Toc193463793"/>
      <w:bookmarkStart w:id="9689" w:name="_Toc201296080"/>
      <w:bookmarkStart w:id="9690" w:name="_Toc210312387"/>
      <w:bookmarkStart w:id="9691"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685"/>
      <w:bookmarkEnd w:id="9686"/>
      <w:bookmarkEnd w:id="9687"/>
      <w:bookmarkEnd w:id="9688"/>
      <w:bookmarkEnd w:id="9689"/>
      <w:bookmarkEnd w:id="9690"/>
    </w:p>
    <w:bookmarkEnd w:id="9691"/>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9692" w:name="_Toc60777600"/>
      <w:bookmarkStart w:id="9693" w:name="_Toc193446714"/>
      <w:bookmarkStart w:id="9694" w:name="_Toc193452519"/>
      <w:bookmarkStart w:id="9695" w:name="_Toc193463794"/>
      <w:bookmarkStart w:id="9696" w:name="_Toc201296081"/>
      <w:bookmarkStart w:id="9697" w:name="_Toc210312388"/>
      <w:r w:rsidRPr="0036584A">
        <w:lastRenderedPageBreak/>
        <w:t>8</w:t>
      </w:r>
      <w:r w:rsidRPr="0036584A">
        <w:tab/>
        <w:t>Protocol data unit abstract syntax</w:t>
      </w:r>
      <w:bookmarkEnd w:id="9692"/>
      <w:bookmarkEnd w:id="9693"/>
      <w:bookmarkEnd w:id="9694"/>
      <w:bookmarkEnd w:id="9695"/>
      <w:bookmarkEnd w:id="9696"/>
      <w:bookmarkEnd w:id="9697"/>
    </w:p>
    <w:p w14:paraId="18ED76FA" w14:textId="2FD559E4" w:rsidR="00394471" w:rsidRPr="0036584A" w:rsidRDefault="00394471" w:rsidP="00394471">
      <w:pPr>
        <w:pStyle w:val="2"/>
      </w:pPr>
      <w:bookmarkStart w:id="9698" w:name="_Toc60777601"/>
      <w:bookmarkStart w:id="9699" w:name="_Toc193446715"/>
      <w:bookmarkStart w:id="9700" w:name="_Toc193452520"/>
      <w:bookmarkStart w:id="9701" w:name="_Toc193463795"/>
      <w:bookmarkStart w:id="9702" w:name="_Toc201296082"/>
      <w:bookmarkStart w:id="9703" w:name="_Toc210312389"/>
      <w:r w:rsidRPr="0036584A">
        <w:t>8.1</w:t>
      </w:r>
      <w:r w:rsidRPr="0036584A">
        <w:tab/>
        <w:t>General</w:t>
      </w:r>
      <w:bookmarkEnd w:id="9698"/>
      <w:bookmarkEnd w:id="9699"/>
      <w:bookmarkEnd w:id="9700"/>
      <w:bookmarkEnd w:id="9701"/>
      <w:bookmarkEnd w:id="9702"/>
      <w:bookmarkEnd w:id="9703"/>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9704" w:name="_Toc60777602"/>
      <w:bookmarkStart w:id="9705" w:name="_Toc193446716"/>
      <w:bookmarkStart w:id="9706" w:name="_Toc193452521"/>
      <w:bookmarkStart w:id="9707" w:name="_Toc193463796"/>
      <w:bookmarkStart w:id="9708" w:name="_Toc201296083"/>
      <w:bookmarkStart w:id="9709" w:name="_Toc210312390"/>
      <w:r w:rsidRPr="0036584A">
        <w:t>8.2</w:t>
      </w:r>
      <w:r w:rsidRPr="0036584A">
        <w:tab/>
        <w:t>Structure of encoded RRC messages</w:t>
      </w:r>
      <w:bookmarkEnd w:id="9704"/>
      <w:bookmarkEnd w:id="9705"/>
      <w:bookmarkEnd w:id="9706"/>
      <w:bookmarkEnd w:id="9707"/>
      <w:bookmarkEnd w:id="9708"/>
      <w:bookmarkEnd w:id="9709"/>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9710" w:name="_Toc60777603"/>
      <w:bookmarkStart w:id="9711" w:name="_Toc193446717"/>
      <w:bookmarkStart w:id="9712" w:name="_Toc193452522"/>
      <w:bookmarkStart w:id="9713" w:name="_Toc193463797"/>
      <w:bookmarkStart w:id="9714" w:name="_Toc201296084"/>
      <w:bookmarkStart w:id="9715" w:name="_Toc210312391"/>
      <w:r w:rsidRPr="0036584A">
        <w:t>8.3</w:t>
      </w:r>
      <w:r w:rsidRPr="0036584A">
        <w:tab/>
        <w:t>Basic production</w:t>
      </w:r>
      <w:bookmarkEnd w:id="9710"/>
      <w:bookmarkEnd w:id="9711"/>
      <w:bookmarkEnd w:id="9712"/>
      <w:bookmarkEnd w:id="9713"/>
      <w:bookmarkEnd w:id="9714"/>
      <w:bookmarkEnd w:id="9715"/>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9716" w:name="_Toc60777604"/>
      <w:bookmarkStart w:id="9717" w:name="_Toc193446718"/>
      <w:bookmarkStart w:id="9718" w:name="_Toc193452523"/>
      <w:bookmarkStart w:id="9719" w:name="_Toc193463798"/>
      <w:bookmarkStart w:id="9720" w:name="_Toc201296085"/>
      <w:bookmarkStart w:id="9721" w:name="_Toc210312392"/>
      <w:r w:rsidRPr="0036584A">
        <w:t>8.4</w:t>
      </w:r>
      <w:r w:rsidRPr="0036584A">
        <w:tab/>
        <w:t>Extension</w:t>
      </w:r>
      <w:bookmarkEnd w:id="9716"/>
      <w:bookmarkEnd w:id="9717"/>
      <w:bookmarkEnd w:id="9718"/>
      <w:bookmarkEnd w:id="9719"/>
      <w:bookmarkEnd w:id="9720"/>
      <w:bookmarkEnd w:id="9721"/>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9722" w:name="_Toc60777605"/>
      <w:bookmarkStart w:id="9723" w:name="_Toc193446719"/>
      <w:bookmarkStart w:id="9724" w:name="_Toc193452524"/>
      <w:bookmarkStart w:id="9725" w:name="_Toc193463799"/>
      <w:bookmarkStart w:id="9726" w:name="_Toc201296086"/>
      <w:bookmarkStart w:id="9727" w:name="_Toc210312393"/>
      <w:r w:rsidRPr="0036584A">
        <w:t>8.5</w:t>
      </w:r>
      <w:r w:rsidRPr="0036584A">
        <w:tab/>
        <w:t>Padding</w:t>
      </w:r>
      <w:bookmarkEnd w:id="9722"/>
      <w:bookmarkEnd w:id="9723"/>
      <w:bookmarkEnd w:id="9724"/>
      <w:bookmarkEnd w:id="9725"/>
      <w:bookmarkEnd w:id="9726"/>
      <w:bookmarkEnd w:id="9727"/>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21.05pt;height:252pt" o:ole="">
            <v:imagedata r:id="rId156" o:title=""/>
          </v:shape>
          <o:OLEObject Type="Embed" ProgID="Word.Picture.8" ShapeID="_x0000_i1093" DrawAspect="Content" ObjectID="_1825663746" r:id="rId15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9728" w:name="_Toc60777606"/>
      <w:bookmarkStart w:id="9729" w:name="_Toc193446720"/>
      <w:bookmarkStart w:id="9730" w:name="_Toc193452525"/>
      <w:bookmarkStart w:id="9731" w:name="_Toc193463800"/>
      <w:bookmarkStart w:id="9732" w:name="_Toc201296087"/>
      <w:bookmarkStart w:id="9733" w:name="_Toc210312394"/>
      <w:r w:rsidRPr="0036584A">
        <w:t>9</w:t>
      </w:r>
      <w:r w:rsidRPr="0036584A">
        <w:tab/>
        <w:t>Specified and default radio configurations</w:t>
      </w:r>
      <w:bookmarkEnd w:id="9728"/>
      <w:bookmarkEnd w:id="9729"/>
      <w:bookmarkEnd w:id="9730"/>
      <w:bookmarkEnd w:id="9731"/>
      <w:bookmarkEnd w:id="9732"/>
      <w:bookmarkEnd w:id="9733"/>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9734" w:name="_Toc60777607"/>
      <w:bookmarkStart w:id="9735" w:name="_Toc193446721"/>
      <w:bookmarkStart w:id="9736" w:name="_Toc193452526"/>
      <w:bookmarkStart w:id="9737" w:name="_Toc193463801"/>
      <w:bookmarkStart w:id="9738" w:name="_Toc201296088"/>
      <w:bookmarkStart w:id="9739" w:name="_Toc210312395"/>
      <w:r w:rsidRPr="0036584A">
        <w:t>9.1</w:t>
      </w:r>
      <w:r w:rsidRPr="0036584A">
        <w:tab/>
        <w:t>Specified configurations</w:t>
      </w:r>
      <w:bookmarkEnd w:id="9734"/>
      <w:bookmarkEnd w:id="9735"/>
      <w:bookmarkEnd w:id="9736"/>
      <w:bookmarkEnd w:id="9737"/>
      <w:bookmarkEnd w:id="9738"/>
      <w:bookmarkEnd w:id="9739"/>
    </w:p>
    <w:p w14:paraId="3EC0722B" w14:textId="18086AC7" w:rsidR="00394471" w:rsidRPr="0036584A" w:rsidRDefault="00394471" w:rsidP="00394471">
      <w:pPr>
        <w:pStyle w:val="30"/>
      </w:pPr>
      <w:bookmarkStart w:id="9740" w:name="_Toc60777608"/>
      <w:bookmarkStart w:id="9741" w:name="_Toc193446722"/>
      <w:bookmarkStart w:id="9742" w:name="_Toc193452527"/>
      <w:bookmarkStart w:id="9743" w:name="_Toc193463802"/>
      <w:bookmarkStart w:id="9744" w:name="_Toc201296089"/>
      <w:bookmarkStart w:id="9745" w:name="_Toc210312396"/>
      <w:r w:rsidRPr="0036584A">
        <w:t>9.1.1</w:t>
      </w:r>
      <w:r w:rsidRPr="0036584A">
        <w:tab/>
        <w:t>Logical channel configurations</w:t>
      </w:r>
      <w:bookmarkEnd w:id="9740"/>
      <w:bookmarkEnd w:id="9741"/>
      <w:bookmarkEnd w:id="9742"/>
      <w:bookmarkEnd w:id="9743"/>
      <w:bookmarkEnd w:id="9744"/>
      <w:bookmarkEnd w:id="9745"/>
    </w:p>
    <w:p w14:paraId="77E8A067" w14:textId="078A3B94" w:rsidR="00394471" w:rsidRPr="0036584A" w:rsidRDefault="00394471" w:rsidP="00394471">
      <w:pPr>
        <w:pStyle w:val="40"/>
      </w:pPr>
      <w:bookmarkStart w:id="9746" w:name="_Toc60777609"/>
      <w:bookmarkStart w:id="9747" w:name="_Toc193446723"/>
      <w:bookmarkStart w:id="9748" w:name="_Toc193452528"/>
      <w:bookmarkStart w:id="9749" w:name="_Toc193463803"/>
      <w:bookmarkStart w:id="9750" w:name="_Toc201296090"/>
      <w:bookmarkStart w:id="9751" w:name="_Toc210312397"/>
      <w:r w:rsidRPr="0036584A">
        <w:t>9.1.1.1</w:t>
      </w:r>
      <w:r w:rsidRPr="0036584A">
        <w:tab/>
        <w:t>BCCH configuration</w:t>
      </w:r>
      <w:bookmarkEnd w:id="9746"/>
      <w:bookmarkEnd w:id="9747"/>
      <w:bookmarkEnd w:id="9748"/>
      <w:bookmarkEnd w:id="9749"/>
      <w:bookmarkEnd w:id="9750"/>
      <w:bookmarkEnd w:id="9751"/>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9752" w:name="_Toc60777610"/>
      <w:bookmarkStart w:id="9753" w:name="_Toc193446724"/>
      <w:bookmarkStart w:id="9754" w:name="_Toc193452529"/>
      <w:bookmarkStart w:id="9755" w:name="_Toc193463804"/>
      <w:bookmarkStart w:id="9756" w:name="_Toc201296091"/>
      <w:bookmarkStart w:id="9757" w:name="_Toc210312398"/>
      <w:r w:rsidRPr="0036584A">
        <w:lastRenderedPageBreak/>
        <w:t>9.1.1.2</w:t>
      </w:r>
      <w:r w:rsidRPr="0036584A">
        <w:tab/>
        <w:t>CCCH configuration</w:t>
      </w:r>
      <w:bookmarkEnd w:id="9752"/>
      <w:bookmarkEnd w:id="9753"/>
      <w:bookmarkEnd w:id="9754"/>
      <w:bookmarkEnd w:id="9755"/>
      <w:bookmarkEnd w:id="9756"/>
      <w:bookmarkEnd w:id="9757"/>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9758" w:name="_Toc60777611"/>
      <w:bookmarkStart w:id="9759" w:name="_Toc193446725"/>
      <w:bookmarkStart w:id="9760" w:name="_Toc193452530"/>
      <w:bookmarkStart w:id="9761" w:name="_Toc193463805"/>
      <w:bookmarkStart w:id="9762" w:name="_Toc201296092"/>
      <w:bookmarkStart w:id="9763" w:name="_Toc210312399"/>
      <w:r w:rsidRPr="0036584A">
        <w:t>9.1.1.3</w:t>
      </w:r>
      <w:r w:rsidRPr="0036584A">
        <w:tab/>
        <w:t>PCCH configuration</w:t>
      </w:r>
      <w:bookmarkEnd w:id="9758"/>
      <w:bookmarkEnd w:id="9759"/>
      <w:bookmarkEnd w:id="9760"/>
      <w:bookmarkEnd w:id="9761"/>
      <w:bookmarkEnd w:id="9762"/>
      <w:bookmarkEnd w:id="9763"/>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9764" w:name="_Toc60777612"/>
      <w:bookmarkStart w:id="9765" w:name="_Toc193446726"/>
      <w:bookmarkStart w:id="9766" w:name="_Toc193452531"/>
      <w:bookmarkStart w:id="9767" w:name="_Toc193463806"/>
      <w:bookmarkStart w:id="9768" w:name="_Toc201296093"/>
      <w:bookmarkStart w:id="9769" w:name="_Toc210312400"/>
      <w:r w:rsidRPr="0036584A">
        <w:t>9.1.1.4</w:t>
      </w:r>
      <w:r w:rsidRPr="0036584A">
        <w:tab/>
        <w:t>SCCH configuration</w:t>
      </w:r>
      <w:bookmarkEnd w:id="9764"/>
      <w:bookmarkEnd w:id="9765"/>
      <w:bookmarkEnd w:id="9766"/>
      <w:bookmarkEnd w:id="9767"/>
      <w:bookmarkEnd w:id="9768"/>
      <w:bookmarkEnd w:id="9769"/>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lastRenderedPageBreak/>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9770" w:name="_Toc60777613"/>
      <w:bookmarkStart w:id="9771" w:name="_Toc193446727"/>
      <w:bookmarkStart w:id="9772" w:name="_Toc193452532"/>
      <w:bookmarkStart w:id="9773" w:name="_Toc193463807"/>
      <w:bookmarkStart w:id="9774" w:name="_Toc201296094"/>
      <w:bookmarkStart w:id="9775" w:name="_Toc210312401"/>
      <w:r w:rsidRPr="0036584A">
        <w:t>9.1.1.5</w:t>
      </w:r>
      <w:r w:rsidRPr="0036584A">
        <w:tab/>
        <w:t>STCH configuration</w:t>
      </w:r>
      <w:bookmarkEnd w:id="9770"/>
      <w:bookmarkEnd w:id="9771"/>
      <w:bookmarkEnd w:id="9772"/>
      <w:bookmarkEnd w:id="9773"/>
      <w:bookmarkEnd w:id="9774"/>
      <w:bookmarkEnd w:id="9775"/>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9776" w:name="_Toc193446728"/>
      <w:bookmarkStart w:id="9777" w:name="_Toc193452533"/>
      <w:bookmarkStart w:id="9778" w:name="_Toc193463808"/>
      <w:bookmarkStart w:id="9779" w:name="_Toc201296095"/>
      <w:bookmarkStart w:id="9780" w:name="_Toc210312402"/>
      <w:r w:rsidRPr="0036584A">
        <w:t>9.1.1.6</w:t>
      </w:r>
      <w:r w:rsidR="0079665D" w:rsidRPr="0036584A">
        <w:tab/>
        <w:t>MCCH configuration</w:t>
      </w:r>
      <w:bookmarkEnd w:id="9776"/>
      <w:bookmarkEnd w:id="9777"/>
      <w:bookmarkEnd w:id="9778"/>
      <w:bookmarkEnd w:id="9779"/>
      <w:bookmarkEnd w:id="9780"/>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9781" w:name="_Toc193446729"/>
      <w:bookmarkStart w:id="9782" w:name="_Toc193452534"/>
      <w:bookmarkStart w:id="9783" w:name="_Toc193463809"/>
      <w:bookmarkStart w:id="9784" w:name="_Toc201296096"/>
      <w:bookmarkStart w:id="9785" w:name="_Toc210312403"/>
      <w:r w:rsidRPr="0036584A">
        <w:t>9.1.1.7</w:t>
      </w:r>
      <w:r w:rsidR="0079665D" w:rsidRPr="0036584A">
        <w:tab/>
        <w:t>MTCH configuration for MBS broadcast</w:t>
      </w:r>
      <w:bookmarkEnd w:id="9781"/>
      <w:bookmarkEnd w:id="9782"/>
      <w:bookmarkEnd w:id="9783"/>
      <w:bookmarkEnd w:id="9784"/>
      <w:bookmarkEnd w:id="9785"/>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9786" w:name="_Toc60777614"/>
      <w:bookmarkStart w:id="9787" w:name="_Toc193446730"/>
      <w:bookmarkStart w:id="9788" w:name="_Toc193452535"/>
      <w:bookmarkStart w:id="9789" w:name="_Toc193463810"/>
      <w:bookmarkStart w:id="9790" w:name="_Toc201296097"/>
      <w:bookmarkStart w:id="9791" w:name="_Toc210312404"/>
      <w:r w:rsidRPr="0036584A">
        <w:lastRenderedPageBreak/>
        <w:t>9.1.2</w:t>
      </w:r>
      <w:r w:rsidRPr="0036584A">
        <w:tab/>
        <w:t>Void</w:t>
      </w:r>
      <w:bookmarkEnd w:id="9786"/>
      <w:bookmarkEnd w:id="9787"/>
      <w:bookmarkEnd w:id="9788"/>
      <w:bookmarkEnd w:id="9789"/>
      <w:bookmarkEnd w:id="9790"/>
      <w:bookmarkEnd w:id="9791"/>
    </w:p>
    <w:p w14:paraId="70E7A155" w14:textId="7E275470" w:rsidR="00394471" w:rsidRPr="0036584A" w:rsidRDefault="00394471" w:rsidP="00394471">
      <w:pPr>
        <w:pStyle w:val="2"/>
      </w:pPr>
      <w:bookmarkStart w:id="9792" w:name="_Toc60777615"/>
      <w:bookmarkStart w:id="9793" w:name="_Toc193446731"/>
      <w:bookmarkStart w:id="9794" w:name="_Toc193452536"/>
      <w:bookmarkStart w:id="9795" w:name="_Toc193463811"/>
      <w:bookmarkStart w:id="9796" w:name="_Toc201296098"/>
      <w:bookmarkStart w:id="9797" w:name="_Toc210312405"/>
      <w:r w:rsidRPr="0036584A">
        <w:t>9.2</w:t>
      </w:r>
      <w:r w:rsidRPr="0036584A">
        <w:tab/>
        <w:t>Default radio configurations</w:t>
      </w:r>
      <w:bookmarkEnd w:id="9792"/>
      <w:bookmarkEnd w:id="9793"/>
      <w:bookmarkEnd w:id="9794"/>
      <w:bookmarkEnd w:id="9795"/>
      <w:bookmarkEnd w:id="9796"/>
      <w:bookmarkEnd w:id="9797"/>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9798" w:name="_Toc60777616"/>
      <w:bookmarkStart w:id="9799" w:name="_Toc193446732"/>
      <w:bookmarkStart w:id="9800" w:name="_Toc193452537"/>
      <w:bookmarkStart w:id="9801" w:name="_Toc193463812"/>
      <w:bookmarkStart w:id="9802" w:name="_Toc201296099"/>
      <w:bookmarkStart w:id="9803" w:name="_Toc210312406"/>
      <w:r w:rsidRPr="0036584A">
        <w:t>9.2.1</w:t>
      </w:r>
      <w:r w:rsidRPr="0036584A">
        <w:tab/>
        <w:t>Default SRB configurations</w:t>
      </w:r>
      <w:bookmarkEnd w:id="9798"/>
      <w:bookmarkEnd w:id="9799"/>
      <w:bookmarkEnd w:id="9800"/>
      <w:bookmarkEnd w:id="9801"/>
      <w:bookmarkEnd w:id="9802"/>
      <w:bookmarkEnd w:id="9803"/>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9804" w:name="_Toc60777617"/>
      <w:bookmarkStart w:id="9805" w:name="_Toc193446733"/>
      <w:bookmarkStart w:id="9806" w:name="_Toc193452538"/>
      <w:bookmarkStart w:id="9807" w:name="_Toc193463813"/>
      <w:bookmarkStart w:id="9808" w:name="_Toc201296100"/>
      <w:bookmarkStart w:id="9809" w:name="_Toc210312407"/>
      <w:r w:rsidRPr="0036584A">
        <w:t>9.2.2</w:t>
      </w:r>
      <w:r w:rsidRPr="0036584A">
        <w:tab/>
        <w:t>Default MAC Cell Group configuration</w:t>
      </w:r>
      <w:bookmarkEnd w:id="9804"/>
      <w:bookmarkEnd w:id="9805"/>
      <w:bookmarkEnd w:id="9806"/>
      <w:bookmarkEnd w:id="9807"/>
      <w:bookmarkEnd w:id="9808"/>
      <w:bookmarkEnd w:id="9809"/>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9810" w:name="_Toc60777618"/>
      <w:bookmarkStart w:id="9811" w:name="_Toc193446734"/>
      <w:bookmarkStart w:id="9812" w:name="_Toc193452539"/>
      <w:bookmarkStart w:id="9813" w:name="_Toc193463814"/>
      <w:bookmarkStart w:id="9814" w:name="_Toc201296101"/>
      <w:bookmarkStart w:id="9815" w:name="_Toc210312408"/>
      <w:r w:rsidRPr="0036584A">
        <w:t>9.2.3</w:t>
      </w:r>
      <w:r w:rsidRPr="0036584A">
        <w:tab/>
        <w:t>Default values timers and constants</w:t>
      </w:r>
      <w:bookmarkEnd w:id="9810"/>
      <w:bookmarkEnd w:id="9811"/>
      <w:bookmarkEnd w:id="9812"/>
      <w:bookmarkEnd w:id="9813"/>
      <w:bookmarkEnd w:id="9814"/>
      <w:bookmarkEnd w:id="9815"/>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9816" w:name="_Toc193446735"/>
      <w:bookmarkStart w:id="9817" w:name="_Toc193452540"/>
      <w:bookmarkStart w:id="9818" w:name="_Toc193463815"/>
      <w:bookmarkStart w:id="9819" w:name="_Toc201296102"/>
      <w:bookmarkStart w:id="9820" w:name="_Toc210312409"/>
      <w:r w:rsidRPr="0036584A">
        <w:t>9.2.4</w:t>
      </w:r>
      <w:r w:rsidR="00E81DFA" w:rsidRPr="0036584A">
        <w:tab/>
        <w:t xml:space="preserve">Default </w:t>
      </w:r>
      <w:r w:rsidR="0084114E" w:rsidRPr="0036584A">
        <w:t>PC5 Relay RLC Channel</w:t>
      </w:r>
      <w:bookmarkEnd w:id="9816"/>
      <w:bookmarkEnd w:id="9817"/>
      <w:bookmarkEnd w:id="9818"/>
      <w:bookmarkEnd w:id="9819"/>
      <w:bookmarkEnd w:id="9820"/>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9821" w:name="_Toc193446736"/>
      <w:bookmarkStart w:id="9822" w:name="_Toc193452541"/>
      <w:bookmarkStart w:id="9823" w:name="_Toc193463816"/>
      <w:bookmarkStart w:id="9824" w:name="_Toc201296103"/>
      <w:bookmarkStart w:id="9825" w:name="_Toc210312410"/>
      <w:r w:rsidRPr="0036584A">
        <w:t>9.2.5</w:t>
      </w:r>
      <w:r w:rsidRPr="0036584A">
        <w:tab/>
        <w:t>Default SRAP configurations</w:t>
      </w:r>
      <w:bookmarkEnd w:id="9821"/>
      <w:bookmarkEnd w:id="9822"/>
      <w:bookmarkEnd w:id="9823"/>
      <w:bookmarkEnd w:id="9824"/>
      <w:bookmarkEnd w:id="9825"/>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9826" w:name="_Toc60777619"/>
      <w:bookmarkStart w:id="9827" w:name="_Toc193446737"/>
      <w:bookmarkStart w:id="9828" w:name="_Toc193452542"/>
      <w:bookmarkStart w:id="9829" w:name="_Toc193463817"/>
      <w:bookmarkStart w:id="9830" w:name="_Toc201296104"/>
      <w:bookmarkStart w:id="9831" w:name="_Toc210312411"/>
      <w:r w:rsidRPr="0036584A">
        <w:lastRenderedPageBreak/>
        <w:t>9.3</w:t>
      </w:r>
      <w:r w:rsidRPr="0036584A">
        <w:tab/>
        <w:t>Sidelink pre-configured parameters</w:t>
      </w:r>
      <w:bookmarkEnd w:id="9826"/>
      <w:bookmarkEnd w:id="9827"/>
      <w:bookmarkEnd w:id="9828"/>
      <w:bookmarkEnd w:id="9829"/>
      <w:bookmarkEnd w:id="9830"/>
      <w:bookmarkEnd w:id="9831"/>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9832" w:name="_Toc60777620"/>
      <w:bookmarkStart w:id="9833" w:name="_Toc193446738"/>
      <w:bookmarkStart w:id="9834" w:name="_Toc193452543"/>
      <w:bookmarkStart w:id="9835" w:name="_Toc193463818"/>
      <w:bookmarkStart w:id="9836" w:name="_Toc201296105"/>
      <w:bookmarkStart w:id="9837" w:name="_Toc210312412"/>
      <w:bookmarkStart w:id="9838" w:name="MCCQCTEMPBM_00000783"/>
      <w:r w:rsidRPr="0036584A">
        <w:t>–</w:t>
      </w:r>
      <w:r w:rsidRPr="0036584A">
        <w:tab/>
      </w:r>
      <w:r w:rsidRPr="0036584A">
        <w:rPr>
          <w:i/>
          <w:iCs/>
        </w:rPr>
        <w:t>NR-Sidelink-Preconf</w:t>
      </w:r>
      <w:bookmarkEnd w:id="9832"/>
      <w:bookmarkEnd w:id="9833"/>
      <w:bookmarkEnd w:id="9834"/>
      <w:bookmarkEnd w:id="9835"/>
      <w:bookmarkEnd w:id="9836"/>
      <w:bookmarkEnd w:id="9837"/>
    </w:p>
    <w:bookmarkEnd w:id="9838"/>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9839" w:name="_Toc60777621"/>
      <w:bookmarkStart w:id="9840" w:name="_Toc193446739"/>
      <w:bookmarkStart w:id="9841" w:name="_Toc193452544"/>
      <w:bookmarkStart w:id="9842" w:name="_Toc193463819"/>
      <w:bookmarkStart w:id="9843" w:name="_Toc201296106"/>
      <w:bookmarkStart w:id="9844" w:name="_Toc210312413"/>
      <w:bookmarkStart w:id="9845" w:name="MCCQCTEMPBM_00000784"/>
      <w:r w:rsidRPr="0036584A">
        <w:t>–</w:t>
      </w:r>
      <w:r w:rsidRPr="0036584A">
        <w:tab/>
      </w:r>
      <w:r w:rsidRPr="0036584A">
        <w:rPr>
          <w:i/>
          <w:iCs/>
        </w:rPr>
        <w:t>SL-PreconfigurationNR</w:t>
      </w:r>
      <w:bookmarkEnd w:id="9839"/>
      <w:bookmarkEnd w:id="9840"/>
      <w:bookmarkEnd w:id="9841"/>
      <w:bookmarkEnd w:id="9842"/>
      <w:bookmarkEnd w:id="9843"/>
      <w:bookmarkEnd w:id="9844"/>
    </w:p>
    <w:bookmarkEnd w:id="9845"/>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9846" w:name="_Toc193446740"/>
      <w:bookmarkStart w:id="9847" w:name="_Toc193452545"/>
      <w:bookmarkStart w:id="9848" w:name="_Toc193463820"/>
      <w:bookmarkStart w:id="9849" w:name="_Toc201296107"/>
      <w:bookmarkStart w:id="9850" w:name="_Toc210312414"/>
      <w:bookmarkStart w:id="9851" w:name="MCCQCTEMPBM_00000785"/>
      <w:r w:rsidRPr="0036584A">
        <w:rPr>
          <w:rFonts w:eastAsia="MS Mincho"/>
        </w:rPr>
        <w:t>–</w:t>
      </w:r>
      <w:r w:rsidRPr="0036584A">
        <w:rPr>
          <w:rFonts w:eastAsia="MS Mincho"/>
        </w:rPr>
        <w:tab/>
      </w:r>
      <w:r w:rsidRPr="0036584A">
        <w:rPr>
          <w:rFonts w:eastAsia="MS Mincho"/>
          <w:i/>
          <w:iCs/>
        </w:rPr>
        <w:t>End of NR-Sidelink-Preconf</w:t>
      </w:r>
      <w:bookmarkEnd w:id="9846"/>
      <w:bookmarkEnd w:id="9847"/>
      <w:bookmarkEnd w:id="9848"/>
      <w:bookmarkEnd w:id="9849"/>
      <w:bookmarkEnd w:id="9850"/>
    </w:p>
    <w:bookmarkEnd w:id="9851"/>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852" w:name="_Toc193463821"/>
      <w:bookmarkStart w:id="9853" w:name="_Toc201296108"/>
      <w:bookmarkStart w:id="9854" w:name="_Toc210312415"/>
      <w:r w:rsidRPr="0036584A">
        <w:rPr>
          <w:rFonts w:ascii="Arial" w:hAnsi="Arial"/>
          <w:sz w:val="32"/>
        </w:rPr>
        <w:t>9.4</w:t>
      </w:r>
      <w:r w:rsidRPr="0036584A">
        <w:rPr>
          <w:rFonts w:ascii="Arial" w:hAnsi="Arial"/>
          <w:sz w:val="32"/>
        </w:rPr>
        <w:tab/>
        <w:t>Radio Information Related to Discovery Message</w:t>
      </w:r>
      <w:bookmarkEnd w:id="9852"/>
      <w:bookmarkEnd w:id="9853"/>
      <w:bookmarkEnd w:id="9854"/>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9855" w:name="_Toc193446741"/>
      <w:bookmarkStart w:id="9856" w:name="_Toc193452546"/>
      <w:bookmarkStart w:id="9857" w:name="_Toc193463822"/>
      <w:bookmarkStart w:id="9858" w:name="_Toc201296109"/>
      <w:bookmarkStart w:id="9859" w:name="_Toc210312416"/>
      <w:bookmarkStart w:id="9860" w:name="MCCQCTEMPBM_00000786"/>
      <w:r w:rsidRPr="0036584A">
        <w:t>–</w:t>
      </w:r>
      <w:r w:rsidRPr="0036584A">
        <w:tab/>
      </w:r>
      <w:r w:rsidRPr="0036584A">
        <w:rPr>
          <w:i/>
          <w:iCs/>
        </w:rPr>
        <w:t>SL-AccessInfo-L2U2N</w:t>
      </w:r>
      <w:bookmarkEnd w:id="9855"/>
      <w:bookmarkEnd w:id="9856"/>
      <w:bookmarkEnd w:id="9857"/>
      <w:bookmarkEnd w:id="9858"/>
      <w:bookmarkEnd w:id="9859"/>
    </w:p>
    <w:bookmarkEnd w:id="9860"/>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9861" w:name="_Toc193446742"/>
      <w:bookmarkStart w:id="9862" w:name="_Toc193452547"/>
      <w:bookmarkStart w:id="9863" w:name="_Toc193463823"/>
      <w:bookmarkStart w:id="9864" w:name="_Toc201296110"/>
      <w:bookmarkStart w:id="9865" w:name="_Toc210312417"/>
      <w:bookmarkStart w:id="9866" w:name="_Toc60777623"/>
      <w:r w:rsidRPr="0036584A">
        <w:lastRenderedPageBreak/>
        <w:t>9.5</w:t>
      </w:r>
      <w:r w:rsidRPr="0036584A">
        <w:tab/>
      </w:r>
      <w:r w:rsidR="00241433" w:rsidRPr="0036584A">
        <w:t>Void</w:t>
      </w:r>
      <w:bookmarkEnd w:id="9861"/>
      <w:bookmarkEnd w:id="9862"/>
      <w:bookmarkEnd w:id="9863"/>
      <w:bookmarkEnd w:id="9864"/>
      <w:bookmarkEnd w:id="9865"/>
    </w:p>
    <w:p w14:paraId="124B00A8" w14:textId="712523A2" w:rsidR="00394471" w:rsidRPr="0036584A" w:rsidRDefault="00394471" w:rsidP="00394471">
      <w:pPr>
        <w:pStyle w:val="1"/>
      </w:pPr>
      <w:bookmarkStart w:id="9867" w:name="_Toc193446743"/>
      <w:bookmarkStart w:id="9868" w:name="_Toc193452548"/>
      <w:bookmarkStart w:id="9869" w:name="_Toc193463824"/>
      <w:bookmarkStart w:id="9870" w:name="_Toc201296111"/>
      <w:bookmarkStart w:id="9871" w:name="_Toc210312418"/>
      <w:r w:rsidRPr="0036584A">
        <w:t>10</w:t>
      </w:r>
      <w:r w:rsidRPr="0036584A">
        <w:tab/>
        <w:t>Generic error handling</w:t>
      </w:r>
      <w:bookmarkEnd w:id="9866"/>
      <w:bookmarkEnd w:id="9867"/>
      <w:bookmarkEnd w:id="9868"/>
      <w:bookmarkEnd w:id="9869"/>
      <w:bookmarkEnd w:id="9870"/>
      <w:bookmarkEnd w:id="9871"/>
    </w:p>
    <w:p w14:paraId="6264FA35" w14:textId="55142B52" w:rsidR="00394471" w:rsidRPr="0036584A" w:rsidRDefault="00394471" w:rsidP="00394471">
      <w:pPr>
        <w:pStyle w:val="2"/>
      </w:pPr>
      <w:bookmarkStart w:id="9872" w:name="_Toc60777624"/>
      <w:bookmarkStart w:id="9873" w:name="_Toc193446744"/>
      <w:bookmarkStart w:id="9874" w:name="_Toc193452549"/>
      <w:bookmarkStart w:id="9875" w:name="_Toc193463825"/>
      <w:bookmarkStart w:id="9876" w:name="_Toc201296112"/>
      <w:bookmarkStart w:id="9877" w:name="_Toc210312419"/>
      <w:r w:rsidRPr="0036584A">
        <w:t>10.1</w:t>
      </w:r>
      <w:r w:rsidRPr="0036584A">
        <w:tab/>
        <w:t>General</w:t>
      </w:r>
      <w:bookmarkEnd w:id="9872"/>
      <w:bookmarkEnd w:id="9873"/>
      <w:bookmarkEnd w:id="9874"/>
      <w:bookmarkEnd w:id="9875"/>
      <w:bookmarkEnd w:id="9876"/>
      <w:bookmarkEnd w:id="9877"/>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9878" w:name="_Toc60777625"/>
      <w:bookmarkStart w:id="9879" w:name="_Toc193446745"/>
      <w:bookmarkStart w:id="9880" w:name="_Toc193452550"/>
      <w:bookmarkStart w:id="9881" w:name="_Toc193463826"/>
      <w:bookmarkStart w:id="9882" w:name="_Toc201296113"/>
      <w:bookmarkStart w:id="9883" w:name="_Toc210312420"/>
      <w:r w:rsidRPr="0036584A">
        <w:t>10.2</w:t>
      </w:r>
      <w:r w:rsidRPr="0036584A">
        <w:tab/>
        <w:t>ASN.1 violation or encoding error</w:t>
      </w:r>
      <w:bookmarkEnd w:id="9878"/>
      <w:bookmarkEnd w:id="9879"/>
      <w:bookmarkEnd w:id="9880"/>
      <w:bookmarkEnd w:id="9881"/>
      <w:bookmarkEnd w:id="9882"/>
      <w:bookmarkEnd w:id="9883"/>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9884" w:name="_Toc60777626"/>
      <w:bookmarkStart w:id="9885" w:name="_Toc193446746"/>
      <w:bookmarkStart w:id="9886" w:name="_Toc193452551"/>
      <w:bookmarkStart w:id="9887" w:name="_Toc193463827"/>
      <w:bookmarkStart w:id="9888" w:name="_Toc201296114"/>
      <w:bookmarkStart w:id="9889" w:name="_Toc210312421"/>
      <w:r w:rsidRPr="0036584A">
        <w:t>10.3</w:t>
      </w:r>
      <w:r w:rsidRPr="0036584A">
        <w:tab/>
        <w:t>Field set to a not comprehended value</w:t>
      </w:r>
      <w:bookmarkEnd w:id="9884"/>
      <w:bookmarkEnd w:id="9885"/>
      <w:bookmarkEnd w:id="9886"/>
      <w:bookmarkEnd w:id="9887"/>
      <w:bookmarkEnd w:id="9888"/>
      <w:bookmarkEnd w:id="9889"/>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9890" w:name="_Toc60777627"/>
      <w:bookmarkStart w:id="9891" w:name="_Toc193446747"/>
      <w:bookmarkStart w:id="9892" w:name="_Toc193452552"/>
      <w:bookmarkStart w:id="9893" w:name="_Toc193463828"/>
      <w:bookmarkStart w:id="9894" w:name="_Toc201296115"/>
      <w:bookmarkStart w:id="9895" w:name="_Toc210312422"/>
      <w:r w:rsidRPr="0036584A">
        <w:t>10.4</w:t>
      </w:r>
      <w:r w:rsidRPr="0036584A">
        <w:tab/>
        <w:t>Mandatory field missing</w:t>
      </w:r>
      <w:bookmarkEnd w:id="9890"/>
      <w:bookmarkEnd w:id="9891"/>
      <w:bookmarkEnd w:id="9892"/>
      <w:bookmarkEnd w:id="9893"/>
      <w:bookmarkEnd w:id="9894"/>
      <w:bookmarkEnd w:id="9895"/>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lastRenderedPageBreak/>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9896" w:name="_Toc60777628"/>
      <w:bookmarkStart w:id="9897" w:name="_Toc193446748"/>
      <w:bookmarkStart w:id="9898" w:name="_Toc193452553"/>
      <w:bookmarkStart w:id="9899" w:name="_Toc193463829"/>
      <w:bookmarkStart w:id="9900" w:name="_Toc201296116"/>
      <w:bookmarkStart w:id="9901" w:name="_Toc210312423"/>
      <w:r w:rsidRPr="0036584A">
        <w:t>10.5</w:t>
      </w:r>
      <w:r w:rsidRPr="0036584A">
        <w:tab/>
        <w:t>Not comprehended field</w:t>
      </w:r>
      <w:bookmarkEnd w:id="9896"/>
      <w:bookmarkEnd w:id="9897"/>
      <w:bookmarkEnd w:id="9898"/>
      <w:bookmarkEnd w:id="9899"/>
      <w:bookmarkEnd w:id="9900"/>
      <w:bookmarkEnd w:id="9901"/>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9902" w:name="_Toc60777629"/>
      <w:bookmarkStart w:id="9903" w:name="_Toc193446749"/>
      <w:bookmarkStart w:id="9904" w:name="_Toc193452554"/>
      <w:bookmarkStart w:id="9905" w:name="_Toc193463830"/>
      <w:bookmarkStart w:id="9906" w:name="_Toc201296117"/>
      <w:bookmarkStart w:id="9907" w:name="_Toc210312424"/>
      <w:r w:rsidRPr="0036584A">
        <w:lastRenderedPageBreak/>
        <w:t>11</w:t>
      </w:r>
      <w:r w:rsidRPr="0036584A">
        <w:tab/>
        <w:t>Radio information related interactions between network nodes</w:t>
      </w:r>
      <w:bookmarkEnd w:id="9902"/>
      <w:bookmarkEnd w:id="9903"/>
      <w:bookmarkEnd w:id="9904"/>
      <w:bookmarkEnd w:id="9905"/>
      <w:bookmarkEnd w:id="9906"/>
      <w:bookmarkEnd w:id="9907"/>
    </w:p>
    <w:p w14:paraId="598835CD" w14:textId="43D67223" w:rsidR="00394471" w:rsidRPr="0036584A" w:rsidRDefault="00394471" w:rsidP="00394471">
      <w:pPr>
        <w:pStyle w:val="2"/>
      </w:pPr>
      <w:bookmarkStart w:id="9908" w:name="_Toc60777630"/>
      <w:bookmarkStart w:id="9909" w:name="_Toc193446750"/>
      <w:bookmarkStart w:id="9910" w:name="_Toc193452555"/>
      <w:bookmarkStart w:id="9911" w:name="_Toc193463831"/>
      <w:bookmarkStart w:id="9912" w:name="_Toc201296118"/>
      <w:bookmarkStart w:id="9913" w:name="_Toc210312425"/>
      <w:r w:rsidRPr="0036584A">
        <w:t>11.1</w:t>
      </w:r>
      <w:r w:rsidRPr="0036584A">
        <w:tab/>
        <w:t>General</w:t>
      </w:r>
      <w:bookmarkEnd w:id="9908"/>
      <w:bookmarkEnd w:id="9909"/>
      <w:bookmarkEnd w:id="9910"/>
      <w:bookmarkEnd w:id="9911"/>
      <w:bookmarkEnd w:id="9912"/>
      <w:bookmarkEnd w:id="9913"/>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9914" w:name="_Toc60777631"/>
      <w:bookmarkStart w:id="9915" w:name="_Toc193446751"/>
      <w:bookmarkStart w:id="9916" w:name="_Toc193452556"/>
      <w:bookmarkStart w:id="9917" w:name="_Toc193463832"/>
      <w:bookmarkStart w:id="9918" w:name="_Toc201296119"/>
      <w:bookmarkStart w:id="9919" w:name="_Toc210312426"/>
      <w:r w:rsidRPr="0036584A">
        <w:t>11.2</w:t>
      </w:r>
      <w:r w:rsidRPr="0036584A">
        <w:tab/>
        <w:t>Inter-node RRC messages</w:t>
      </w:r>
      <w:bookmarkEnd w:id="9914"/>
      <w:bookmarkEnd w:id="9915"/>
      <w:bookmarkEnd w:id="9916"/>
      <w:bookmarkEnd w:id="9917"/>
      <w:bookmarkEnd w:id="9918"/>
      <w:bookmarkEnd w:id="9919"/>
    </w:p>
    <w:p w14:paraId="30406BDE" w14:textId="43D2EFAE" w:rsidR="00394471" w:rsidRPr="0036584A" w:rsidRDefault="00394471" w:rsidP="00394471">
      <w:pPr>
        <w:pStyle w:val="30"/>
      </w:pPr>
      <w:bookmarkStart w:id="9920" w:name="_Toc60777632"/>
      <w:bookmarkStart w:id="9921" w:name="_Toc193446752"/>
      <w:bookmarkStart w:id="9922" w:name="_Toc193452557"/>
      <w:bookmarkStart w:id="9923" w:name="_Toc193463833"/>
      <w:bookmarkStart w:id="9924" w:name="_Toc201296120"/>
      <w:bookmarkStart w:id="9925" w:name="_Toc210312427"/>
      <w:r w:rsidRPr="0036584A">
        <w:t>11.2.1</w:t>
      </w:r>
      <w:r w:rsidRPr="0036584A">
        <w:tab/>
        <w:t>General</w:t>
      </w:r>
      <w:bookmarkEnd w:id="9920"/>
      <w:bookmarkEnd w:id="9921"/>
      <w:bookmarkEnd w:id="9922"/>
      <w:bookmarkEnd w:id="9923"/>
      <w:bookmarkEnd w:id="9924"/>
      <w:bookmarkEnd w:id="9925"/>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9926" w:name="_Toc60777633"/>
      <w:bookmarkStart w:id="9927" w:name="_Toc193446753"/>
      <w:bookmarkStart w:id="9928" w:name="_Toc193452558"/>
      <w:bookmarkStart w:id="9929" w:name="_Toc193463834"/>
      <w:bookmarkStart w:id="9930" w:name="_Toc201296121"/>
      <w:bookmarkStart w:id="9931" w:name="_Toc210312428"/>
      <w:r w:rsidRPr="0036584A">
        <w:t>11.2.2</w:t>
      </w:r>
      <w:r w:rsidRPr="0036584A">
        <w:tab/>
        <w:t>Message definitions</w:t>
      </w:r>
      <w:bookmarkEnd w:id="9926"/>
      <w:bookmarkEnd w:id="9927"/>
      <w:bookmarkEnd w:id="9928"/>
      <w:bookmarkEnd w:id="9929"/>
      <w:bookmarkEnd w:id="9930"/>
      <w:bookmarkEnd w:id="9931"/>
    </w:p>
    <w:p w14:paraId="0C200EA4" w14:textId="77777777" w:rsidR="00DB6B82" w:rsidRPr="0036584A" w:rsidRDefault="00DB6B82" w:rsidP="00DB6B82">
      <w:pPr>
        <w:pStyle w:val="40"/>
      </w:pPr>
      <w:bookmarkStart w:id="9932" w:name="_Toc193446754"/>
      <w:bookmarkStart w:id="9933" w:name="_Toc193452559"/>
      <w:bookmarkStart w:id="9934" w:name="_Toc193463835"/>
      <w:bookmarkStart w:id="9935" w:name="_Toc201296122"/>
      <w:bookmarkStart w:id="9936" w:name="_Toc210312429"/>
      <w:bookmarkStart w:id="9937" w:name="MCCQCTEMPBM_00000787"/>
      <w:bookmarkStart w:id="9938" w:name="_Toc60777634"/>
      <w:r w:rsidRPr="0036584A">
        <w:t>–</w:t>
      </w:r>
      <w:r w:rsidRPr="0036584A">
        <w:tab/>
      </w:r>
      <w:r w:rsidRPr="0036584A">
        <w:rPr>
          <w:i/>
        </w:rPr>
        <w:t>CG-CandidateList</w:t>
      </w:r>
      <w:bookmarkEnd w:id="9932"/>
      <w:bookmarkEnd w:id="9933"/>
      <w:bookmarkEnd w:id="9934"/>
      <w:bookmarkEnd w:id="9935"/>
      <w:bookmarkEnd w:id="9936"/>
    </w:p>
    <w:bookmarkEnd w:id="9937"/>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9939" w:name="_Toc193446755"/>
      <w:bookmarkStart w:id="9940" w:name="_Toc193452560"/>
      <w:bookmarkStart w:id="9941" w:name="_Toc193463836"/>
      <w:bookmarkStart w:id="9942" w:name="_Toc201296123"/>
      <w:bookmarkStart w:id="9943" w:name="_Toc210312430"/>
      <w:bookmarkStart w:id="9944" w:name="MCCQCTEMPBM_00000788"/>
      <w:r w:rsidRPr="0036584A">
        <w:t>–</w:t>
      </w:r>
      <w:r w:rsidRPr="0036584A">
        <w:tab/>
      </w:r>
      <w:r w:rsidRPr="0036584A">
        <w:rPr>
          <w:i/>
        </w:rPr>
        <w:t>HandoverCommand</w:t>
      </w:r>
      <w:bookmarkEnd w:id="9938"/>
      <w:bookmarkEnd w:id="9939"/>
      <w:bookmarkEnd w:id="9940"/>
      <w:bookmarkEnd w:id="9941"/>
      <w:bookmarkEnd w:id="9942"/>
      <w:bookmarkEnd w:id="9943"/>
    </w:p>
    <w:bookmarkEnd w:id="9944"/>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9945" w:name="_Toc60777635"/>
      <w:bookmarkStart w:id="9946" w:name="_Toc193446756"/>
      <w:bookmarkStart w:id="9947" w:name="_Toc193452561"/>
      <w:bookmarkStart w:id="9948" w:name="_Toc193463837"/>
      <w:bookmarkStart w:id="9949" w:name="_Toc201296124"/>
      <w:bookmarkStart w:id="9950" w:name="_Toc210312431"/>
      <w:bookmarkStart w:id="9951" w:name="MCCQCTEMPBM_00000789"/>
      <w:r w:rsidRPr="0036584A">
        <w:t>–</w:t>
      </w:r>
      <w:r w:rsidRPr="0036584A">
        <w:tab/>
      </w:r>
      <w:r w:rsidRPr="0036584A">
        <w:rPr>
          <w:i/>
        </w:rPr>
        <w:t>HandoverPreparationInformation</w:t>
      </w:r>
      <w:bookmarkEnd w:id="9945"/>
      <w:bookmarkEnd w:id="9946"/>
      <w:bookmarkEnd w:id="9947"/>
      <w:bookmarkEnd w:id="9948"/>
      <w:bookmarkEnd w:id="9949"/>
      <w:bookmarkEnd w:id="9950"/>
    </w:p>
    <w:bookmarkEnd w:id="9951"/>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lastRenderedPageBreak/>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9952" w:name="_Toc60777636"/>
      <w:bookmarkStart w:id="9953" w:name="_Toc193446757"/>
      <w:bookmarkStart w:id="9954" w:name="_Toc193452562"/>
      <w:bookmarkStart w:id="9955" w:name="_Toc193463838"/>
      <w:bookmarkStart w:id="9956" w:name="_Toc201296125"/>
      <w:bookmarkStart w:id="9957" w:name="_Toc210312432"/>
      <w:bookmarkStart w:id="9958" w:name="MCCQCTEMPBM_00000790"/>
      <w:r w:rsidRPr="0036584A">
        <w:t>–</w:t>
      </w:r>
      <w:r w:rsidRPr="0036584A">
        <w:tab/>
      </w:r>
      <w:r w:rsidRPr="0036584A">
        <w:rPr>
          <w:i/>
        </w:rPr>
        <w:t>CG-Config</w:t>
      </w:r>
      <w:bookmarkEnd w:id="9952"/>
      <w:bookmarkEnd w:id="9953"/>
      <w:bookmarkEnd w:id="9954"/>
      <w:bookmarkEnd w:id="9955"/>
      <w:bookmarkEnd w:id="9956"/>
      <w:bookmarkEnd w:id="9957"/>
    </w:p>
    <w:bookmarkEnd w:id="9958"/>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9959" w:name="_Toc60777637"/>
      <w:bookmarkStart w:id="9960" w:name="_Toc193446758"/>
      <w:bookmarkStart w:id="9961" w:name="_Toc193452563"/>
      <w:bookmarkStart w:id="9962" w:name="_Toc193463839"/>
      <w:bookmarkStart w:id="9963" w:name="_Toc201296126"/>
      <w:bookmarkStart w:id="9964" w:name="_Toc210312433"/>
      <w:bookmarkStart w:id="9965" w:name="MCCQCTEMPBM_00000791"/>
      <w:r w:rsidRPr="0036584A">
        <w:rPr>
          <w:i/>
        </w:rPr>
        <w:t>–</w:t>
      </w:r>
      <w:r w:rsidRPr="0036584A">
        <w:rPr>
          <w:i/>
        </w:rPr>
        <w:tab/>
        <w:t>CG-ConfigInfo</w:t>
      </w:r>
      <w:bookmarkEnd w:id="9959"/>
      <w:bookmarkEnd w:id="9960"/>
      <w:bookmarkEnd w:id="9961"/>
      <w:bookmarkEnd w:id="9962"/>
      <w:bookmarkEnd w:id="9963"/>
      <w:bookmarkEnd w:id="9964"/>
    </w:p>
    <w:bookmarkEnd w:id="9965"/>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8"/>
                <w:rFonts w:cs="Arial"/>
                <w:szCs w:val="18"/>
              </w:rPr>
              <w:t>servFrequenciesMN-NR</w:t>
            </w:r>
            <w:r w:rsidRPr="0036584A">
              <w:rPr>
                <w:rStyle w:val="af8"/>
              </w:rPr>
              <w:t xml:space="preserve"> </w:t>
            </w:r>
            <w:r w:rsidRPr="0036584A">
              <w:rPr>
                <w:rFonts w:cs="Arial"/>
                <w:szCs w:val="18"/>
              </w:rPr>
              <w:t xml:space="preserve">indicates </w:t>
            </w:r>
            <w:r w:rsidRPr="0036584A">
              <w:rPr>
                <w:rStyle w:val="af8"/>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9966" w:name="_Toc60777638"/>
      <w:bookmarkStart w:id="9967" w:name="_Toc193446759"/>
      <w:bookmarkStart w:id="9968" w:name="_Toc193452564"/>
      <w:bookmarkStart w:id="9969" w:name="_Toc193463840"/>
      <w:bookmarkStart w:id="9970" w:name="_Toc201296127"/>
      <w:bookmarkStart w:id="9971" w:name="_Toc210312434"/>
      <w:bookmarkStart w:id="9972" w:name="MCCQCTEMPBM_00000792"/>
      <w:r w:rsidRPr="0036584A">
        <w:t>–</w:t>
      </w:r>
      <w:r w:rsidRPr="0036584A">
        <w:tab/>
      </w:r>
      <w:r w:rsidRPr="0036584A">
        <w:rPr>
          <w:i/>
        </w:rPr>
        <w:t>MeasurementTimingConfiguration</w:t>
      </w:r>
      <w:bookmarkEnd w:id="9966"/>
      <w:bookmarkEnd w:id="9967"/>
      <w:bookmarkEnd w:id="9968"/>
      <w:bookmarkEnd w:id="9969"/>
      <w:bookmarkEnd w:id="9970"/>
      <w:bookmarkEnd w:id="9971"/>
    </w:p>
    <w:bookmarkEnd w:id="9972"/>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9973" w:name="_Toc60777639"/>
      <w:bookmarkStart w:id="9974" w:name="_Toc193446760"/>
      <w:bookmarkStart w:id="9975" w:name="_Toc193452565"/>
      <w:bookmarkStart w:id="9976" w:name="_Toc193463841"/>
      <w:bookmarkStart w:id="9977" w:name="_Toc201296128"/>
      <w:bookmarkStart w:id="9978" w:name="_Toc210312435"/>
      <w:bookmarkStart w:id="9979" w:name="MCCQCTEMPBM_00000793"/>
      <w:r w:rsidRPr="0036584A">
        <w:t>–</w:t>
      </w:r>
      <w:r w:rsidRPr="0036584A">
        <w:tab/>
      </w:r>
      <w:r w:rsidRPr="0036584A">
        <w:rPr>
          <w:i/>
        </w:rPr>
        <w:t>UERadioPagingInformation</w:t>
      </w:r>
      <w:bookmarkEnd w:id="9973"/>
      <w:bookmarkEnd w:id="9974"/>
      <w:bookmarkEnd w:id="9975"/>
      <w:bookmarkEnd w:id="9976"/>
      <w:bookmarkEnd w:id="9977"/>
      <w:bookmarkEnd w:id="9978"/>
    </w:p>
    <w:bookmarkEnd w:id="9979"/>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9980" w:name="_Toc60777640"/>
      <w:bookmarkStart w:id="9981" w:name="_Toc193446761"/>
      <w:bookmarkStart w:id="9982" w:name="_Toc193452566"/>
      <w:bookmarkStart w:id="9983" w:name="_Toc193463842"/>
      <w:bookmarkStart w:id="9984" w:name="_Toc201296129"/>
      <w:bookmarkStart w:id="9985" w:name="_Toc210312436"/>
      <w:bookmarkStart w:id="9986" w:name="MCCQCTEMPBM_00000794"/>
      <w:r w:rsidRPr="0036584A">
        <w:t>–</w:t>
      </w:r>
      <w:r w:rsidRPr="0036584A">
        <w:tab/>
      </w:r>
      <w:r w:rsidRPr="0036584A">
        <w:rPr>
          <w:i/>
        </w:rPr>
        <w:t>UERadioAccessCapabilityInformation</w:t>
      </w:r>
      <w:bookmarkEnd w:id="9980"/>
      <w:bookmarkEnd w:id="9981"/>
      <w:bookmarkEnd w:id="9982"/>
      <w:bookmarkEnd w:id="9983"/>
      <w:bookmarkEnd w:id="9984"/>
      <w:bookmarkEnd w:id="9985"/>
    </w:p>
    <w:bookmarkEnd w:id="9986"/>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9987" w:name="_Toc60777641"/>
      <w:bookmarkStart w:id="9988" w:name="_Toc193446762"/>
      <w:bookmarkStart w:id="9989" w:name="_Toc193452567"/>
      <w:bookmarkStart w:id="9990" w:name="_Toc193463843"/>
      <w:bookmarkStart w:id="9991" w:name="_Toc201296130"/>
      <w:bookmarkStart w:id="9992" w:name="_Toc210312437"/>
      <w:r w:rsidRPr="0036584A">
        <w:rPr>
          <w:rFonts w:eastAsia="Yu Mincho"/>
        </w:rPr>
        <w:t>11.2.3</w:t>
      </w:r>
      <w:r w:rsidRPr="0036584A">
        <w:rPr>
          <w:rFonts w:eastAsia="Yu Mincho"/>
        </w:rPr>
        <w:tab/>
        <w:t>Mandatory information in inter-node RRC messages</w:t>
      </w:r>
      <w:bookmarkEnd w:id="9987"/>
      <w:bookmarkEnd w:id="9988"/>
      <w:bookmarkEnd w:id="9989"/>
      <w:bookmarkEnd w:id="9990"/>
      <w:bookmarkEnd w:id="9991"/>
      <w:bookmarkEnd w:id="9992"/>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993"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9994" w:name="_Toc193446763"/>
      <w:bookmarkStart w:id="9995" w:name="_Toc193452568"/>
      <w:bookmarkStart w:id="9996" w:name="_Toc193463844"/>
      <w:bookmarkStart w:id="9997" w:name="_Toc201296131"/>
      <w:bookmarkStart w:id="9998" w:name="_Toc210312438"/>
      <w:r w:rsidRPr="0036584A">
        <w:rPr>
          <w:noProof/>
        </w:rPr>
        <w:t>11.3</w:t>
      </w:r>
      <w:r w:rsidRPr="0036584A">
        <w:rPr>
          <w:noProof/>
        </w:rPr>
        <w:tab/>
        <w:t>Inter-node RRC information element definitions</w:t>
      </w:r>
      <w:bookmarkEnd w:id="9993"/>
      <w:bookmarkEnd w:id="9994"/>
      <w:bookmarkEnd w:id="9995"/>
      <w:bookmarkEnd w:id="9996"/>
      <w:bookmarkEnd w:id="9997"/>
      <w:bookmarkEnd w:id="9998"/>
    </w:p>
    <w:p w14:paraId="0F1DE849" w14:textId="77777777" w:rsidR="000D24DC" w:rsidRPr="0036584A" w:rsidRDefault="000D24DC" w:rsidP="000D24DC">
      <w:pPr>
        <w:pStyle w:val="40"/>
      </w:pPr>
      <w:bookmarkStart w:id="9999" w:name="_Toc193446764"/>
      <w:bookmarkStart w:id="10000" w:name="_Toc193452569"/>
      <w:bookmarkStart w:id="10001" w:name="_Toc193463845"/>
      <w:bookmarkStart w:id="10002" w:name="_Toc201296132"/>
      <w:bookmarkStart w:id="10003" w:name="_Toc210312439"/>
      <w:bookmarkStart w:id="10004" w:name="MCCQCTEMPBM_00000795"/>
      <w:r w:rsidRPr="0036584A">
        <w:rPr>
          <w:i/>
        </w:rPr>
        <w:t>–</w:t>
      </w:r>
      <w:r w:rsidRPr="0036584A">
        <w:tab/>
      </w:r>
      <w:r w:rsidRPr="0036584A">
        <w:rPr>
          <w:i/>
        </w:rPr>
        <w:t>L1-MeasConfigNRDC</w:t>
      </w:r>
      <w:bookmarkEnd w:id="9999"/>
      <w:bookmarkEnd w:id="10000"/>
      <w:bookmarkEnd w:id="10001"/>
      <w:bookmarkEnd w:id="10002"/>
      <w:bookmarkEnd w:id="10003"/>
    </w:p>
    <w:bookmarkEnd w:id="10004"/>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6"/>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01BF9">
            <w:pPr>
              <w:pStyle w:val="TAH"/>
            </w:pPr>
            <w:r w:rsidRPr="0036584A">
              <w:rPr>
                <w:i/>
              </w:rPr>
              <w:t>L1-MeasConfigNRDC</w:t>
            </w:r>
            <w:r w:rsidRPr="0036584A">
              <w:rPr>
                <w:iCs/>
              </w:rPr>
              <w:t xml:space="preserve"> field descriptions</w:t>
            </w:r>
          </w:p>
        </w:tc>
      </w:tr>
      <w:tr w:rsidR="004112C8" w:rsidRPr="0036584A" w14:paraId="0CC28D13" w14:textId="77777777" w:rsidTr="00201BF9">
        <w:tc>
          <w:tcPr>
            <w:tcW w:w="14173" w:type="dxa"/>
          </w:tcPr>
          <w:p w14:paraId="24CDD5C6" w14:textId="77777777" w:rsidR="000D24DC" w:rsidRPr="0036584A" w:rsidRDefault="000D24DC" w:rsidP="00201BF9">
            <w:pPr>
              <w:pStyle w:val="TAL"/>
              <w:rPr>
                <w:b/>
                <w:i/>
              </w:rPr>
            </w:pPr>
            <w:r w:rsidRPr="0036584A">
              <w:rPr>
                <w:b/>
                <w:i/>
              </w:rPr>
              <w:t>maxCellsL1-MeasInterFreqSCG</w:t>
            </w:r>
          </w:p>
          <w:p w14:paraId="078ECFB2"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01BF9">
        <w:tc>
          <w:tcPr>
            <w:tcW w:w="14173" w:type="dxa"/>
          </w:tcPr>
          <w:p w14:paraId="3BC2A386" w14:textId="77777777" w:rsidR="000D24DC" w:rsidRPr="0036584A" w:rsidRDefault="000D24DC" w:rsidP="00201BF9">
            <w:pPr>
              <w:pStyle w:val="TAL"/>
              <w:rPr>
                <w:b/>
                <w:i/>
              </w:rPr>
            </w:pPr>
            <w:r w:rsidRPr="0036584A">
              <w:rPr>
                <w:b/>
                <w:i/>
              </w:rPr>
              <w:t>maxCellsL1-MeasIntraFreqSCG</w:t>
            </w:r>
          </w:p>
          <w:p w14:paraId="35081EED"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01BF9">
            <w:pPr>
              <w:pStyle w:val="TAL"/>
              <w:rPr>
                <w:b/>
                <w:i/>
              </w:rPr>
            </w:pPr>
            <w:r w:rsidRPr="0036584A">
              <w:rPr>
                <w:b/>
                <w:i/>
              </w:rPr>
              <w:t>maxCellsL1-MeasNoGapSCG</w:t>
            </w:r>
          </w:p>
          <w:p w14:paraId="7FEC68F8" w14:textId="130A204B"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01BF9">
            <w:pPr>
              <w:pStyle w:val="TAL"/>
              <w:rPr>
                <w:b/>
                <w:i/>
              </w:rPr>
            </w:pPr>
            <w:r w:rsidRPr="0036584A">
              <w:rPr>
                <w:b/>
                <w:i/>
              </w:rPr>
              <w:t>maxCellsL1-MeasWithGapSCG</w:t>
            </w:r>
          </w:p>
          <w:p w14:paraId="5AB71598" w14:textId="6281A56A"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01BF9">
        <w:tc>
          <w:tcPr>
            <w:tcW w:w="14173" w:type="dxa"/>
          </w:tcPr>
          <w:p w14:paraId="1C908436" w14:textId="77777777" w:rsidR="000D24DC" w:rsidRPr="0036584A" w:rsidRDefault="000D24DC" w:rsidP="00201BF9">
            <w:pPr>
              <w:pStyle w:val="TAL"/>
              <w:rPr>
                <w:b/>
                <w:i/>
              </w:rPr>
            </w:pPr>
            <w:r w:rsidRPr="0036584A">
              <w:rPr>
                <w:b/>
                <w:i/>
              </w:rPr>
              <w:t>maxL1-MeasNoGapSCG</w:t>
            </w:r>
          </w:p>
          <w:p w14:paraId="6F2CCA7B" w14:textId="4A6D4239"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01BF9">
        <w:tc>
          <w:tcPr>
            <w:tcW w:w="14173" w:type="dxa"/>
          </w:tcPr>
          <w:p w14:paraId="2DC22E40" w14:textId="77777777" w:rsidR="000D24DC" w:rsidRPr="0036584A" w:rsidRDefault="000D24DC" w:rsidP="00201BF9">
            <w:pPr>
              <w:pStyle w:val="TAL"/>
              <w:rPr>
                <w:b/>
                <w:i/>
              </w:rPr>
            </w:pPr>
            <w:r w:rsidRPr="0036584A">
              <w:rPr>
                <w:b/>
                <w:i/>
              </w:rPr>
              <w:t>maxL1-MeasWithGapSCG</w:t>
            </w:r>
          </w:p>
          <w:p w14:paraId="0D7515A2" w14:textId="6BC89BB7"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01BF9">
            <w:pPr>
              <w:pStyle w:val="TAL"/>
              <w:rPr>
                <w:b/>
                <w:i/>
              </w:rPr>
            </w:pPr>
            <w:r w:rsidRPr="0036584A">
              <w:rPr>
                <w:b/>
                <w:i/>
              </w:rPr>
              <w:t>maxReportConfigsAperiodic</w:t>
            </w:r>
          </w:p>
          <w:p w14:paraId="2736C321" w14:textId="4D3657F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01BF9">
            <w:pPr>
              <w:pStyle w:val="TAL"/>
              <w:rPr>
                <w:b/>
                <w:i/>
              </w:rPr>
            </w:pPr>
            <w:r w:rsidRPr="0036584A">
              <w:rPr>
                <w:b/>
                <w:i/>
              </w:rPr>
              <w:t>maxReportConfigsPeriodic</w:t>
            </w:r>
          </w:p>
          <w:p w14:paraId="45280EC7" w14:textId="698AE21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01BF9">
            <w:pPr>
              <w:pStyle w:val="TAL"/>
              <w:rPr>
                <w:b/>
                <w:i/>
              </w:rPr>
            </w:pPr>
            <w:r w:rsidRPr="0036584A">
              <w:rPr>
                <w:b/>
                <w:i/>
              </w:rPr>
              <w:t>maxReportConfigsSemiPersistent</w:t>
            </w:r>
          </w:p>
          <w:p w14:paraId="39F0F8C0" w14:textId="2133A5CD"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01BF9">
        <w:tc>
          <w:tcPr>
            <w:tcW w:w="14173" w:type="dxa"/>
          </w:tcPr>
          <w:p w14:paraId="2FE70113" w14:textId="75AD5395" w:rsidR="000D24DC" w:rsidRPr="0036584A" w:rsidRDefault="000D24DC" w:rsidP="00201BF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01BF9">
        <w:tc>
          <w:tcPr>
            <w:tcW w:w="14173" w:type="dxa"/>
          </w:tcPr>
          <w:p w14:paraId="718F9ECC" w14:textId="77777777" w:rsidR="000D24DC" w:rsidRPr="0036584A" w:rsidRDefault="000D24DC" w:rsidP="00201BF9">
            <w:pPr>
              <w:pStyle w:val="TAL"/>
              <w:rPr>
                <w:b/>
                <w:i/>
              </w:rPr>
            </w:pPr>
            <w:r w:rsidRPr="0036584A">
              <w:rPr>
                <w:b/>
                <w:i/>
              </w:rPr>
              <w:t>maxSSBsL1-MeasWithGapSCG</w:t>
            </w:r>
          </w:p>
          <w:p w14:paraId="2DCBDD1D" w14:textId="0028EEF1"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01BF9">
            <w:pPr>
              <w:pStyle w:val="TAL"/>
              <w:rPr>
                <w:b/>
                <w:i/>
              </w:rPr>
            </w:pPr>
            <w:r w:rsidRPr="0036584A">
              <w:rPr>
                <w:b/>
                <w:i/>
              </w:rPr>
              <w:t>maxTotalCellsL1-MeasNoGapSCG</w:t>
            </w:r>
          </w:p>
          <w:p w14:paraId="729A69B6" w14:textId="37C38DE5"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01BF9">
            <w:pPr>
              <w:pStyle w:val="TAL"/>
              <w:rPr>
                <w:b/>
                <w:i/>
              </w:rPr>
            </w:pPr>
            <w:r w:rsidRPr="0036584A">
              <w:rPr>
                <w:b/>
                <w:i/>
              </w:rPr>
              <w:t>maxTotalSSBsL1-MeasNoGapSCG</w:t>
            </w:r>
          </w:p>
          <w:p w14:paraId="0B6B3BEE" w14:textId="6FBC17DC"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10005" w:name="_Toc201296133"/>
      <w:bookmarkStart w:id="10006" w:name="_Toc210312440"/>
      <w:bookmarkStart w:id="10007" w:name="MCCQCTEMPBM_00000796"/>
      <w:r w:rsidRPr="0036584A">
        <w:rPr>
          <w:i/>
        </w:rPr>
        <w:t>–</w:t>
      </w:r>
      <w:r w:rsidRPr="0036584A">
        <w:tab/>
      </w:r>
      <w:r w:rsidRPr="0036584A">
        <w:rPr>
          <w:i/>
        </w:rPr>
        <w:t>LTM-ResourceConfigNRDC</w:t>
      </w:r>
      <w:bookmarkEnd w:id="10005"/>
      <w:bookmarkEnd w:id="10006"/>
    </w:p>
    <w:bookmarkEnd w:id="10007"/>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6"/>
        <w:tblW w:w="14173" w:type="dxa"/>
        <w:tblInd w:w="0" w:type="dxa"/>
        <w:tblLook w:val="04A0" w:firstRow="1" w:lastRow="0" w:firstColumn="1" w:lastColumn="0" w:noHBand="0" w:noVBand="1"/>
      </w:tblPr>
      <w:tblGrid>
        <w:gridCol w:w="14173"/>
      </w:tblGrid>
      <w:tr w:rsidR="004112C8" w:rsidRPr="0036584A" w14:paraId="6A1051B9" w14:textId="77777777" w:rsidTr="00201BF9">
        <w:tc>
          <w:tcPr>
            <w:tcW w:w="14173" w:type="dxa"/>
          </w:tcPr>
          <w:p w14:paraId="68A3AC27" w14:textId="77777777" w:rsidR="00C010DD" w:rsidRPr="0036584A" w:rsidRDefault="00C010DD" w:rsidP="00201BF9">
            <w:pPr>
              <w:pStyle w:val="TAH"/>
            </w:pPr>
            <w:r w:rsidRPr="0036584A">
              <w:rPr>
                <w:i/>
              </w:rPr>
              <w:t>LTM-ResourceConfigNRDC</w:t>
            </w:r>
            <w:r w:rsidRPr="0036584A">
              <w:rPr>
                <w:iCs/>
              </w:rPr>
              <w:t xml:space="preserve"> field descriptions</w:t>
            </w:r>
          </w:p>
        </w:tc>
      </w:tr>
      <w:tr w:rsidR="004112C8" w:rsidRPr="0036584A" w14:paraId="7CC4172F" w14:textId="77777777" w:rsidTr="00201BF9">
        <w:tc>
          <w:tcPr>
            <w:tcW w:w="14173" w:type="dxa"/>
          </w:tcPr>
          <w:p w14:paraId="33BDB41E" w14:textId="77777777" w:rsidR="00C010DD" w:rsidRPr="0036584A" w:rsidRDefault="00C010DD" w:rsidP="00201BF9">
            <w:pPr>
              <w:pStyle w:val="TAL"/>
              <w:rPr>
                <w:b/>
                <w:i/>
              </w:rPr>
            </w:pPr>
            <w:r w:rsidRPr="0036584A">
              <w:rPr>
                <w:b/>
                <w:i/>
              </w:rPr>
              <w:t>maxActivatedDL-TCI-States</w:t>
            </w:r>
          </w:p>
          <w:p w14:paraId="0FB3B8C5" w14:textId="77777777" w:rsidR="00C010DD" w:rsidRPr="0036584A" w:rsidRDefault="00C010DD" w:rsidP="00201BF9">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01BF9">
        <w:tc>
          <w:tcPr>
            <w:tcW w:w="14173" w:type="dxa"/>
          </w:tcPr>
          <w:p w14:paraId="7DEE73F1" w14:textId="77777777" w:rsidR="00C010DD" w:rsidRPr="0036584A" w:rsidRDefault="00C010DD" w:rsidP="00201BF9">
            <w:pPr>
              <w:pStyle w:val="TAL"/>
              <w:rPr>
                <w:b/>
                <w:i/>
              </w:rPr>
            </w:pPr>
            <w:r w:rsidRPr="0036584A">
              <w:rPr>
                <w:b/>
                <w:i/>
              </w:rPr>
              <w:t>maxActivatedJointTCI-States</w:t>
            </w:r>
          </w:p>
          <w:p w14:paraId="3FE2CE80" w14:textId="77777777" w:rsidR="00C010DD" w:rsidRPr="0036584A" w:rsidRDefault="00C010DD" w:rsidP="00201BF9">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01BF9">
        <w:tc>
          <w:tcPr>
            <w:tcW w:w="14173" w:type="dxa"/>
          </w:tcPr>
          <w:p w14:paraId="73D60BCC" w14:textId="77777777" w:rsidR="00C010DD" w:rsidRPr="0036584A" w:rsidRDefault="00C010DD" w:rsidP="00201BF9">
            <w:pPr>
              <w:pStyle w:val="TAL"/>
              <w:rPr>
                <w:b/>
                <w:i/>
              </w:rPr>
            </w:pPr>
            <w:r w:rsidRPr="0036584A">
              <w:rPr>
                <w:b/>
                <w:i/>
              </w:rPr>
              <w:t>maxActivatedUL-TCI-States</w:t>
            </w:r>
          </w:p>
          <w:p w14:paraId="758F7D87" w14:textId="77777777" w:rsidR="00C010DD" w:rsidRPr="0036584A" w:rsidRDefault="00C010DD" w:rsidP="00201BF9">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01BF9">
        <w:tc>
          <w:tcPr>
            <w:tcW w:w="14173" w:type="dxa"/>
          </w:tcPr>
          <w:p w14:paraId="36742DF6" w14:textId="77777777" w:rsidR="00C010DD" w:rsidRPr="0036584A" w:rsidRDefault="00C010DD" w:rsidP="00201BF9">
            <w:pPr>
              <w:pStyle w:val="TAL"/>
              <w:rPr>
                <w:b/>
                <w:i/>
              </w:rPr>
            </w:pPr>
            <w:r w:rsidRPr="0036584A">
              <w:rPr>
                <w:b/>
                <w:i/>
              </w:rPr>
              <w:t>maxCellsJointTCI</w:t>
            </w:r>
          </w:p>
          <w:p w14:paraId="2213FDC7"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01BF9">
        <w:tc>
          <w:tcPr>
            <w:tcW w:w="14173" w:type="dxa"/>
          </w:tcPr>
          <w:p w14:paraId="03165E40" w14:textId="77777777" w:rsidR="00C010DD" w:rsidRPr="0036584A" w:rsidRDefault="00C010DD" w:rsidP="00201BF9">
            <w:pPr>
              <w:pStyle w:val="TAL"/>
              <w:rPr>
                <w:b/>
                <w:i/>
              </w:rPr>
            </w:pPr>
            <w:r w:rsidRPr="0036584A">
              <w:rPr>
                <w:b/>
                <w:i/>
              </w:rPr>
              <w:t>maxCellsTA-Meas</w:t>
            </w:r>
          </w:p>
          <w:p w14:paraId="0C2A6B09"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01BF9">
        <w:tc>
          <w:tcPr>
            <w:tcW w:w="14173" w:type="dxa"/>
          </w:tcPr>
          <w:p w14:paraId="6DCA61A4" w14:textId="77777777" w:rsidR="00C010DD" w:rsidRPr="0036584A" w:rsidRDefault="00C010DD" w:rsidP="00201BF9">
            <w:pPr>
              <w:pStyle w:val="TAL"/>
              <w:rPr>
                <w:b/>
                <w:i/>
              </w:rPr>
            </w:pPr>
            <w:r w:rsidRPr="0036584A">
              <w:rPr>
                <w:b/>
                <w:i/>
              </w:rPr>
              <w:t>maxCellsTCI</w:t>
            </w:r>
          </w:p>
          <w:p w14:paraId="0810B13D"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01BF9">
        <w:tc>
          <w:tcPr>
            <w:tcW w:w="14173" w:type="dxa"/>
          </w:tcPr>
          <w:p w14:paraId="4AFAF5EC" w14:textId="77777777" w:rsidR="00C010DD" w:rsidRPr="0036584A" w:rsidRDefault="00C010DD" w:rsidP="00201BF9">
            <w:pPr>
              <w:pStyle w:val="TAL"/>
              <w:rPr>
                <w:b/>
                <w:i/>
              </w:rPr>
            </w:pPr>
            <w:r w:rsidRPr="0036584A">
              <w:rPr>
                <w:b/>
                <w:i/>
              </w:rPr>
              <w:t>maxConfigCells</w:t>
            </w:r>
          </w:p>
          <w:p w14:paraId="18B939DA" w14:textId="77777777" w:rsidR="00C010DD" w:rsidRPr="0036584A" w:rsidRDefault="00C010DD" w:rsidP="00201BF9">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01BF9">
        <w:tc>
          <w:tcPr>
            <w:tcW w:w="14173" w:type="dxa"/>
          </w:tcPr>
          <w:p w14:paraId="79D30928" w14:textId="77777777" w:rsidR="00C010DD" w:rsidRPr="0036584A" w:rsidRDefault="00C010DD" w:rsidP="00201BF9">
            <w:pPr>
              <w:pStyle w:val="TAL"/>
              <w:rPr>
                <w:b/>
                <w:i/>
              </w:rPr>
            </w:pPr>
            <w:r w:rsidRPr="0036584A">
              <w:rPr>
                <w:b/>
                <w:i/>
              </w:rPr>
              <w:t>maxConfigDL-TCI-States</w:t>
            </w:r>
          </w:p>
          <w:p w14:paraId="301338CC" w14:textId="77777777" w:rsidR="00C010DD" w:rsidRPr="0036584A" w:rsidRDefault="00C010DD" w:rsidP="00201BF9">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01BF9">
        <w:tc>
          <w:tcPr>
            <w:tcW w:w="14173" w:type="dxa"/>
          </w:tcPr>
          <w:p w14:paraId="12E7B993" w14:textId="77777777" w:rsidR="00C010DD" w:rsidRPr="0036584A" w:rsidRDefault="00C010DD" w:rsidP="00201BF9">
            <w:pPr>
              <w:pStyle w:val="TAL"/>
              <w:rPr>
                <w:b/>
                <w:i/>
              </w:rPr>
            </w:pPr>
            <w:r w:rsidRPr="0036584A">
              <w:rPr>
                <w:b/>
                <w:i/>
              </w:rPr>
              <w:t>maxConfigJointTCI-States</w:t>
            </w:r>
          </w:p>
          <w:p w14:paraId="5EC6FB6A" w14:textId="77777777" w:rsidR="00C010DD" w:rsidRPr="0036584A" w:rsidRDefault="00C010DD" w:rsidP="00201BF9">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01BF9">
        <w:tc>
          <w:tcPr>
            <w:tcW w:w="14173" w:type="dxa"/>
          </w:tcPr>
          <w:p w14:paraId="6D2383E5" w14:textId="77777777" w:rsidR="00C010DD" w:rsidRPr="0036584A" w:rsidRDefault="00C010DD" w:rsidP="00201BF9">
            <w:pPr>
              <w:pStyle w:val="TAL"/>
              <w:rPr>
                <w:b/>
                <w:i/>
              </w:rPr>
            </w:pPr>
            <w:r w:rsidRPr="0036584A">
              <w:rPr>
                <w:b/>
                <w:i/>
              </w:rPr>
              <w:t>maxConfigUL-TCI-States</w:t>
            </w:r>
          </w:p>
          <w:p w14:paraId="0687DD02" w14:textId="77777777" w:rsidR="00C010DD" w:rsidRPr="0036584A" w:rsidRDefault="00C010DD" w:rsidP="00201BF9">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01BF9">
        <w:tc>
          <w:tcPr>
            <w:tcW w:w="14173" w:type="dxa"/>
          </w:tcPr>
          <w:p w14:paraId="2FAB95AA" w14:textId="77777777" w:rsidR="00C010DD" w:rsidRPr="0036584A" w:rsidRDefault="00C010DD" w:rsidP="00201BF9">
            <w:pPr>
              <w:pStyle w:val="TAL"/>
              <w:rPr>
                <w:b/>
                <w:i/>
              </w:rPr>
            </w:pPr>
            <w:r w:rsidRPr="0036584A">
              <w:rPr>
                <w:b/>
                <w:i/>
              </w:rPr>
              <w:t>maxStoredConfigCells</w:t>
            </w:r>
          </w:p>
          <w:p w14:paraId="649978A4" w14:textId="30C55775" w:rsidR="00C010DD" w:rsidRPr="0036584A" w:rsidRDefault="00C010DD" w:rsidP="00201BF9">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10008" w:name="_Toc193446765"/>
      <w:bookmarkStart w:id="10009" w:name="_Toc193452570"/>
      <w:bookmarkStart w:id="10010" w:name="_Toc193463846"/>
      <w:bookmarkStart w:id="10011" w:name="_Toc201296134"/>
      <w:bookmarkStart w:id="10012" w:name="_Toc210312441"/>
      <w:bookmarkStart w:id="10013" w:name="MCCQCTEMPBM_00000797"/>
      <w:r w:rsidRPr="0036584A">
        <w:lastRenderedPageBreak/>
        <w:t>–</w:t>
      </w:r>
      <w:r w:rsidRPr="0036584A">
        <w:tab/>
      </w:r>
      <w:r w:rsidRPr="0036584A">
        <w:rPr>
          <w:i/>
          <w:iCs/>
        </w:rPr>
        <w:t>ResourceConfigNRDC</w:t>
      </w:r>
      <w:bookmarkEnd w:id="10008"/>
      <w:bookmarkEnd w:id="10009"/>
      <w:bookmarkEnd w:id="10010"/>
      <w:bookmarkEnd w:id="10011"/>
      <w:bookmarkEnd w:id="10012"/>
    </w:p>
    <w:bookmarkEnd w:id="10013"/>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10014" w:name="_Toc60777643"/>
      <w:bookmarkStart w:id="10015" w:name="_Toc193446766"/>
      <w:bookmarkStart w:id="10016" w:name="_Toc193452571"/>
      <w:bookmarkStart w:id="10017" w:name="_Toc193463847"/>
      <w:bookmarkStart w:id="10018" w:name="_Toc201296135"/>
      <w:bookmarkStart w:id="10019" w:name="_Toc210312442"/>
      <w:r w:rsidRPr="0036584A">
        <w:rPr>
          <w:noProof/>
        </w:rPr>
        <w:t>11.4</w:t>
      </w:r>
      <w:r w:rsidRPr="0036584A">
        <w:rPr>
          <w:noProof/>
        </w:rPr>
        <w:tab/>
        <w:t>Inter-node RRC</w:t>
      </w:r>
      <w:r w:rsidRPr="0036584A">
        <w:t xml:space="preserve"> multiplicity and type constraint values</w:t>
      </w:r>
      <w:bookmarkEnd w:id="10014"/>
      <w:bookmarkEnd w:id="10015"/>
      <w:bookmarkEnd w:id="10016"/>
      <w:bookmarkEnd w:id="10017"/>
      <w:bookmarkEnd w:id="10018"/>
      <w:bookmarkEnd w:id="10019"/>
    </w:p>
    <w:p w14:paraId="1693894D" w14:textId="4FCC9747" w:rsidR="00394471" w:rsidRPr="0036584A" w:rsidRDefault="00394471" w:rsidP="00394471">
      <w:pPr>
        <w:pStyle w:val="40"/>
      </w:pPr>
      <w:bookmarkStart w:id="10020" w:name="_Toc60777644"/>
      <w:bookmarkStart w:id="10021" w:name="_Toc193446767"/>
      <w:bookmarkStart w:id="10022" w:name="_Toc193452572"/>
      <w:bookmarkStart w:id="10023" w:name="_Toc193463848"/>
      <w:bookmarkStart w:id="10024" w:name="_Toc201296136"/>
      <w:bookmarkStart w:id="10025" w:name="_Toc210312443"/>
      <w:bookmarkStart w:id="10026" w:name="MCCQCTEMPBM_00000798"/>
      <w:r w:rsidRPr="0036584A">
        <w:t>–</w:t>
      </w:r>
      <w:r w:rsidRPr="0036584A">
        <w:tab/>
        <w:t>Multiplicity and type constraints definitions</w:t>
      </w:r>
      <w:bookmarkEnd w:id="10020"/>
      <w:bookmarkEnd w:id="10021"/>
      <w:bookmarkEnd w:id="10022"/>
      <w:bookmarkEnd w:id="10023"/>
      <w:bookmarkEnd w:id="10024"/>
      <w:bookmarkEnd w:id="10025"/>
    </w:p>
    <w:bookmarkEnd w:id="10026"/>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10027" w:name="_Toc60777645"/>
      <w:bookmarkStart w:id="10028" w:name="_Toc193446768"/>
      <w:bookmarkStart w:id="10029" w:name="_Toc193452573"/>
      <w:bookmarkStart w:id="10030" w:name="_Toc193463849"/>
      <w:bookmarkStart w:id="10031" w:name="_Toc201296137"/>
      <w:bookmarkStart w:id="10032" w:name="_Toc210312444"/>
      <w:bookmarkStart w:id="10033" w:name="MCCQCTEMPBM_00000799"/>
      <w:r w:rsidRPr="0036584A">
        <w:t>–</w:t>
      </w:r>
      <w:r w:rsidRPr="0036584A">
        <w:tab/>
      </w:r>
      <w:r w:rsidRPr="0036584A">
        <w:rPr>
          <w:i/>
        </w:rPr>
        <w:t xml:space="preserve">End of </w:t>
      </w:r>
      <w:r w:rsidRPr="0036584A">
        <w:rPr>
          <w:i/>
          <w:noProof/>
        </w:rPr>
        <w:t>NR-InterNodeDefinitions</w:t>
      </w:r>
      <w:bookmarkEnd w:id="10027"/>
      <w:bookmarkEnd w:id="10028"/>
      <w:bookmarkEnd w:id="10029"/>
      <w:bookmarkEnd w:id="10030"/>
      <w:bookmarkEnd w:id="10031"/>
      <w:bookmarkEnd w:id="10032"/>
    </w:p>
    <w:bookmarkEnd w:id="10033"/>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10034" w:name="_Toc60777646"/>
      <w:bookmarkStart w:id="10035" w:name="_Toc193446769"/>
      <w:bookmarkStart w:id="10036" w:name="_Toc193452574"/>
      <w:bookmarkStart w:id="10037" w:name="_Toc193463850"/>
      <w:bookmarkStart w:id="10038" w:name="_Toc201296138"/>
      <w:bookmarkStart w:id="10039" w:name="_Toc210312445"/>
      <w:r w:rsidRPr="0036584A">
        <w:lastRenderedPageBreak/>
        <w:t>12</w:t>
      </w:r>
      <w:r w:rsidRPr="0036584A">
        <w:tab/>
      </w:r>
      <w:r w:rsidRPr="0036584A">
        <w:rPr>
          <w:szCs w:val="36"/>
        </w:rPr>
        <w:t>Processing delay requirements for RRC procedures</w:t>
      </w:r>
      <w:bookmarkEnd w:id="10034"/>
      <w:bookmarkEnd w:id="10035"/>
      <w:bookmarkEnd w:id="10036"/>
      <w:bookmarkEnd w:id="10037"/>
      <w:bookmarkEnd w:id="10038"/>
      <w:bookmarkEnd w:id="10039"/>
    </w:p>
    <w:p w14:paraId="1074920E" w14:textId="78992B40" w:rsidR="00394471" w:rsidRPr="0036584A" w:rsidRDefault="00394471" w:rsidP="00394471">
      <w:r w:rsidRPr="0036584A">
        <w:t xml:space="preserve">The UE performance requirements for </w:t>
      </w:r>
      <w:smartTag w:uri="urn:schemas-microsoft-com:office:smarttags" w:element="stockticker">
        <w:r w:rsidRPr="0036584A">
          <w:t>RRC</w:t>
        </w:r>
      </w:smartTag>
      <w:r w:rsidRPr="0036584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2.4pt;height:137.15pt" o:ole="">
            <v:imagedata r:id="rId158" o:title=""/>
          </v:shape>
          <o:OLEObject Type="Embed" ProgID="Visio.Drawing.11" ShapeID="_x0000_i1094" DrawAspect="Content" ObjectID="_1825663747" r:id="rId15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 xml:space="preserve">Table 12.1-1: UE performance requirements for </w:t>
      </w:r>
      <w:smartTag w:uri="urn:schemas-microsoft-com:office:smarttags" w:element="stockticker">
        <w:r w:rsidRPr="0036584A">
          <w:t>RRC</w:t>
        </w:r>
      </w:smartTag>
      <w:r w:rsidRPr="0036584A">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smartTag w:uri="urn:schemas-microsoft-com:office:smarttags" w:element="stockticker">
              <w:r w:rsidRPr="0036584A">
                <w:rPr>
                  <w:b/>
                  <w:lang w:eastAsia="en-GB"/>
                </w:rPr>
                <w:t>RRC</w:t>
              </w:r>
            </w:smartTag>
            <w:r w:rsidRPr="0036584A">
              <w:rPr>
                <w:b/>
                <w:lang w:eastAsia="en-GB"/>
              </w:rPr>
              <w:t xml:space="preserve">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10040" w:name="_Toc60777647"/>
      <w:bookmarkStart w:id="10041" w:name="_Toc193434106"/>
      <w:bookmarkStart w:id="10042" w:name="_Toc193446770"/>
      <w:bookmarkStart w:id="10043" w:name="_Toc193452575"/>
      <w:bookmarkStart w:id="10044" w:name="_Toc193463851"/>
      <w:bookmarkStart w:id="10045" w:name="_Toc201296139"/>
      <w:bookmarkStart w:id="10046" w:name="_Toc210312446"/>
      <w:r w:rsidRPr="0036584A">
        <w:lastRenderedPageBreak/>
        <w:t>Annex A (informative):</w:t>
      </w:r>
      <w:r w:rsidRPr="0036584A">
        <w:tab/>
        <w:t>Guidelines mainly on use of ASN.1</w:t>
      </w:r>
      <w:bookmarkEnd w:id="10040"/>
      <w:bookmarkEnd w:id="10041"/>
      <w:bookmarkEnd w:id="10042"/>
      <w:bookmarkEnd w:id="10043"/>
      <w:bookmarkEnd w:id="10044"/>
      <w:bookmarkEnd w:id="10045"/>
      <w:bookmarkEnd w:id="10046"/>
    </w:p>
    <w:p w14:paraId="488CAE7B" w14:textId="231EEBDF" w:rsidR="00394471" w:rsidRPr="0036584A" w:rsidRDefault="00394471" w:rsidP="00394471">
      <w:pPr>
        <w:pStyle w:val="1"/>
      </w:pPr>
      <w:bookmarkStart w:id="10047" w:name="_Toc60777648"/>
      <w:bookmarkStart w:id="10048" w:name="_Toc193446771"/>
      <w:bookmarkStart w:id="10049" w:name="_Toc193452576"/>
      <w:bookmarkStart w:id="10050" w:name="_Toc193463852"/>
      <w:bookmarkStart w:id="10051" w:name="_Toc201296140"/>
      <w:bookmarkStart w:id="10052" w:name="_Toc210312447"/>
      <w:r w:rsidRPr="0036584A">
        <w:t>A.1</w:t>
      </w:r>
      <w:r w:rsidRPr="0036584A">
        <w:tab/>
        <w:t>Introduction</w:t>
      </w:r>
      <w:bookmarkEnd w:id="10047"/>
      <w:bookmarkEnd w:id="10048"/>
      <w:bookmarkEnd w:id="10049"/>
      <w:bookmarkEnd w:id="10050"/>
      <w:bookmarkEnd w:id="10051"/>
      <w:bookmarkEnd w:id="10052"/>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10053" w:name="_Toc60777649"/>
      <w:bookmarkStart w:id="10054" w:name="_Toc193446772"/>
      <w:bookmarkStart w:id="10055" w:name="_Toc193452577"/>
      <w:bookmarkStart w:id="10056" w:name="_Toc193463853"/>
      <w:bookmarkStart w:id="10057" w:name="_Toc201296141"/>
      <w:bookmarkStart w:id="10058" w:name="_Toc210312448"/>
      <w:r w:rsidRPr="0036584A">
        <w:t>A.2</w:t>
      </w:r>
      <w:r w:rsidRPr="0036584A">
        <w:tab/>
        <w:t>Procedural specification</w:t>
      </w:r>
      <w:bookmarkEnd w:id="10053"/>
      <w:bookmarkEnd w:id="10054"/>
      <w:bookmarkEnd w:id="10055"/>
      <w:bookmarkEnd w:id="10056"/>
      <w:bookmarkEnd w:id="10057"/>
      <w:bookmarkEnd w:id="10058"/>
    </w:p>
    <w:p w14:paraId="59FEE4B5" w14:textId="700864D7" w:rsidR="00394471" w:rsidRPr="0036584A" w:rsidRDefault="00394471" w:rsidP="00394471">
      <w:pPr>
        <w:pStyle w:val="2"/>
      </w:pPr>
      <w:bookmarkStart w:id="10059" w:name="_Toc60777650"/>
      <w:bookmarkStart w:id="10060" w:name="_Toc193446773"/>
      <w:bookmarkStart w:id="10061" w:name="_Toc193452578"/>
      <w:bookmarkStart w:id="10062" w:name="_Toc193463854"/>
      <w:bookmarkStart w:id="10063" w:name="_Toc201296142"/>
      <w:bookmarkStart w:id="10064" w:name="_Toc210312449"/>
      <w:r w:rsidRPr="0036584A">
        <w:t>A.2.1</w:t>
      </w:r>
      <w:r w:rsidRPr="0036584A">
        <w:tab/>
        <w:t>General principles</w:t>
      </w:r>
      <w:bookmarkEnd w:id="10059"/>
      <w:bookmarkEnd w:id="10060"/>
      <w:bookmarkEnd w:id="10061"/>
      <w:bookmarkEnd w:id="10062"/>
      <w:bookmarkEnd w:id="10063"/>
      <w:bookmarkEnd w:id="10064"/>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10065" w:name="_Toc60777651"/>
      <w:bookmarkStart w:id="10066" w:name="_Toc193446774"/>
      <w:bookmarkStart w:id="10067" w:name="_Toc193452579"/>
      <w:bookmarkStart w:id="10068" w:name="_Toc193463855"/>
      <w:bookmarkStart w:id="10069" w:name="_Toc201296143"/>
      <w:bookmarkStart w:id="10070" w:name="_Toc210312450"/>
      <w:r w:rsidRPr="0036584A">
        <w:t>A.2.2</w:t>
      </w:r>
      <w:r w:rsidRPr="0036584A">
        <w:tab/>
        <w:t>More detailed aspects</w:t>
      </w:r>
      <w:bookmarkEnd w:id="10065"/>
      <w:bookmarkEnd w:id="10066"/>
      <w:bookmarkEnd w:id="10067"/>
      <w:bookmarkEnd w:id="10068"/>
      <w:bookmarkEnd w:id="10069"/>
      <w:bookmarkEnd w:id="10070"/>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10071" w:name="_Toc60777652"/>
      <w:bookmarkStart w:id="10072" w:name="_Toc193446775"/>
      <w:bookmarkStart w:id="10073" w:name="_Toc193452580"/>
      <w:bookmarkStart w:id="10074" w:name="_Toc193463856"/>
      <w:bookmarkStart w:id="10075" w:name="_Toc201296144"/>
      <w:bookmarkStart w:id="10076" w:name="_Toc210312451"/>
      <w:r w:rsidRPr="0036584A">
        <w:lastRenderedPageBreak/>
        <w:t>A.3</w:t>
      </w:r>
      <w:r w:rsidRPr="0036584A">
        <w:tab/>
        <w:t>PDU specification</w:t>
      </w:r>
      <w:bookmarkEnd w:id="10071"/>
      <w:bookmarkEnd w:id="10072"/>
      <w:bookmarkEnd w:id="10073"/>
      <w:bookmarkEnd w:id="10074"/>
      <w:bookmarkEnd w:id="10075"/>
      <w:bookmarkEnd w:id="10076"/>
    </w:p>
    <w:p w14:paraId="30975D08" w14:textId="318A7DD6" w:rsidR="00394471" w:rsidRPr="0036584A" w:rsidRDefault="00394471" w:rsidP="00394471">
      <w:pPr>
        <w:pStyle w:val="2"/>
      </w:pPr>
      <w:bookmarkStart w:id="10077" w:name="_Toc60777653"/>
      <w:bookmarkStart w:id="10078" w:name="_Toc193446776"/>
      <w:bookmarkStart w:id="10079" w:name="_Toc193452581"/>
      <w:bookmarkStart w:id="10080" w:name="_Toc193463857"/>
      <w:bookmarkStart w:id="10081" w:name="_Toc201296145"/>
      <w:bookmarkStart w:id="10082" w:name="_Toc210312452"/>
      <w:r w:rsidRPr="0036584A">
        <w:t>A.3.1</w:t>
      </w:r>
      <w:r w:rsidRPr="0036584A">
        <w:tab/>
        <w:t>General principles</w:t>
      </w:r>
      <w:bookmarkEnd w:id="10077"/>
      <w:bookmarkEnd w:id="10078"/>
      <w:bookmarkEnd w:id="10079"/>
      <w:bookmarkEnd w:id="10080"/>
      <w:bookmarkEnd w:id="10081"/>
      <w:bookmarkEnd w:id="10082"/>
    </w:p>
    <w:p w14:paraId="39D8D6B8" w14:textId="2C63180C" w:rsidR="00394471" w:rsidRPr="0036584A" w:rsidRDefault="00394471" w:rsidP="00394471">
      <w:pPr>
        <w:pStyle w:val="30"/>
      </w:pPr>
      <w:bookmarkStart w:id="10083" w:name="_Toc60777654"/>
      <w:bookmarkStart w:id="10084" w:name="_Toc193446777"/>
      <w:bookmarkStart w:id="10085" w:name="_Toc193452582"/>
      <w:bookmarkStart w:id="10086" w:name="_Toc193463858"/>
      <w:bookmarkStart w:id="10087" w:name="_Toc201296146"/>
      <w:bookmarkStart w:id="10088" w:name="_Toc210312453"/>
      <w:r w:rsidRPr="0036584A">
        <w:t>A.3.1.1</w:t>
      </w:r>
      <w:r w:rsidRPr="0036584A">
        <w:tab/>
        <w:t xml:space="preserve">ASN.1 </w:t>
      </w:r>
      <w:bookmarkEnd w:id="10083"/>
      <w:r w:rsidR="00947949" w:rsidRPr="0036584A">
        <w:t>clauses</w:t>
      </w:r>
      <w:bookmarkEnd w:id="10084"/>
      <w:bookmarkEnd w:id="10085"/>
      <w:bookmarkEnd w:id="10086"/>
      <w:bookmarkEnd w:id="10087"/>
      <w:bookmarkEnd w:id="10088"/>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10089" w:name="_Toc60777655"/>
      <w:bookmarkStart w:id="10090" w:name="_Toc193446778"/>
      <w:bookmarkStart w:id="10091" w:name="_Toc193452583"/>
      <w:bookmarkStart w:id="10092" w:name="_Toc193463859"/>
      <w:bookmarkStart w:id="10093" w:name="_Toc201296147"/>
      <w:bookmarkStart w:id="10094" w:name="_Toc210312454"/>
      <w:r w:rsidRPr="0036584A">
        <w:lastRenderedPageBreak/>
        <w:t>A.3.1.2</w:t>
      </w:r>
      <w:r w:rsidRPr="0036584A">
        <w:tab/>
        <w:t>ASN.1 identifier naming conventions</w:t>
      </w:r>
      <w:bookmarkEnd w:id="10089"/>
      <w:bookmarkEnd w:id="10090"/>
      <w:bookmarkEnd w:id="10091"/>
      <w:bookmarkEnd w:id="10092"/>
      <w:bookmarkEnd w:id="10093"/>
      <w:bookmarkEnd w:id="10094"/>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10095" w:name="_Toc60777656"/>
      <w:bookmarkStart w:id="10096" w:name="_Toc193446779"/>
      <w:bookmarkStart w:id="10097" w:name="_Toc193452584"/>
      <w:bookmarkStart w:id="10098" w:name="_Toc193463860"/>
      <w:bookmarkStart w:id="10099" w:name="_Toc201296148"/>
      <w:bookmarkStart w:id="10100" w:name="_Toc210312455"/>
      <w:r w:rsidRPr="0036584A">
        <w:t>A.3.1.3</w:t>
      </w:r>
      <w:r w:rsidRPr="0036584A">
        <w:tab/>
        <w:t>Text references using ASN.1 identifiers</w:t>
      </w:r>
      <w:bookmarkEnd w:id="10095"/>
      <w:bookmarkEnd w:id="10096"/>
      <w:bookmarkEnd w:id="10097"/>
      <w:bookmarkEnd w:id="10098"/>
      <w:bookmarkEnd w:id="10099"/>
      <w:bookmarkEnd w:id="10100"/>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10101" w:name="_Toc60777657"/>
      <w:bookmarkStart w:id="10102" w:name="_Toc193446780"/>
      <w:bookmarkStart w:id="10103" w:name="_Toc193452585"/>
      <w:bookmarkStart w:id="10104" w:name="_Toc193463861"/>
      <w:bookmarkStart w:id="10105" w:name="_Toc201296149"/>
      <w:bookmarkStart w:id="10106" w:name="_Toc210312456"/>
      <w:r w:rsidRPr="0036584A">
        <w:t>A.3.2</w:t>
      </w:r>
      <w:r w:rsidRPr="0036584A">
        <w:tab/>
        <w:t>High-level message structure</w:t>
      </w:r>
      <w:bookmarkEnd w:id="10101"/>
      <w:bookmarkEnd w:id="10102"/>
      <w:bookmarkEnd w:id="10103"/>
      <w:bookmarkEnd w:id="10104"/>
      <w:bookmarkEnd w:id="10105"/>
      <w:bookmarkEnd w:id="10106"/>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10107" w:name="_Toc60777658"/>
      <w:bookmarkStart w:id="10108" w:name="_Toc193446781"/>
      <w:bookmarkStart w:id="10109" w:name="_Toc193452586"/>
      <w:bookmarkStart w:id="10110" w:name="_Toc193463862"/>
      <w:bookmarkStart w:id="10111" w:name="_Toc201296150"/>
      <w:bookmarkStart w:id="10112" w:name="_Toc210312457"/>
      <w:r w:rsidRPr="0036584A">
        <w:t>A.3.3</w:t>
      </w:r>
      <w:r w:rsidRPr="0036584A">
        <w:tab/>
        <w:t>Message definition</w:t>
      </w:r>
      <w:bookmarkEnd w:id="10107"/>
      <w:bookmarkEnd w:id="10108"/>
      <w:bookmarkEnd w:id="10109"/>
      <w:bookmarkEnd w:id="10110"/>
      <w:bookmarkEnd w:id="10111"/>
      <w:bookmarkEnd w:id="10112"/>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10113" w:name="_Toc60777659"/>
      <w:bookmarkStart w:id="10114" w:name="_Toc193446782"/>
      <w:bookmarkStart w:id="10115" w:name="_Toc193452587"/>
      <w:bookmarkStart w:id="10116" w:name="_Toc193463863"/>
      <w:bookmarkStart w:id="10117" w:name="_Toc201296151"/>
      <w:bookmarkStart w:id="10118" w:name="_Toc210312458"/>
      <w:r w:rsidRPr="0036584A">
        <w:t>A.3.4</w:t>
      </w:r>
      <w:r w:rsidRPr="0036584A">
        <w:tab/>
        <w:t>Information elements</w:t>
      </w:r>
      <w:bookmarkEnd w:id="10113"/>
      <w:bookmarkEnd w:id="10114"/>
      <w:bookmarkEnd w:id="10115"/>
      <w:bookmarkEnd w:id="10116"/>
      <w:bookmarkEnd w:id="10117"/>
      <w:bookmarkEnd w:id="10118"/>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10119" w:name="_Toc60777660"/>
      <w:bookmarkStart w:id="10120" w:name="_Toc193446783"/>
      <w:bookmarkStart w:id="10121" w:name="_Toc193452588"/>
      <w:bookmarkStart w:id="10122" w:name="_Toc193463864"/>
      <w:bookmarkStart w:id="10123" w:name="_Toc201296152"/>
      <w:bookmarkStart w:id="10124" w:name="_Toc210312459"/>
      <w:r w:rsidRPr="0036584A">
        <w:t>A.3.5</w:t>
      </w:r>
      <w:r w:rsidRPr="0036584A">
        <w:tab/>
        <w:t>Fields with optional presence</w:t>
      </w:r>
      <w:bookmarkEnd w:id="10119"/>
      <w:bookmarkEnd w:id="10120"/>
      <w:bookmarkEnd w:id="10121"/>
      <w:bookmarkEnd w:id="10122"/>
      <w:bookmarkEnd w:id="10123"/>
      <w:bookmarkEnd w:id="10124"/>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10125" w:name="_Toc60777661"/>
      <w:bookmarkStart w:id="10126" w:name="_Toc193446784"/>
      <w:bookmarkStart w:id="10127" w:name="_Toc193452589"/>
      <w:bookmarkStart w:id="10128" w:name="_Toc193463865"/>
      <w:bookmarkStart w:id="10129" w:name="_Toc201296153"/>
      <w:bookmarkStart w:id="10130" w:name="_Toc210312460"/>
      <w:r w:rsidRPr="0036584A">
        <w:t>A.3.6</w:t>
      </w:r>
      <w:r w:rsidRPr="0036584A">
        <w:tab/>
        <w:t>Fields with conditional presence</w:t>
      </w:r>
      <w:bookmarkEnd w:id="10125"/>
      <w:bookmarkEnd w:id="10126"/>
      <w:bookmarkEnd w:id="10127"/>
      <w:bookmarkEnd w:id="10128"/>
      <w:bookmarkEnd w:id="10129"/>
      <w:bookmarkEnd w:id="10130"/>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10131" w:name="_Toc60777662"/>
      <w:bookmarkStart w:id="10132" w:name="_Toc193446785"/>
      <w:bookmarkStart w:id="10133" w:name="_Toc193452590"/>
      <w:bookmarkStart w:id="10134" w:name="_Toc193463866"/>
      <w:bookmarkStart w:id="10135" w:name="_Toc201296154"/>
      <w:bookmarkStart w:id="10136" w:name="_Toc210312461"/>
      <w:r w:rsidRPr="0036584A">
        <w:t>A.3.7</w:t>
      </w:r>
      <w:r w:rsidRPr="0036584A">
        <w:tab/>
        <w:t>Guidelines on use of lists with elements of SEQUENCE type</w:t>
      </w:r>
      <w:bookmarkEnd w:id="10131"/>
      <w:bookmarkEnd w:id="10132"/>
      <w:bookmarkEnd w:id="10133"/>
      <w:bookmarkEnd w:id="10134"/>
      <w:bookmarkEnd w:id="10135"/>
      <w:bookmarkEnd w:id="10136"/>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10137" w:name="_Toc60777663"/>
      <w:bookmarkStart w:id="10138" w:name="_Toc193446786"/>
      <w:bookmarkStart w:id="10139" w:name="_Toc193452591"/>
      <w:bookmarkStart w:id="10140" w:name="_Toc193463867"/>
      <w:bookmarkStart w:id="10141" w:name="_Toc201296155"/>
      <w:bookmarkStart w:id="10142" w:name="_Toc210312462"/>
      <w:r w:rsidRPr="0036584A">
        <w:rPr>
          <w:noProof/>
          <w:lang w:eastAsia="sv-SE"/>
        </w:rPr>
        <w:t>A.3.8</w:t>
      </w:r>
      <w:r w:rsidRPr="0036584A">
        <w:rPr>
          <w:noProof/>
          <w:lang w:eastAsia="sv-SE"/>
        </w:rPr>
        <w:tab/>
        <w:t>Guidelines on use of parameterised SetupRelease type</w:t>
      </w:r>
      <w:bookmarkEnd w:id="10137"/>
      <w:bookmarkEnd w:id="10138"/>
      <w:bookmarkEnd w:id="10139"/>
      <w:bookmarkEnd w:id="10140"/>
      <w:bookmarkEnd w:id="10141"/>
      <w:bookmarkEnd w:id="10142"/>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10143" w:name="_Toc60777664"/>
      <w:bookmarkStart w:id="10144" w:name="_Toc193446787"/>
      <w:bookmarkStart w:id="10145" w:name="_Toc193452592"/>
      <w:bookmarkStart w:id="10146" w:name="_Toc193463868"/>
      <w:bookmarkStart w:id="10147" w:name="_Toc201296156"/>
      <w:bookmarkStart w:id="10148" w:name="_Toc210312463"/>
      <w:bookmarkStart w:id="10149" w:name="_Hlk54240517"/>
      <w:r w:rsidRPr="0036584A">
        <w:lastRenderedPageBreak/>
        <w:t>A.3.9</w:t>
      </w:r>
      <w:r w:rsidRPr="0036584A">
        <w:tab/>
        <w:t>Guidelines on use of ToAddModList and ToReleaseList</w:t>
      </w:r>
      <w:bookmarkEnd w:id="10143"/>
      <w:bookmarkEnd w:id="10144"/>
      <w:bookmarkEnd w:id="10145"/>
      <w:bookmarkEnd w:id="10146"/>
      <w:bookmarkEnd w:id="10147"/>
      <w:bookmarkEnd w:id="10148"/>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150" w:name="_Hlk56409330"/>
      <w:r w:rsidRPr="0036584A">
        <w:t>Note that the release of a field (a list element as well as any other field) releases all its sub-fields (sub-fields configured by elementsToAddModList and any other sub-field).</w:t>
      </w:r>
    </w:p>
    <w:bookmarkEnd w:id="10150"/>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10151" w:name="_Toc60777665"/>
      <w:bookmarkStart w:id="10152" w:name="_Toc193446788"/>
      <w:bookmarkStart w:id="10153" w:name="_Toc193452593"/>
      <w:bookmarkStart w:id="10154" w:name="_Toc193463869"/>
      <w:bookmarkStart w:id="10155" w:name="_Toc201296157"/>
      <w:bookmarkStart w:id="10156" w:name="_Toc210312464"/>
      <w:bookmarkEnd w:id="10149"/>
      <w:r w:rsidRPr="0036584A">
        <w:t>A.3.10</w:t>
      </w:r>
      <w:r w:rsidRPr="0036584A">
        <w:tab/>
        <w:t>Guidelines on use of lists (without ToAddModList and ToReleaseList)</w:t>
      </w:r>
      <w:bookmarkEnd w:id="10151"/>
      <w:bookmarkEnd w:id="10152"/>
      <w:bookmarkEnd w:id="10153"/>
      <w:bookmarkEnd w:id="10154"/>
      <w:bookmarkEnd w:id="10155"/>
      <w:bookmarkEnd w:id="10156"/>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10157" w:name="_Toc60777666"/>
      <w:bookmarkStart w:id="10158" w:name="_Toc193446789"/>
      <w:bookmarkStart w:id="10159" w:name="_Toc193452594"/>
      <w:bookmarkStart w:id="10160" w:name="_Toc193463870"/>
      <w:bookmarkStart w:id="10161" w:name="_Toc201296158"/>
      <w:bookmarkStart w:id="10162" w:name="_Toc210312465"/>
      <w:r w:rsidRPr="0036584A">
        <w:t>A.4</w:t>
      </w:r>
      <w:r w:rsidRPr="0036584A">
        <w:tab/>
        <w:t>Extension of the PDU specifications</w:t>
      </w:r>
      <w:bookmarkEnd w:id="10157"/>
      <w:bookmarkEnd w:id="10158"/>
      <w:bookmarkEnd w:id="10159"/>
      <w:bookmarkEnd w:id="10160"/>
      <w:bookmarkEnd w:id="10161"/>
      <w:bookmarkEnd w:id="10162"/>
    </w:p>
    <w:p w14:paraId="33350934" w14:textId="0287CCD1" w:rsidR="00394471" w:rsidRPr="0036584A" w:rsidRDefault="00394471" w:rsidP="00394471">
      <w:pPr>
        <w:pStyle w:val="2"/>
      </w:pPr>
      <w:bookmarkStart w:id="10163" w:name="_Toc60777667"/>
      <w:bookmarkStart w:id="10164" w:name="_Toc193446790"/>
      <w:bookmarkStart w:id="10165" w:name="_Toc193452595"/>
      <w:bookmarkStart w:id="10166" w:name="_Toc193463871"/>
      <w:bookmarkStart w:id="10167" w:name="_Toc201296159"/>
      <w:bookmarkStart w:id="10168" w:name="_Toc210312466"/>
      <w:r w:rsidRPr="0036584A">
        <w:t>A.4.1</w:t>
      </w:r>
      <w:r w:rsidRPr="0036584A">
        <w:tab/>
        <w:t>General principles to ensure compatibility</w:t>
      </w:r>
      <w:bookmarkEnd w:id="10163"/>
      <w:bookmarkEnd w:id="10164"/>
      <w:bookmarkEnd w:id="10165"/>
      <w:bookmarkEnd w:id="10166"/>
      <w:bookmarkEnd w:id="10167"/>
      <w:bookmarkEnd w:id="10168"/>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10169" w:name="_Toc60777668"/>
      <w:bookmarkStart w:id="10170" w:name="_Toc193446791"/>
      <w:bookmarkStart w:id="10171" w:name="_Toc193452596"/>
      <w:bookmarkStart w:id="10172" w:name="_Toc193463872"/>
      <w:bookmarkStart w:id="10173" w:name="_Toc201296160"/>
      <w:bookmarkStart w:id="10174" w:name="_Toc210312467"/>
      <w:r w:rsidRPr="0036584A">
        <w:t>A.4.2</w:t>
      </w:r>
      <w:r w:rsidRPr="0036584A">
        <w:tab/>
        <w:t>Critical extension of messages and fields</w:t>
      </w:r>
      <w:bookmarkEnd w:id="10169"/>
      <w:bookmarkEnd w:id="10170"/>
      <w:bookmarkEnd w:id="10171"/>
      <w:bookmarkEnd w:id="10172"/>
      <w:bookmarkEnd w:id="10173"/>
      <w:bookmarkEnd w:id="10174"/>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10175" w:name="_Toc60777669"/>
      <w:bookmarkStart w:id="10176" w:name="_Toc193446792"/>
      <w:bookmarkStart w:id="10177" w:name="_Toc193452597"/>
      <w:bookmarkStart w:id="10178" w:name="_Toc193463873"/>
      <w:bookmarkStart w:id="10179" w:name="_Toc201296161"/>
      <w:bookmarkStart w:id="10180" w:name="_Toc210312468"/>
      <w:r w:rsidRPr="0036584A">
        <w:t>A.4.3</w:t>
      </w:r>
      <w:r w:rsidRPr="0036584A">
        <w:tab/>
        <w:t>Non-critical extension of messages</w:t>
      </w:r>
      <w:bookmarkEnd w:id="10175"/>
      <w:bookmarkEnd w:id="10176"/>
      <w:bookmarkEnd w:id="10177"/>
      <w:bookmarkEnd w:id="10178"/>
      <w:bookmarkEnd w:id="10179"/>
      <w:bookmarkEnd w:id="10180"/>
    </w:p>
    <w:p w14:paraId="6206BBE4" w14:textId="4B49F1EF" w:rsidR="00394471" w:rsidRPr="0036584A" w:rsidRDefault="00394471" w:rsidP="00394471">
      <w:pPr>
        <w:pStyle w:val="30"/>
      </w:pPr>
      <w:bookmarkStart w:id="10181" w:name="_Toc60777670"/>
      <w:bookmarkStart w:id="10182" w:name="_Toc193446793"/>
      <w:bookmarkStart w:id="10183" w:name="_Toc193452598"/>
      <w:bookmarkStart w:id="10184" w:name="_Toc193463874"/>
      <w:bookmarkStart w:id="10185" w:name="_Toc201296162"/>
      <w:bookmarkStart w:id="10186" w:name="_Toc210312469"/>
      <w:r w:rsidRPr="0036584A">
        <w:t>A.4.3.1</w:t>
      </w:r>
      <w:r w:rsidRPr="0036584A">
        <w:tab/>
        <w:t>General principles</w:t>
      </w:r>
      <w:bookmarkEnd w:id="10181"/>
      <w:bookmarkEnd w:id="10182"/>
      <w:bookmarkEnd w:id="10183"/>
      <w:bookmarkEnd w:id="10184"/>
      <w:bookmarkEnd w:id="10185"/>
      <w:bookmarkEnd w:id="10186"/>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10187" w:name="_Toc60777671"/>
      <w:bookmarkStart w:id="10188" w:name="_Toc193446794"/>
      <w:bookmarkStart w:id="10189" w:name="_Toc193452599"/>
      <w:bookmarkStart w:id="10190" w:name="_Toc193463875"/>
      <w:bookmarkStart w:id="10191" w:name="_Toc201296163"/>
      <w:bookmarkStart w:id="10192" w:name="_Toc210312470"/>
      <w:r w:rsidRPr="0036584A">
        <w:lastRenderedPageBreak/>
        <w:t>A.4.3.2</w:t>
      </w:r>
      <w:r w:rsidRPr="0036584A">
        <w:tab/>
        <w:t>Further guidelines</w:t>
      </w:r>
      <w:bookmarkEnd w:id="10187"/>
      <w:bookmarkEnd w:id="10188"/>
      <w:bookmarkEnd w:id="10189"/>
      <w:bookmarkEnd w:id="10190"/>
      <w:bookmarkEnd w:id="10191"/>
      <w:bookmarkEnd w:id="10192"/>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10193" w:name="_Toc60777672"/>
      <w:bookmarkStart w:id="10194" w:name="_Toc193446795"/>
      <w:bookmarkStart w:id="10195" w:name="_Toc193452600"/>
      <w:bookmarkStart w:id="10196" w:name="_Toc193463876"/>
      <w:bookmarkStart w:id="10197" w:name="_Toc201296164"/>
      <w:bookmarkStart w:id="10198" w:name="_Toc210312471"/>
      <w:r w:rsidRPr="0036584A">
        <w:lastRenderedPageBreak/>
        <w:t>A.4.3.3</w:t>
      </w:r>
      <w:r w:rsidRPr="0036584A">
        <w:tab/>
        <w:t>Typical example of evolution of IE with local extensions</w:t>
      </w:r>
      <w:bookmarkEnd w:id="10193"/>
      <w:bookmarkEnd w:id="10194"/>
      <w:bookmarkEnd w:id="10195"/>
      <w:bookmarkEnd w:id="10196"/>
      <w:bookmarkEnd w:id="10197"/>
      <w:bookmarkEnd w:id="10198"/>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10199" w:name="_Toc60777673"/>
      <w:bookmarkStart w:id="10200" w:name="_Toc193446796"/>
      <w:bookmarkStart w:id="10201" w:name="_Toc193452601"/>
      <w:bookmarkStart w:id="10202" w:name="_Toc193463877"/>
      <w:bookmarkStart w:id="10203" w:name="_Toc201296165"/>
      <w:bookmarkStart w:id="10204" w:name="_Toc210312472"/>
      <w:r w:rsidRPr="0036584A">
        <w:t>A.4.3.4</w:t>
      </w:r>
      <w:r w:rsidRPr="0036584A">
        <w:tab/>
        <w:t>Typical examples of non critical extension at the end of a message</w:t>
      </w:r>
      <w:bookmarkEnd w:id="10199"/>
      <w:bookmarkEnd w:id="10200"/>
      <w:bookmarkEnd w:id="10201"/>
      <w:bookmarkEnd w:id="10202"/>
      <w:bookmarkEnd w:id="10203"/>
      <w:bookmarkEnd w:id="10204"/>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10205" w:name="_Toc60777674"/>
      <w:bookmarkStart w:id="10206" w:name="_Toc193446797"/>
      <w:bookmarkStart w:id="10207" w:name="_Toc193452602"/>
      <w:bookmarkStart w:id="10208" w:name="_Toc193463878"/>
      <w:bookmarkStart w:id="10209" w:name="_Toc201296166"/>
      <w:bookmarkStart w:id="10210" w:name="_Toc210312473"/>
      <w:r w:rsidRPr="0036584A">
        <w:t>A.4.3.5</w:t>
      </w:r>
      <w:r w:rsidRPr="0036584A">
        <w:tab/>
        <w:t>Examples of non-critical extensions not placed at the default extension location</w:t>
      </w:r>
      <w:bookmarkEnd w:id="10205"/>
      <w:bookmarkEnd w:id="10206"/>
      <w:bookmarkEnd w:id="10207"/>
      <w:bookmarkEnd w:id="10208"/>
      <w:bookmarkEnd w:id="10209"/>
      <w:bookmarkEnd w:id="10210"/>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10211" w:name="_Toc60777675"/>
      <w:bookmarkStart w:id="10212" w:name="_Toc193446798"/>
      <w:bookmarkStart w:id="10213" w:name="_Toc193452603"/>
      <w:bookmarkStart w:id="10214" w:name="_Toc193463879"/>
      <w:bookmarkStart w:id="10215" w:name="_Toc201296167"/>
      <w:bookmarkStart w:id="10216" w:name="_Toc210312474"/>
      <w:bookmarkStart w:id="10217" w:name="MCCQCTEMPBM_00000800"/>
      <w:r w:rsidRPr="0036584A">
        <w:t>–</w:t>
      </w:r>
      <w:r w:rsidRPr="0036584A">
        <w:tab/>
      </w:r>
      <w:r w:rsidRPr="0036584A">
        <w:rPr>
          <w:i/>
          <w:noProof/>
        </w:rPr>
        <w:t>ParentIE-WithEM</w:t>
      </w:r>
      <w:bookmarkEnd w:id="10211"/>
      <w:bookmarkEnd w:id="10212"/>
      <w:bookmarkEnd w:id="10213"/>
      <w:bookmarkEnd w:id="10214"/>
      <w:bookmarkEnd w:id="10215"/>
      <w:bookmarkEnd w:id="10216"/>
    </w:p>
    <w:bookmarkEnd w:id="10217"/>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10218" w:name="_Toc60777676"/>
      <w:bookmarkStart w:id="10219" w:name="_Toc193446799"/>
      <w:bookmarkStart w:id="10220" w:name="_Toc193452604"/>
      <w:bookmarkStart w:id="10221" w:name="_Toc193463880"/>
      <w:bookmarkStart w:id="10222" w:name="_Toc201296168"/>
      <w:bookmarkStart w:id="10223" w:name="_Toc210312475"/>
      <w:bookmarkStart w:id="10224" w:name="MCCQCTEMPBM_00000801"/>
      <w:r w:rsidRPr="0036584A">
        <w:rPr>
          <w:i/>
          <w:iCs/>
        </w:rPr>
        <w:t>–</w:t>
      </w:r>
      <w:r w:rsidRPr="0036584A">
        <w:rPr>
          <w:i/>
          <w:iCs/>
        </w:rPr>
        <w:tab/>
      </w:r>
      <w:r w:rsidRPr="0036584A">
        <w:rPr>
          <w:i/>
          <w:iCs/>
          <w:noProof/>
        </w:rPr>
        <w:t>ChildIE1-WithoutEM</w:t>
      </w:r>
      <w:bookmarkEnd w:id="10218"/>
      <w:bookmarkEnd w:id="10219"/>
      <w:bookmarkEnd w:id="10220"/>
      <w:bookmarkEnd w:id="10221"/>
      <w:bookmarkEnd w:id="10222"/>
      <w:bookmarkEnd w:id="10223"/>
    </w:p>
    <w:bookmarkEnd w:id="10224"/>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10225" w:name="_Toc60777677"/>
      <w:bookmarkStart w:id="10226" w:name="_Toc193446800"/>
      <w:bookmarkStart w:id="10227" w:name="_Toc193452605"/>
      <w:bookmarkStart w:id="10228" w:name="_Toc193463881"/>
      <w:bookmarkStart w:id="10229" w:name="_Toc201296169"/>
      <w:bookmarkStart w:id="10230" w:name="_Toc210312476"/>
      <w:bookmarkStart w:id="10231" w:name="MCCQCTEMPBM_00000802"/>
      <w:r w:rsidRPr="0036584A">
        <w:rPr>
          <w:i/>
          <w:iCs/>
        </w:rPr>
        <w:t>–</w:t>
      </w:r>
      <w:r w:rsidRPr="0036584A">
        <w:rPr>
          <w:i/>
          <w:iCs/>
        </w:rPr>
        <w:tab/>
      </w:r>
      <w:r w:rsidRPr="0036584A">
        <w:rPr>
          <w:i/>
          <w:iCs/>
          <w:noProof/>
        </w:rPr>
        <w:t>ChildIE2-WithoutEM</w:t>
      </w:r>
      <w:bookmarkEnd w:id="10225"/>
      <w:bookmarkEnd w:id="10226"/>
      <w:bookmarkEnd w:id="10227"/>
      <w:bookmarkEnd w:id="10228"/>
      <w:bookmarkEnd w:id="10229"/>
      <w:bookmarkEnd w:id="10230"/>
    </w:p>
    <w:bookmarkEnd w:id="10231"/>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232" w:name="_Toc46440049"/>
      <w:bookmarkStart w:id="10233" w:name="_Toc46444886"/>
      <w:bookmarkStart w:id="10234" w:name="_Toc46487647"/>
      <w:bookmarkStart w:id="10235" w:name="_Toc52837525"/>
      <w:bookmarkStart w:id="10236" w:name="_Toc52838533"/>
      <w:bookmarkStart w:id="10237" w:name="_Toc53007173"/>
      <w:bookmarkStart w:id="10238" w:name="_Toc193463882"/>
      <w:bookmarkStart w:id="10239" w:name="_Toc201296170"/>
      <w:bookmarkStart w:id="10240" w:name="_Toc210312477"/>
      <w:r w:rsidRPr="0036584A">
        <w:rPr>
          <w:rFonts w:ascii="Arial" w:hAnsi="Arial"/>
          <w:sz w:val="28"/>
        </w:rPr>
        <w:t>A.4.3.6</w:t>
      </w:r>
      <w:r w:rsidRPr="0036584A">
        <w:rPr>
          <w:rFonts w:ascii="Arial" w:hAnsi="Arial"/>
          <w:sz w:val="28"/>
        </w:rPr>
        <w:tab/>
      </w:r>
      <w:bookmarkEnd w:id="10232"/>
      <w:bookmarkEnd w:id="10233"/>
      <w:bookmarkEnd w:id="10234"/>
      <w:bookmarkEnd w:id="10235"/>
      <w:bookmarkEnd w:id="10236"/>
      <w:bookmarkEnd w:id="10237"/>
      <w:r w:rsidRPr="0036584A">
        <w:rPr>
          <w:rFonts w:ascii="Arial" w:hAnsi="Arial"/>
          <w:sz w:val="28"/>
        </w:rPr>
        <w:t>Non-critical extensions of lists with ToAddMod/ToRelease</w:t>
      </w:r>
      <w:bookmarkEnd w:id="10238"/>
      <w:bookmarkEnd w:id="10239"/>
      <w:bookmarkEnd w:id="10240"/>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10241" w:name="_Toc60777678"/>
      <w:bookmarkStart w:id="10242" w:name="_Toc193446801"/>
      <w:bookmarkStart w:id="10243" w:name="_Toc193452606"/>
      <w:bookmarkStart w:id="10244" w:name="_Toc193463883"/>
      <w:bookmarkStart w:id="10245" w:name="_Toc201296171"/>
      <w:bookmarkStart w:id="10246" w:name="_Toc210312478"/>
      <w:r w:rsidRPr="0036584A">
        <w:t>A.5</w:t>
      </w:r>
      <w:r w:rsidRPr="0036584A">
        <w:tab/>
        <w:t>Guidelines regarding inclusion of transaction identifiers in RRC messages</w:t>
      </w:r>
      <w:bookmarkEnd w:id="10241"/>
      <w:bookmarkEnd w:id="10242"/>
      <w:bookmarkEnd w:id="10243"/>
      <w:bookmarkEnd w:id="10244"/>
      <w:bookmarkEnd w:id="10245"/>
      <w:bookmarkEnd w:id="10246"/>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10247" w:name="_Toc60777679"/>
      <w:bookmarkStart w:id="10248" w:name="_Toc193446802"/>
      <w:bookmarkStart w:id="10249" w:name="_Toc193452607"/>
      <w:bookmarkStart w:id="10250" w:name="_Toc193463884"/>
      <w:bookmarkStart w:id="10251" w:name="_Toc201296172"/>
      <w:bookmarkStart w:id="10252" w:name="_Toc210312479"/>
      <w:r w:rsidRPr="0036584A">
        <w:t>A.6</w:t>
      </w:r>
      <w:r w:rsidRPr="0036584A">
        <w:tab/>
        <w:t>Guidelines regarding use of need codes</w:t>
      </w:r>
      <w:bookmarkEnd w:id="10247"/>
      <w:bookmarkEnd w:id="10248"/>
      <w:bookmarkEnd w:id="10249"/>
      <w:bookmarkEnd w:id="10250"/>
      <w:bookmarkEnd w:id="10251"/>
      <w:bookmarkEnd w:id="10252"/>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10253" w:name="_Toc60777680"/>
      <w:bookmarkStart w:id="10254" w:name="_Toc193446803"/>
      <w:bookmarkStart w:id="10255" w:name="_Toc193452608"/>
      <w:bookmarkStart w:id="10256" w:name="_Toc193463885"/>
      <w:bookmarkStart w:id="10257" w:name="_Toc201296173"/>
      <w:bookmarkStart w:id="10258" w:name="_Toc210312480"/>
      <w:r w:rsidRPr="0036584A">
        <w:t>A.7</w:t>
      </w:r>
      <w:r w:rsidRPr="0036584A">
        <w:tab/>
        <w:t>Guidelines regarding use of conditions</w:t>
      </w:r>
      <w:bookmarkEnd w:id="10253"/>
      <w:bookmarkEnd w:id="10254"/>
      <w:bookmarkEnd w:id="10255"/>
      <w:bookmarkEnd w:id="10256"/>
      <w:bookmarkEnd w:id="10257"/>
      <w:bookmarkEnd w:id="10258"/>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10259" w:name="_Toc60777681"/>
      <w:bookmarkStart w:id="10260" w:name="_Toc193446804"/>
      <w:bookmarkStart w:id="10261" w:name="_Toc193452609"/>
      <w:bookmarkStart w:id="10262" w:name="_Toc193463886"/>
      <w:bookmarkStart w:id="10263" w:name="_Toc201296174"/>
      <w:bookmarkStart w:id="10264" w:name="_Toc210312481"/>
      <w:r w:rsidRPr="0036584A">
        <w:t>A.8</w:t>
      </w:r>
      <w:r w:rsidRPr="0036584A">
        <w:tab/>
        <w:t>Miscellaneous</w:t>
      </w:r>
      <w:bookmarkEnd w:id="10259"/>
      <w:bookmarkEnd w:id="10260"/>
      <w:bookmarkEnd w:id="10261"/>
      <w:bookmarkEnd w:id="10262"/>
      <w:bookmarkEnd w:id="10263"/>
      <w:bookmarkEnd w:id="10264"/>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10265" w:name="_Toc60777682"/>
      <w:bookmarkStart w:id="10266" w:name="_Toc193446805"/>
      <w:bookmarkStart w:id="10267" w:name="_Toc193452610"/>
      <w:bookmarkStart w:id="10268" w:name="_Toc193463887"/>
      <w:bookmarkStart w:id="10269" w:name="_Toc201296175"/>
      <w:bookmarkStart w:id="10270" w:name="_Toc210312482"/>
      <w:r w:rsidRPr="0036584A">
        <w:lastRenderedPageBreak/>
        <w:t>Annex B (informative):</w:t>
      </w:r>
      <w:r w:rsidRPr="0036584A">
        <w:tab/>
        <w:t>RRC Information</w:t>
      </w:r>
      <w:bookmarkEnd w:id="10265"/>
      <w:bookmarkEnd w:id="10266"/>
      <w:bookmarkEnd w:id="10267"/>
      <w:bookmarkEnd w:id="10268"/>
      <w:bookmarkEnd w:id="10269"/>
      <w:bookmarkEnd w:id="10270"/>
    </w:p>
    <w:p w14:paraId="13F4EAB3" w14:textId="087AB85B" w:rsidR="00394471" w:rsidRPr="0036584A" w:rsidRDefault="00394471" w:rsidP="00394471">
      <w:pPr>
        <w:pStyle w:val="1"/>
      </w:pPr>
      <w:bookmarkStart w:id="10271" w:name="_Toc60777683"/>
      <w:bookmarkStart w:id="10272" w:name="_Toc193446806"/>
      <w:bookmarkStart w:id="10273" w:name="_Toc193452611"/>
      <w:bookmarkStart w:id="10274" w:name="_Toc193463888"/>
      <w:bookmarkStart w:id="10275" w:name="_Toc201296176"/>
      <w:bookmarkStart w:id="10276" w:name="_Toc210312483"/>
      <w:r w:rsidRPr="0036584A">
        <w:t>B.1</w:t>
      </w:r>
      <w:r w:rsidRPr="0036584A">
        <w:tab/>
        <w:t>Protection of RRC messages</w:t>
      </w:r>
      <w:bookmarkEnd w:id="10271"/>
      <w:bookmarkEnd w:id="10272"/>
      <w:bookmarkEnd w:id="10273"/>
      <w:bookmarkEnd w:id="10274"/>
      <w:bookmarkEnd w:id="10275"/>
      <w:bookmarkEnd w:id="10276"/>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10277" w:name="_Toc60777684"/>
      <w:bookmarkStart w:id="10278" w:name="_Toc193446807"/>
      <w:bookmarkStart w:id="10279" w:name="_Toc193452612"/>
      <w:bookmarkStart w:id="10280" w:name="_Toc193463889"/>
      <w:bookmarkStart w:id="10281" w:name="_Toc201296177"/>
      <w:bookmarkStart w:id="10282" w:name="_Toc210312484"/>
      <w:r w:rsidRPr="0036584A">
        <w:t>B.2</w:t>
      </w:r>
      <w:r w:rsidRPr="0036584A">
        <w:tab/>
        <w:t>Description of BWP configuration options</w:t>
      </w:r>
      <w:bookmarkEnd w:id="10277"/>
      <w:bookmarkEnd w:id="10278"/>
      <w:bookmarkEnd w:id="10279"/>
      <w:bookmarkEnd w:id="10280"/>
      <w:bookmarkEnd w:id="10281"/>
      <w:bookmarkEnd w:id="10282"/>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8.45pt;height:86.15pt" o:ole="">
            <v:imagedata r:id="rId160" o:title=""/>
          </v:shape>
          <o:OLEObject Type="Embed" ProgID="Visio.Drawing.15" ShapeID="_x0000_i1095" DrawAspect="Content" ObjectID="_1825663748" r:id="rId16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8.45pt;height:114.4pt" o:ole="">
            <v:imagedata r:id="rId162" o:title=""/>
          </v:shape>
          <o:OLEObject Type="Embed" ProgID="Visio.Drawing.15" ShapeID="_x0000_i1096" DrawAspect="Content" ObjectID="_1825663749" r:id="rId16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10283" w:name="_Toc60777685"/>
      <w:bookmarkStart w:id="10284" w:name="_Toc193446808"/>
      <w:bookmarkStart w:id="10285" w:name="_Toc193452613"/>
      <w:bookmarkStart w:id="10286" w:name="_Toc193463890"/>
      <w:bookmarkStart w:id="10287" w:name="_Toc201296178"/>
      <w:bookmarkStart w:id="10288" w:name="_Toc210312485"/>
      <w:r w:rsidRPr="0036584A">
        <w:lastRenderedPageBreak/>
        <w:t>Annex C (normative):</w:t>
      </w:r>
      <w:r w:rsidRPr="0036584A">
        <w:tab/>
        <w:t>List of CRs Containing Early Implementable Features and Corrections</w:t>
      </w:r>
      <w:bookmarkEnd w:id="10283"/>
      <w:bookmarkEnd w:id="10284"/>
      <w:bookmarkEnd w:id="10285"/>
      <w:bookmarkEnd w:id="10286"/>
      <w:bookmarkEnd w:id="10287"/>
      <w:bookmarkEnd w:id="10288"/>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10289" w:name="_Toc60777686"/>
      <w:bookmarkStart w:id="10290" w:name="_Toc193446809"/>
      <w:bookmarkStart w:id="10291" w:name="_Toc193452614"/>
      <w:bookmarkStart w:id="10292" w:name="_Toc193463891"/>
      <w:bookmarkStart w:id="10293" w:name="_Toc201296179"/>
      <w:bookmarkStart w:id="10294" w:name="_Toc210312486"/>
      <w:r w:rsidRPr="0036584A">
        <w:lastRenderedPageBreak/>
        <w:t>Annex D (normative):</w:t>
      </w:r>
      <w:r w:rsidRPr="0036584A">
        <w:tab/>
        <w:t>UE requirements on ASN.1 comprehension</w:t>
      </w:r>
      <w:bookmarkEnd w:id="10289"/>
      <w:bookmarkEnd w:id="10290"/>
      <w:bookmarkEnd w:id="10291"/>
      <w:bookmarkEnd w:id="10292"/>
      <w:bookmarkEnd w:id="10293"/>
      <w:bookmarkEnd w:id="10294"/>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10295" w:name="_Toc60777687"/>
      <w:bookmarkStart w:id="10296" w:name="_Toc193446810"/>
      <w:bookmarkStart w:id="10297" w:name="_Toc193452615"/>
      <w:bookmarkStart w:id="10298" w:name="_Toc193463892"/>
      <w:bookmarkStart w:id="10299" w:name="_Toc201296180"/>
      <w:bookmarkStart w:id="10300" w:name="_Toc210312487"/>
      <w:r w:rsidRPr="0036584A">
        <w:lastRenderedPageBreak/>
        <w:t>Annex E (informative):</w:t>
      </w:r>
      <w:r w:rsidRPr="0036584A">
        <w:br/>
      </w:r>
      <w:bookmarkStart w:id="10301" w:name="historyclause"/>
      <w:r w:rsidRPr="0036584A">
        <w:t>Change history</w:t>
      </w:r>
      <w:bookmarkEnd w:id="10295"/>
      <w:bookmarkEnd w:id="10296"/>
      <w:bookmarkEnd w:id="10297"/>
      <w:bookmarkEnd w:id="10298"/>
      <w:bookmarkEnd w:id="10299"/>
      <w:bookmarkEnd w:id="10300"/>
    </w:p>
    <w:bookmarkEnd w:id="10301"/>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01BF9">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01BF9">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01BF9">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01BF9">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01BF9">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01BF9">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4"/>
      <w:footerReference w:type="default" r:id="rId16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Rapporteur - PostRAN2#132" w:date="2025-11-25T16:01:00Z" w:initials="EAY">
    <w:p w14:paraId="38C5E7C0" w14:textId="6853C06B" w:rsidR="002F2210" w:rsidRDefault="002F2210">
      <w:pPr>
        <w:pStyle w:val="af2"/>
      </w:pPr>
      <w:r>
        <w:rPr>
          <w:rStyle w:val="af1"/>
        </w:rPr>
        <w:annotationRef/>
      </w:r>
      <w:r>
        <w:t>To be updated</w:t>
      </w:r>
    </w:p>
  </w:comment>
  <w:comment w:id="234" w:author="Rapporteur - PostRAN2#132" w:date="2025-11-26T01:48:00Z" w:initials="EAY">
    <w:p w14:paraId="187E5CBB" w14:textId="77777777" w:rsidR="003430B5" w:rsidRDefault="00094B8C">
      <w:pPr>
        <w:pStyle w:val="af2"/>
      </w:pPr>
      <w:r>
        <w:t>Changes in this subclause are based on the a</w:t>
      </w:r>
      <w:r w:rsidR="003430B5">
        <w:rPr>
          <w:rStyle w:val="af1"/>
        </w:rPr>
        <w:annotationRef/>
      </w:r>
      <w:r>
        <w:t>greement below:</w:t>
      </w:r>
    </w:p>
    <w:p w14:paraId="7A33A2A7" w14:textId="77777777" w:rsidR="00094B8C" w:rsidRPr="00094B8C" w:rsidRDefault="00094B8C" w:rsidP="00094B8C">
      <w:pPr>
        <w:pStyle w:val="af2"/>
      </w:pPr>
      <w:r>
        <w:t>“</w:t>
      </w:r>
      <w:r w:rsidRPr="00094B8C">
        <w:t xml:space="preserve">R2-2509330    Report of [AT132][xxx][NES] Corrections to SIB1 request (Fujitsu)    Fujitsu    discussion    Rel-19    </w:t>
      </w:r>
      <w:proofErr w:type="spellStart"/>
      <w:r w:rsidRPr="00094B8C">
        <w:t>Netw_Energy_NR_enh</w:t>
      </w:r>
      <w:proofErr w:type="spellEnd"/>
      <w:r w:rsidRPr="00094B8C">
        <w:t xml:space="preserve">-Core    </w:t>
      </w:r>
    </w:p>
    <w:p w14:paraId="1E510737" w14:textId="77777777" w:rsidR="00094B8C" w:rsidRDefault="00094B8C" w:rsidP="00094B8C">
      <w:pPr>
        <w:pStyle w:val="af2"/>
      </w:pPr>
    </w:p>
    <w:p w14:paraId="29F3D974" w14:textId="0F3C7B40" w:rsidR="00094B8C" w:rsidRPr="00094B8C" w:rsidRDefault="00094B8C" w:rsidP="00094B8C">
      <w:pPr>
        <w:pStyle w:val="af2"/>
      </w:pPr>
      <w:r w:rsidRPr="00094B8C">
        <w:t xml:space="preserve">Proposal (modified): The revised TP should be agreed as baseline. Further re-wordings can be done as part of POST email discussion on RRC CR. </w:t>
      </w:r>
    </w:p>
    <w:p w14:paraId="2BFEE372" w14:textId="77777777" w:rsidR="00094B8C" w:rsidRDefault="00094B8C">
      <w:pPr>
        <w:pStyle w:val="af2"/>
      </w:pPr>
    </w:p>
    <w:p w14:paraId="65DD58EC" w14:textId="13653069" w:rsidR="00094B8C" w:rsidRDefault="00094B8C">
      <w:pPr>
        <w:pStyle w:val="af2"/>
      </w:pPr>
      <w:r w:rsidRPr="00094B8C">
        <w:t>- The revised TP is agreed as baseline. Further re-wordings can be done as part of POST email discussion on RRC CR</w:t>
      </w:r>
      <w:r>
        <w:t>”</w:t>
      </w:r>
    </w:p>
  </w:comment>
  <w:comment w:id="1623" w:author="Rapporteur - PostRAN2#132" w:date="2025-11-26T02:30:00Z" w:initials="EAY">
    <w:p w14:paraId="07740F00" w14:textId="77777777" w:rsidR="006B6C0F" w:rsidRDefault="006B6C0F">
      <w:pPr>
        <w:pStyle w:val="af2"/>
      </w:pPr>
      <w:r>
        <w:rPr>
          <w:rStyle w:val="af1"/>
        </w:rPr>
        <w:annotationRef/>
      </w:r>
      <w:r w:rsidR="00C53411">
        <w:t>Agreement:</w:t>
      </w:r>
    </w:p>
    <w:p w14:paraId="06EAED7A" w14:textId="5EDF3471" w:rsidR="00C53411" w:rsidRDefault="00C53411">
      <w:pPr>
        <w:pStyle w:val="af2"/>
      </w:pPr>
      <w:r>
        <w:t>“</w:t>
      </w:r>
      <w:r w:rsidRPr="00C53411">
        <w:t>TP on the procedure text on OD-SSB/CSI-RS measurement and SMTC setup for OD-SSB/SSB adaptation is endorsed as the baseline.</w:t>
      </w:r>
      <w:r>
        <w:t>”</w:t>
      </w:r>
    </w:p>
  </w:comment>
  <w:comment w:id="1624" w:author="Xiaomi_Li Zhao" w:date="2025-11-26T11:17:00Z" w:initials="L">
    <w:p w14:paraId="790A0ABB" w14:textId="0E98CA0D" w:rsidR="00D13733" w:rsidRPr="00D13733" w:rsidRDefault="00D13733">
      <w:pPr>
        <w:pStyle w:val="af2"/>
        <w:rPr>
          <w:rFonts w:eastAsia="等线" w:hint="eastAsia"/>
        </w:rPr>
      </w:pPr>
      <w:r>
        <w:rPr>
          <w:rStyle w:val="af1"/>
        </w:rPr>
        <w:annotationRef/>
      </w:r>
      <w:r>
        <w:rPr>
          <w:rFonts w:eastAsia="等线"/>
        </w:rPr>
        <w:t xml:space="preserve">For smtc6, we don’t think there is a fallback case, this is because there is a 1-1 mapping between OD-SSB configuration and </w:t>
      </w:r>
      <w:proofErr w:type="spellStart"/>
      <w:r>
        <w:rPr>
          <w:rFonts w:eastAsia="等线"/>
        </w:rPr>
        <w:t>smtc</w:t>
      </w:r>
      <w:proofErr w:type="spellEnd"/>
      <w:r>
        <w:rPr>
          <w:rFonts w:eastAsia="等线"/>
        </w:rPr>
        <w:t xml:space="preserve">, thus as long as OD-SSB is activated, there is a corresponding </w:t>
      </w:r>
      <w:proofErr w:type="spellStart"/>
      <w:r>
        <w:rPr>
          <w:rFonts w:eastAsia="等线"/>
        </w:rPr>
        <w:t>smtc</w:t>
      </w:r>
      <w:proofErr w:type="spellEnd"/>
      <w:r>
        <w:rPr>
          <w:rFonts w:eastAsia="等线"/>
        </w:rPr>
        <w:t xml:space="preserve">, depending on the activated OD-SSB configuration. Thus there is no need to fallback to smtc1 or smtc2. </w:t>
      </w:r>
    </w:p>
  </w:comment>
  <w:comment w:id="1643" w:author="Rapporteur - PostRAN2#132" w:date="2025-11-26T02:45:00Z" w:initials="EAY">
    <w:p w14:paraId="30DD9606" w14:textId="77777777" w:rsidR="00DD4D89" w:rsidRDefault="00DD4D89" w:rsidP="00DD4D89">
      <w:pPr>
        <w:pStyle w:val="af2"/>
      </w:pPr>
      <w:r>
        <w:rPr>
          <w:rStyle w:val="af1"/>
        </w:rPr>
        <w:annotationRef/>
      </w:r>
      <w:r>
        <w:t>Agreement:</w:t>
      </w:r>
    </w:p>
    <w:p w14:paraId="34CB5760" w14:textId="7A9CCA64" w:rsidR="00DD4D89" w:rsidRDefault="00DD4D89">
      <w:pPr>
        <w:pStyle w:val="af2"/>
      </w:pPr>
      <w:r>
        <w:t>“</w:t>
      </w:r>
      <w:r w:rsidRPr="00C53411">
        <w:t>TP on the procedure text on OD-SSB/CSI-RS measurement and SMTC setup for OD-SSB/SSB adaptation is endorsed as the baseline.</w:t>
      </w:r>
      <w:r>
        <w:t>”</w:t>
      </w:r>
    </w:p>
  </w:comment>
  <w:comment w:id="1646" w:author="Xiaomi_Li Zhao" w:date="2025-11-26T11:11:00Z" w:initials="L">
    <w:p w14:paraId="64B8FA41" w14:textId="77777777" w:rsidR="00D13733" w:rsidRDefault="00D13733">
      <w:pPr>
        <w:pStyle w:val="af2"/>
      </w:pPr>
      <w:r>
        <w:rPr>
          <w:rStyle w:val="af1"/>
        </w:rPr>
        <w:annotationRef/>
      </w:r>
      <w:r w:rsidRPr="00D13733">
        <w:t xml:space="preserve">To reflect the following agreement, </w:t>
      </w:r>
    </w:p>
    <w:p w14:paraId="767CB16A" w14:textId="77777777" w:rsidR="00D13733" w:rsidRDefault="00D13733" w:rsidP="00D13733">
      <w:pPr>
        <w:rPr>
          <w:lang w:val="en-US"/>
        </w:rPr>
      </w:pPr>
      <w:r>
        <w:rPr>
          <w:rFonts w:ascii="Ericsson Hilda" w:hAnsi="Ericsson Hilda"/>
        </w:rPr>
        <w:t>“</w:t>
      </w:r>
      <w:r>
        <w:t>Fallback from stmc7 should be possible only to smtc1 and smtc2.</w:t>
      </w:r>
    </w:p>
    <w:p w14:paraId="74711813" w14:textId="77777777" w:rsidR="00D13733" w:rsidRDefault="00D13733" w:rsidP="00D13733">
      <w:r>
        <w:t> </w:t>
      </w:r>
      <w:r>
        <w:t>We suggest the following change:</w:t>
      </w:r>
    </w:p>
    <w:p w14:paraId="57BA9B9B" w14:textId="380018DA" w:rsidR="00D13733" w:rsidRPr="00D13733" w:rsidRDefault="00D13733" w:rsidP="00D13733">
      <w:pPr>
        <w:rPr>
          <w:rFonts w:ascii="Ericsson Hilda" w:hAnsi="Ericsson Hilda" w:cs="宋体" w:hint="eastAsia"/>
        </w:rPr>
      </w:pPr>
      <w:r w:rsidRPr="0036584A">
        <w:t xml:space="preserve">If </w:t>
      </w:r>
      <w:r w:rsidRPr="0036584A">
        <w:rPr>
          <w:i/>
          <w:iCs/>
        </w:rPr>
        <w:t>smtc7-SSBAdapt</w:t>
      </w:r>
      <w:r>
        <w:rPr>
          <w:rStyle w:val="af1"/>
        </w:rPr>
        <w:annotationRef/>
      </w:r>
      <w:r w:rsidRPr="0036584A">
        <w:t xml:space="preserve"> is present, the UE shall setup SS/PBCH block measurement timing configuration (SMTC) </w:t>
      </w:r>
      <w:r>
        <w:t>in accordance with</w:t>
      </w:r>
      <w:r w:rsidRPr="0036584A">
        <w:t xml:space="preserve"> </w:t>
      </w:r>
      <w:r w:rsidRPr="0036584A">
        <w:rPr>
          <w:i/>
          <w:iCs/>
        </w:rPr>
        <w:t>smtc</w:t>
      </w:r>
      <w:r>
        <w:rPr>
          <w:i/>
          <w:iCs/>
        </w:rPr>
        <w:t>1</w:t>
      </w:r>
      <w:r>
        <w:t xml:space="preserve"> or </w:t>
      </w:r>
      <w:r w:rsidRPr="00D13733">
        <w:rPr>
          <w:i/>
          <w:iCs/>
          <w:highlight w:val="cyan"/>
        </w:rPr>
        <w:t>smtc2</w:t>
      </w:r>
      <w:r w:rsidRPr="00D13733">
        <w:rPr>
          <w:highlight w:val="cyan"/>
        </w:rPr>
        <w:t xml:space="preserve"> </w:t>
      </w:r>
      <w:r w:rsidRPr="00D13733">
        <w:rPr>
          <w:rStyle w:val="af1"/>
          <w:highlight w:val="cyan"/>
        </w:rPr>
        <w:annotationRef/>
      </w:r>
      <w:r w:rsidRPr="00D13733">
        <w:rPr>
          <w:highlight w:val="cyan"/>
        </w:rPr>
        <w:t xml:space="preserve">(if the serving cell is </w:t>
      </w:r>
      <w:r w:rsidRPr="00D13733">
        <w:rPr>
          <w:highlight w:val="cyan"/>
        </w:rPr>
        <w:t xml:space="preserve">indicated in the </w:t>
      </w:r>
      <w:proofErr w:type="spellStart"/>
      <w:r w:rsidRPr="00D13733">
        <w:rPr>
          <w:i/>
          <w:highlight w:val="cyan"/>
        </w:rPr>
        <w:t>pci</w:t>
      </w:r>
      <w:proofErr w:type="spellEnd"/>
      <w:r w:rsidRPr="00D13733">
        <w:rPr>
          <w:i/>
          <w:highlight w:val="cyan"/>
        </w:rPr>
        <w:t>-List</w:t>
      </w:r>
      <w:r w:rsidRPr="00D13733">
        <w:rPr>
          <w:highlight w:val="cyan"/>
        </w:rPr>
        <w:t xml:space="preserve"> parameter in </w:t>
      </w:r>
      <w:r w:rsidRPr="00D13733">
        <w:rPr>
          <w:i/>
          <w:highlight w:val="cyan"/>
        </w:rPr>
        <w:t xml:space="preserve">smtc2 </w:t>
      </w:r>
      <w:r w:rsidRPr="00D13733">
        <w:rPr>
          <w:highlight w:val="cyan"/>
        </w:rPr>
        <w:t xml:space="preserve">in the same </w:t>
      </w:r>
      <w:proofErr w:type="spellStart"/>
      <w:r w:rsidRPr="00D13733">
        <w:rPr>
          <w:i/>
          <w:highlight w:val="cyan"/>
        </w:rPr>
        <w:t>MeasObjectNR</w:t>
      </w:r>
      <w:proofErr w:type="spellEnd"/>
      <w:r w:rsidRPr="00D13733">
        <w:rPr>
          <w:highlight w:val="cyan"/>
        </w:rPr>
        <w:t>)</w:t>
      </w:r>
      <w:r w:rsidRPr="0036584A">
        <w:t xml:space="preserve"> </w:t>
      </w:r>
      <w:r w:rsidRPr="0036584A">
        <w:t>for serving cell measurements on the corresponding configured measurement object as specified in 5.5.3.1</w:t>
      </w:r>
    </w:p>
  </w:comment>
  <w:comment w:id="1648" w:author="Rapporteur - PreRAN2#132" w:date="2025-11-12T01:36:00Z" w:initials="EAY">
    <w:p w14:paraId="5EF04560" w14:textId="081CEFD7" w:rsidR="004652F4" w:rsidRDefault="004652F4">
      <w:pPr>
        <w:pStyle w:val="af2"/>
      </w:pPr>
      <w:r>
        <w:rPr>
          <w:rStyle w:val="af1"/>
        </w:rPr>
        <w:annotationRef/>
      </w:r>
      <w:r>
        <w:t>RIL: Z104</w:t>
      </w:r>
    </w:p>
  </w:comment>
  <w:comment w:id="1661" w:author="Rapporteur - PostRAN2#132" w:date="2025-11-26T03:31:00Z" w:initials="EAY">
    <w:p w14:paraId="562BACBE" w14:textId="533F4FCB" w:rsidR="00366575" w:rsidRDefault="00366575">
      <w:pPr>
        <w:pStyle w:val="af2"/>
      </w:pPr>
      <w:r>
        <w:rPr>
          <w:rStyle w:val="af1"/>
        </w:rPr>
        <w:annotationRef/>
      </w:r>
      <w:r>
        <w:t xml:space="preserve">Can the rapporteur </w:t>
      </w:r>
      <w:r w:rsidR="00371C2A">
        <w:t xml:space="preserve">(Xiaomi) </w:t>
      </w:r>
      <w:r>
        <w:t xml:space="preserve">of the </w:t>
      </w:r>
      <w:proofErr w:type="spellStart"/>
      <w:r w:rsidR="00371C2A">
        <w:t>the</w:t>
      </w:r>
      <w:proofErr w:type="spellEnd"/>
      <w:r w:rsidR="00371C2A">
        <w:t xml:space="preserve"> following email discussion comment on “xxx”? “</w:t>
      </w:r>
      <w:r w:rsidR="00371C2A" w:rsidRPr="00371C2A">
        <w:t>Summary report of [POST131bis][301][NES] OD-SSB and CSI-RS measurements</w:t>
      </w:r>
      <w:r w:rsidR="00371C2A">
        <w:t>”</w:t>
      </w:r>
    </w:p>
  </w:comment>
  <w:comment w:id="1662" w:author="Xiaomi_Li Zhao" w:date="2025-11-26T11:06:00Z" w:initials="L">
    <w:p w14:paraId="69866BC6" w14:textId="77777777" w:rsidR="00880FA7" w:rsidRPr="00880FA7" w:rsidRDefault="00880FA7" w:rsidP="00880FA7">
      <w:pPr>
        <w:overflowPunct/>
        <w:autoSpaceDE/>
        <w:autoSpaceDN/>
        <w:adjustRightInd/>
        <w:spacing w:after="0"/>
        <w:textAlignment w:val="auto"/>
        <w:rPr>
          <w:rFonts w:ascii="宋体" w:eastAsia="宋体" w:hAnsi="宋体" w:cs="宋体"/>
          <w:sz w:val="24"/>
          <w:szCs w:val="24"/>
          <w:lang w:val="en-US"/>
        </w:rPr>
      </w:pPr>
      <w:r>
        <w:rPr>
          <w:rStyle w:val="af1"/>
        </w:rPr>
        <w:annotationRef/>
      </w:r>
      <w:r w:rsidRPr="0036584A">
        <w:t xml:space="preserve">TS 38.212 [17], clause </w:t>
      </w:r>
      <w:r w:rsidRPr="00880FA7">
        <w:t>7.3.1.3.10</w:t>
      </w:r>
    </w:p>
    <w:p w14:paraId="0A78FDED" w14:textId="64E17840" w:rsidR="00880FA7" w:rsidRPr="00880FA7" w:rsidRDefault="00880FA7">
      <w:pPr>
        <w:pStyle w:val="af2"/>
        <w:rPr>
          <w:rFonts w:eastAsia="等线" w:hint="eastAsia"/>
        </w:rPr>
      </w:pPr>
    </w:p>
  </w:comment>
  <w:comment w:id="1666" w:author="Rapporteur - PreRAN2#132" w:date="2025-11-12T01:36:00Z" w:initials="EAY">
    <w:p w14:paraId="7C622470" w14:textId="78272A53" w:rsidR="004652F4" w:rsidRDefault="004652F4">
      <w:pPr>
        <w:pStyle w:val="af2"/>
      </w:pPr>
      <w:r>
        <w:rPr>
          <w:rStyle w:val="af1"/>
        </w:rPr>
        <w:annotationRef/>
      </w:r>
      <w:r>
        <w:t>RIL: Z104</w:t>
      </w:r>
    </w:p>
  </w:comment>
  <w:comment w:id="1689" w:author="Rapporteur - PreRAN2#132" w:date="2025-11-12T01:36:00Z" w:initials="EAY">
    <w:p w14:paraId="018ECB5A" w14:textId="06387D5C" w:rsidR="004652F4" w:rsidRDefault="004652F4">
      <w:pPr>
        <w:pStyle w:val="af2"/>
      </w:pPr>
      <w:r>
        <w:rPr>
          <w:rStyle w:val="af1"/>
        </w:rPr>
        <w:annotationRef/>
      </w:r>
      <w:r>
        <w:t>RIL: Z104</w:t>
      </w:r>
    </w:p>
  </w:comment>
  <w:comment w:id="1715" w:author="Rapporteur - PreRAN2#132" w:date="2025-11-12T01:37:00Z" w:initials="EAY">
    <w:p w14:paraId="291D93F2" w14:textId="076303F7" w:rsidR="004652F4" w:rsidRDefault="004652F4">
      <w:pPr>
        <w:pStyle w:val="af2"/>
      </w:pPr>
      <w:r>
        <w:rPr>
          <w:rStyle w:val="af1"/>
        </w:rPr>
        <w:annotationRef/>
      </w:r>
      <w:r>
        <w:t>RIL: Z104</w:t>
      </w:r>
    </w:p>
  </w:comment>
  <w:comment w:id="1762" w:author="Rapporteur - PostRAN2#132" w:date="2025-11-26T03:24:00Z" w:initials="EAY">
    <w:p w14:paraId="1A1553C1" w14:textId="77777777" w:rsidR="00A94E71" w:rsidRDefault="00A94E71">
      <w:pPr>
        <w:pStyle w:val="af2"/>
      </w:pPr>
      <w:r>
        <w:rPr>
          <w:rStyle w:val="af1"/>
        </w:rPr>
        <w:annotationRef/>
      </w:r>
      <w:r>
        <w:t>Agreement:</w:t>
      </w:r>
    </w:p>
    <w:p w14:paraId="01DC8C2C" w14:textId="66A2C905" w:rsidR="00A94E71" w:rsidRDefault="00A94E71">
      <w:pPr>
        <w:pStyle w:val="af2"/>
      </w:pPr>
      <w:r>
        <w:t>“</w:t>
      </w:r>
      <w:r w:rsidR="000D317A" w:rsidRPr="000D317A">
        <w:t>TP on the procedure text on OD-SSB/CSI-RS measurement and SMTC setup for OD-SSB/SSB adaptation is endorsed as the baseline.</w:t>
      </w:r>
      <w:r>
        <w:t>”</w:t>
      </w:r>
    </w:p>
  </w:comment>
  <w:comment w:id="4701" w:author="Rapporteur - PostRAN2#132" w:date="2025-11-26T02:14:00Z" w:initials="EAY">
    <w:p w14:paraId="3B5DA37D" w14:textId="1988452D" w:rsidR="0041760C" w:rsidRDefault="0041760C">
      <w:pPr>
        <w:pStyle w:val="af2"/>
      </w:pPr>
      <w:r>
        <w:rPr>
          <w:rStyle w:val="af1"/>
        </w:rPr>
        <w:annotationRef/>
      </w:r>
      <w:r>
        <w:t>RIL: [S063]</w:t>
      </w:r>
    </w:p>
  </w:comment>
  <w:comment w:id="4725" w:author="Rapporteur - PostRAN2#132" w:date="2025-11-26T02:17:00Z" w:initials="EAY">
    <w:p w14:paraId="3B615AC3" w14:textId="5A3E101B" w:rsidR="00CC7870" w:rsidRDefault="00CC7870">
      <w:pPr>
        <w:pStyle w:val="af2"/>
      </w:pPr>
      <w:r>
        <w:rPr>
          <w:rStyle w:val="af1"/>
        </w:rPr>
        <w:annotationRef/>
      </w:r>
      <w:r>
        <w:t>RIL: [S063]</w:t>
      </w:r>
    </w:p>
  </w:comment>
  <w:comment w:id="4739" w:author="Rapporteur - PostRAN2#132" w:date="2025-11-26T02:09:00Z" w:initials="EAY">
    <w:p w14:paraId="1B5DF120" w14:textId="2C0B634C" w:rsidR="00686467" w:rsidRDefault="00686467">
      <w:pPr>
        <w:pStyle w:val="af2"/>
      </w:pPr>
      <w:r>
        <w:rPr>
          <w:rStyle w:val="af1"/>
        </w:rPr>
        <w:annotationRef/>
      </w:r>
      <w:r>
        <w:t>RIL: [V505]</w:t>
      </w:r>
    </w:p>
  </w:comment>
  <w:comment w:id="4743" w:author="Rapporteur - PostRAN2#132" w:date="2025-11-26T02:06:00Z" w:initials="EAY">
    <w:p w14:paraId="40AA1097" w14:textId="6E81DBA2" w:rsidR="00971C0B" w:rsidRDefault="00971C0B">
      <w:pPr>
        <w:pStyle w:val="af2"/>
      </w:pPr>
      <w:r>
        <w:rPr>
          <w:rStyle w:val="af1"/>
        </w:rPr>
        <w:annotationRef/>
      </w:r>
      <w:r>
        <w:t>RIL: [V504]</w:t>
      </w:r>
    </w:p>
  </w:comment>
  <w:comment w:id="5202" w:author="Rapporteur - PostRAN2#132" w:date="2025-11-25T23:36:00Z" w:initials="EAY">
    <w:p w14:paraId="37682EA8" w14:textId="5616EB8C" w:rsidR="00730B88" w:rsidRDefault="00730B88">
      <w:pPr>
        <w:pStyle w:val="af2"/>
      </w:pPr>
      <w:r>
        <w:rPr>
          <w:rStyle w:val="af1"/>
        </w:rPr>
        <w:annotationRef/>
      </w:r>
      <w:r w:rsidR="00CC2F84">
        <w:t xml:space="preserve">This change is related to the agreement on the description of condition </w:t>
      </w:r>
      <w:proofErr w:type="spellStart"/>
      <w:r w:rsidR="00CC2F84" w:rsidRPr="00CC2F84">
        <w:rPr>
          <w:i/>
          <w:iCs/>
        </w:rPr>
        <w:t>ODssbAOssb</w:t>
      </w:r>
      <w:proofErr w:type="spellEnd"/>
      <w:r w:rsidR="00CC2F84">
        <w:t xml:space="preserve">. </w:t>
      </w:r>
    </w:p>
  </w:comment>
  <w:comment w:id="5622" w:author="Rapporteur - PreRAN2#132" w:date="2025-11-02T23:53:00Z" w:initials="EAY">
    <w:p w14:paraId="4D57777B" w14:textId="73AE2EFE" w:rsidR="0089530F" w:rsidRDefault="0089530F">
      <w:pPr>
        <w:pStyle w:val="af2"/>
      </w:pPr>
      <w:r>
        <w:rPr>
          <w:rStyle w:val="af1"/>
        </w:rPr>
        <w:annotationRef/>
      </w:r>
      <w:r>
        <w:t>38.331 Rapporteur’s (</w:t>
      </w:r>
      <w:proofErr w:type="spellStart"/>
      <w:r>
        <w:t>Håkan</w:t>
      </w:r>
      <w:proofErr w:type="spellEnd"/>
      <w:r>
        <w:t>) suggestion</w:t>
      </w:r>
    </w:p>
  </w:comment>
  <w:comment w:id="5997" w:author="Rapporteur - PostRAN2#132" w:date="2025-11-26T02:20:00Z" w:initials="EAY">
    <w:p w14:paraId="41D3FABD" w14:textId="77777777" w:rsidR="00112CA8" w:rsidRDefault="00112CA8">
      <w:pPr>
        <w:pStyle w:val="af2"/>
      </w:pPr>
      <w:r>
        <w:rPr>
          <w:rStyle w:val="af1"/>
        </w:rPr>
        <w:annotationRef/>
      </w:r>
      <w:r>
        <w:t>Agreement:</w:t>
      </w:r>
    </w:p>
    <w:p w14:paraId="7799B220" w14:textId="06E52C11" w:rsidR="00112CA8" w:rsidRDefault="00112CA8">
      <w:pPr>
        <w:pStyle w:val="af2"/>
      </w:pPr>
      <w:r>
        <w:t>“</w:t>
      </w:r>
      <w:r w:rsidRPr="00112CA8">
        <w:t>RAN2 agree to extend the number of OD-SSB specific SMTC from 6 to 16 with each OD-SSB configuration corresponding to one SMTC.</w:t>
      </w:r>
      <w:r>
        <w:t>”</w:t>
      </w:r>
    </w:p>
  </w:comment>
  <w:comment w:id="6402" w:author="Rapporteur - PostRAN2#132" w:date="2025-11-26T02:11:00Z" w:initials="EAY">
    <w:p w14:paraId="1962507A" w14:textId="69899364" w:rsidR="0089768D" w:rsidRDefault="0089768D">
      <w:pPr>
        <w:pStyle w:val="af2"/>
      </w:pPr>
      <w:r>
        <w:rPr>
          <w:rStyle w:val="af1"/>
        </w:rPr>
        <w:annotationRef/>
      </w:r>
      <w:r>
        <w:t>RIL: [S062]</w:t>
      </w:r>
    </w:p>
  </w:comment>
  <w:comment w:id="6415" w:author="Rapporteur - PostRAN2#132" w:date="2025-11-26T02:11:00Z" w:initials="EAY">
    <w:p w14:paraId="157E1C98" w14:textId="65D3C318" w:rsidR="0089768D" w:rsidRDefault="0089768D">
      <w:pPr>
        <w:pStyle w:val="af2"/>
      </w:pPr>
      <w:r>
        <w:rPr>
          <w:rStyle w:val="af1"/>
        </w:rPr>
        <w:annotationRef/>
      </w:r>
      <w:r>
        <w:t>RIL: [S062]</w:t>
      </w:r>
    </w:p>
  </w:comment>
  <w:comment w:id="6436" w:author="Rapporteur - PreRAN2#132" w:date="2025-11-12T01:27:00Z" w:initials="EAY">
    <w:p w14:paraId="484C0ECA" w14:textId="7C4FF940" w:rsidR="002C54CC" w:rsidRDefault="002C54CC">
      <w:pPr>
        <w:pStyle w:val="af2"/>
      </w:pPr>
      <w:r>
        <w:rPr>
          <w:rStyle w:val="af1"/>
        </w:rPr>
        <w:annotationRef/>
      </w:r>
      <w:r>
        <w:t>RIL: S061</w:t>
      </w:r>
    </w:p>
  </w:comment>
  <w:comment w:id="6454" w:author="Rapporteur - PreRAN2#132" w:date="2025-11-12T01:42:00Z" w:initials="EAY">
    <w:p w14:paraId="4E21DA45" w14:textId="269C5F81" w:rsidR="00E62954" w:rsidRDefault="00E62954">
      <w:pPr>
        <w:pStyle w:val="af2"/>
      </w:pPr>
      <w:r>
        <w:rPr>
          <w:rStyle w:val="af1"/>
        </w:rPr>
        <w:annotationRef/>
      </w:r>
      <w:r>
        <w:t>RIL: Z106</w:t>
      </w:r>
    </w:p>
  </w:comment>
  <w:comment w:id="6463" w:author="Rapporteur - PostRAN2#132" w:date="2025-11-25T23:41:00Z" w:initials="EAY">
    <w:p w14:paraId="714FDB09" w14:textId="62AE05C4" w:rsidR="00757845" w:rsidRDefault="00757845">
      <w:pPr>
        <w:pStyle w:val="af2"/>
      </w:pPr>
      <w:r>
        <w:rPr>
          <w:rStyle w:val="af1"/>
        </w:rPr>
        <w:annotationRef/>
      </w:r>
      <w:r>
        <w:t xml:space="preserve">Rapporteur’s suggestion to clarify </w:t>
      </w:r>
      <w:r w:rsidR="007478D8">
        <w:t xml:space="preserve">the condition for the presence/absence of </w:t>
      </w:r>
      <w:r w:rsidR="001F24C9" w:rsidRPr="001F24C9">
        <w:rPr>
          <w:i/>
          <w:iCs/>
        </w:rPr>
        <w:t>OD-SSB-Config-r19</w:t>
      </w:r>
      <w:r w:rsidR="001F24C9">
        <w:t xml:space="preserve"> IE</w:t>
      </w:r>
      <w:r w:rsidR="000A5E99">
        <w:t xml:space="preserve"> for the case when </w:t>
      </w:r>
      <w:proofErr w:type="spellStart"/>
      <w:r w:rsidR="000A5E99" w:rsidRPr="0036584A">
        <w:rPr>
          <w:i/>
          <w:iCs/>
        </w:rPr>
        <w:t>absoluteFrequencySSB</w:t>
      </w:r>
      <w:proofErr w:type="spellEnd"/>
      <w:r w:rsidR="000A5E99" w:rsidRPr="0036584A">
        <w:rPr>
          <w:i/>
          <w:iCs/>
        </w:rPr>
        <w:t xml:space="preserve"> </w:t>
      </w:r>
      <w:r w:rsidR="000A5E99" w:rsidRPr="0036584A">
        <w:t xml:space="preserve">of the serving cell is </w:t>
      </w:r>
      <w:r w:rsidR="00FB638E">
        <w:t>present</w:t>
      </w:r>
      <w:r w:rsidR="000A5E99">
        <w:t xml:space="preserve"> regardless of whether </w:t>
      </w:r>
      <w:r w:rsidR="005B5173">
        <w:t xml:space="preserve">the </w:t>
      </w:r>
      <w:r w:rsidR="0045768A">
        <w:t xml:space="preserve">AO and OD </w:t>
      </w:r>
      <w:r w:rsidR="005B5173">
        <w:t>frequencies are the same or different.</w:t>
      </w:r>
    </w:p>
  </w:comment>
  <w:comment w:id="7440" w:author="Rapporteur - PostRAN2#132" w:date="2025-11-25T23:59:00Z" w:initials="EAY">
    <w:p w14:paraId="015DD077" w14:textId="77777777" w:rsidR="00D8798D" w:rsidRDefault="00D8798D">
      <w:pPr>
        <w:pStyle w:val="af2"/>
      </w:pPr>
      <w:r>
        <w:rPr>
          <w:rStyle w:val="af1"/>
        </w:rPr>
        <w:annotationRef/>
      </w:r>
      <w:r w:rsidR="001C6CA2">
        <w:t>Agreement:</w:t>
      </w:r>
    </w:p>
    <w:p w14:paraId="18702CEC" w14:textId="457410E6" w:rsidR="001C6CA2" w:rsidRPr="001C6CA2" w:rsidRDefault="001C6CA2" w:rsidP="001C6CA2">
      <w:pPr>
        <w:pStyle w:val="af2"/>
      </w:pPr>
      <w:r w:rsidRPr="001C6CA2">
        <w:t xml:space="preserve">Rename </w:t>
      </w:r>
      <w:proofErr w:type="spellStart"/>
      <w:r w:rsidRPr="001C6CA2">
        <w:rPr>
          <w:i/>
          <w:iCs/>
        </w:rPr>
        <w:t>cond</w:t>
      </w:r>
      <w:proofErr w:type="spellEnd"/>
      <w:r w:rsidRPr="001C6CA2">
        <w:rPr>
          <w:i/>
          <w:iCs/>
        </w:rPr>
        <w:t xml:space="preserve"> </w:t>
      </w:r>
      <w:proofErr w:type="spellStart"/>
      <w:r w:rsidRPr="001C6CA2">
        <w:rPr>
          <w:i/>
          <w:iCs/>
        </w:rPr>
        <w:t>Diff_Freq</w:t>
      </w:r>
      <w:proofErr w:type="spellEnd"/>
      <w:r w:rsidRPr="001C6CA2">
        <w:t xml:space="preserve"> as </w:t>
      </w:r>
      <w:proofErr w:type="spellStart"/>
      <w:r w:rsidRPr="001C6CA2">
        <w:rPr>
          <w:i/>
          <w:iCs/>
        </w:rPr>
        <w:t>MeasObjectOD</w:t>
      </w:r>
      <w:proofErr w:type="spellEnd"/>
      <w:r w:rsidRPr="001C6CA2">
        <w:t xml:space="preserve"> and adopt the following TP:</w:t>
      </w:r>
    </w:p>
    <w:p w14:paraId="227816F4" w14:textId="77777777" w:rsidR="001C6CA2" w:rsidRPr="001C6CA2" w:rsidRDefault="001C6CA2" w:rsidP="001C6CA2">
      <w:pPr>
        <w:pStyle w:val="af2"/>
      </w:pPr>
      <w:r w:rsidRPr="001C6CA2">
        <w:t> </w:t>
      </w:r>
    </w:p>
    <w:p w14:paraId="2C7D4A52" w14:textId="5F7D67E8" w:rsidR="001C6CA2" w:rsidRDefault="001C6CA2">
      <w:pPr>
        <w:pStyle w:val="af2"/>
      </w:pPr>
      <w:r w:rsidRPr="001C6CA2">
        <w:t xml:space="preserve">“This field is mandatory present if </w:t>
      </w:r>
      <w:r w:rsidRPr="001C6CA2">
        <w:rPr>
          <w:i/>
          <w:iCs/>
        </w:rPr>
        <w:t>od-</w:t>
      </w:r>
      <w:proofErr w:type="spellStart"/>
      <w:r w:rsidRPr="001C6CA2">
        <w:rPr>
          <w:i/>
          <w:iCs/>
        </w:rPr>
        <w:t>ssb</w:t>
      </w:r>
      <w:proofErr w:type="spellEnd"/>
      <w:r w:rsidRPr="001C6CA2">
        <w:rPr>
          <w:i/>
          <w:iCs/>
        </w:rPr>
        <w:t>-</w:t>
      </w:r>
      <w:proofErr w:type="spellStart"/>
      <w:r w:rsidRPr="001C6CA2">
        <w:rPr>
          <w:i/>
          <w:iCs/>
        </w:rPr>
        <w:t>absoluteFrequency</w:t>
      </w:r>
      <w:proofErr w:type="spellEnd"/>
      <w:r w:rsidRPr="001C6CA2">
        <w:t xml:space="preserve"> indicates different frequency than </w:t>
      </w:r>
      <w:proofErr w:type="spellStart"/>
      <w:r w:rsidRPr="001C6CA2">
        <w:rPr>
          <w:i/>
          <w:iCs/>
        </w:rPr>
        <w:t>absoluteFrequencySSB</w:t>
      </w:r>
      <w:proofErr w:type="spellEnd"/>
      <w:r w:rsidRPr="001C6CA2">
        <w:t xml:space="preserve"> of the serving cell or if </w:t>
      </w:r>
      <w:proofErr w:type="spellStart"/>
      <w:r w:rsidRPr="001C6CA2">
        <w:rPr>
          <w:i/>
          <w:iCs/>
        </w:rPr>
        <w:t>absoluteFrequencySSB</w:t>
      </w:r>
      <w:proofErr w:type="spellEnd"/>
      <w:r w:rsidRPr="001C6CA2">
        <w:t xml:space="preserve"> is absent and OD-SSB is configured in IE </w:t>
      </w:r>
      <w:proofErr w:type="spellStart"/>
      <w:r w:rsidRPr="001C6CA2">
        <w:rPr>
          <w:i/>
          <w:iCs/>
        </w:rPr>
        <w:t>CellGroupConfig</w:t>
      </w:r>
      <w:proofErr w:type="spellEnd"/>
      <w:r w:rsidRPr="001C6CA2">
        <w:t>. It is absent otherwise.</w:t>
      </w:r>
      <w:r>
        <w:t>”</w:t>
      </w:r>
    </w:p>
  </w:comment>
  <w:comment w:id="7444" w:author="Rapporteur - PostRAN2#132" w:date="2025-11-26T02:04:00Z" w:initials="EAY">
    <w:p w14:paraId="419138E5" w14:textId="2E0ECAFA" w:rsidR="005129AB" w:rsidRDefault="005129AB">
      <w:pPr>
        <w:pStyle w:val="af2"/>
      </w:pPr>
      <w:r>
        <w:rPr>
          <w:rStyle w:val="af1"/>
        </w:rPr>
        <w:annotationRef/>
      </w:r>
      <w:r>
        <w:t>RIL</w:t>
      </w:r>
      <w:r w:rsidR="004D2853">
        <w:t>: [O009]</w:t>
      </w:r>
    </w:p>
  </w:comment>
  <w:comment w:id="7450" w:author="Rapporteur - PostRAN2#132" w:date="2025-11-26T00:03:00Z" w:initials="EAY">
    <w:p w14:paraId="6E09DC38" w14:textId="77777777" w:rsidR="00F012B7" w:rsidRDefault="009428E9" w:rsidP="00F012B7">
      <w:pPr>
        <w:pStyle w:val="af2"/>
      </w:pPr>
      <w:r>
        <w:rPr>
          <w:rStyle w:val="af1"/>
        </w:rPr>
        <w:annotationRef/>
      </w:r>
      <w:r w:rsidR="00F012B7">
        <w:t>Agreement:</w:t>
      </w:r>
    </w:p>
    <w:p w14:paraId="0B5230EE" w14:textId="77777777" w:rsidR="00F012B7" w:rsidRPr="001C6CA2" w:rsidRDefault="00F012B7" w:rsidP="00F012B7">
      <w:pPr>
        <w:pStyle w:val="af2"/>
      </w:pPr>
      <w:r w:rsidRPr="001C6CA2">
        <w:t xml:space="preserve">Rename </w:t>
      </w:r>
      <w:proofErr w:type="spellStart"/>
      <w:r w:rsidRPr="001C6CA2">
        <w:rPr>
          <w:i/>
          <w:iCs/>
        </w:rPr>
        <w:t>cond</w:t>
      </w:r>
      <w:proofErr w:type="spellEnd"/>
      <w:r w:rsidRPr="001C6CA2">
        <w:rPr>
          <w:i/>
          <w:iCs/>
        </w:rPr>
        <w:t xml:space="preserve"> </w:t>
      </w:r>
      <w:proofErr w:type="spellStart"/>
      <w:r w:rsidRPr="001C6CA2">
        <w:rPr>
          <w:i/>
          <w:iCs/>
        </w:rPr>
        <w:t>Diff_Freq</w:t>
      </w:r>
      <w:proofErr w:type="spellEnd"/>
      <w:r w:rsidRPr="001C6CA2">
        <w:t xml:space="preserve"> as </w:t>
      </w:r>
      <w:proofErr w:type="spellStart"/>
      <w:r w:rsidRPr="001C6CA2">
        <w:rPr>
          <w:i/>
          <w:iCs/>
        </w:rPr>
        <w:t>MeasObjectOD</w:t>
      </w:r>
      <w:proofErr w:type="spellEnd"/>
      <w:r w:rsidRPr="001C6CA2">
        <w:t xml:space="preserve"> and adopt the following TP:</w:t>
      </w:r>
    </w:p>
    <w:p w14:paraId="6B2BD32E" w14:textId="77777777" w:rsidR="00F012B7" w:rsidRPr="001C6CA2" w:rsidRDefault="00F012B7" w:rsidP="00F012B7">
      <w:pPr>
        <w:pStyle w:val="af2"/>
      </w:pPr>
      <w:r w:rsidRPr="001C6CA2">
        <w:t> </w:t>
      </w:r>
    </w:p>
    <w:p w14:paraId="3934B9A0" w14:textId="6AC8D443" w:rsidR="009428E9" w:rsidRDefault="00F012B7">
      <w:pPr>
        <w:pStyle w:val="af2"/>
      </w:pPr>
      <w:r w:rsidRPr="001C6CA2">
        <w:t xml:space="preserve">“This field is mandatory present if </w:t>
      </w:r>
      <w:r w:rsidRPr="001C6CA2">
        <w:rPr>
          <w:i/>
          <w:iCs/>
        </w:rPr>
        <w:t>od-</w:t>
      </w:r>
      <w:proofErr w:type="spellStart"/>
      <w:r w:rsidRPr="001C6CA2">
        <w:rPr>
          <w:i/>
          <w:iCs/>
        </w:rPr>
        <w:t>ssb</w:t>
      </w:r>
      <w:proofErr w:type="spellEnd"/>
      <w:r w:rsidRPr="001C6CA2">
        <w:rPr>
          <w:i/>
          <w:iCs/>
        </w:rPr>
        <w:t>-</w:t>
      </w:r>
      <w:proofErr w:type="spellStart"/>
      <w:r w:rsidRPr="001C6CA2">
        <w:rPr>
          <w:i/>
          <w:iCs/>
        </w:rPr>
        <w:t>absoluteFrequency</w:t>
      </w:r>
      <w:proofErr w:type="spellEnd"/>
      <w:r w:rsidRPr="001C6CA2">
        <w:t xml:space="preserve"> indicates different frequency than </w:t>
      </w:r>
      <w:proofErr w:type="spellStart"/>
      <w:r w:rsidRPr="001C6CA2">
        <w:rPr>
          <w:i/>
          <w:iCs/>
        </w:rPr>
        <w:t>absoluteFrequencySSB</w:t>
      </w:r>
      <w:proofErr w:type="spellEnd"/>
      <w:r w:rsidRPr="001C6CA2">
        <w:t xml:space="preserve"> of the serving cell or if </w:t>
      </w:r>
      <w:proofErr w:type="spellStart"/>
      <w:r w:rsidRPr="001C6CA2">
        <w:rPr>
          <w:i/>
          <w:iCs/>
        </w:rPr>
        <w:t>absoluteFrequencySSB</w:t>
      </w:r>
      <w:proofErr w:type="spellEnd"/>
      <w:r w:rsidRPr="001C6CA2">
        <w:t xml:space="preserve"> is absent and OD-SSB is configured in IE </w:t>
      </w:r>
      <w:proofErr w:type="spellStart"/>
      <w:r w:rsidRPr="001C6CA2">
        <w:rPr>
          <w:i/>
          <w:iCs/>
        </w:rPr>
        <w:t>CellGroupConfig</w:t>
      </w:r>
      <w:proofErr w:type="spellEnd"/>
      <w:r w:rsidRPr="001C6CA2">
        <w:t>. It is absent otherwise.</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C5E7C0" w15:done="0"/>
  <w15:commentEx w15:paraId="65DD58EC" w15:done="0"/>
  <w15:commentEx w15:paraId="06EAED7A" w15:done="0"/>
  <w15:commentEx w15:paraId="790A0ABB" w15:done="0"/>
  <w15:commentEx w15:paraId="34CB5760" w15:done="0"/>
  <w15:commentEx w15:paraId="57BA9B9B" w15:done="0"/>
  <w15:commentEx w15:paraId="5EF04560" w15:done="0"/>
  <w15:commentEx w15:paraId="562BACBE" w15:done="0"/>
  <w15:commentEx w15:paraId="0A78FDED" w15:paraIdParent="562BACBE" w15:done="0"/>
  <w15:commentEx w15:paraId="7C622470" w15:done="0"/>
  <w15:commentEx w15:paraId="018ECB5A" w15:done="0"/>
  <w15:commentEx w15:paraId="291D93F2" w15:done="0"/>
  <w15:commentEx w15:paraId="01DC8C2C" w15:done="0"/>
  <w15:commentEx w15:paraId="3B5DA37D" w15:done="0"/>
  <w15:commentEx w15:paraId="3B615AC3" w15:done="0"/>
  <w15:commentEx w15:paraId="1B5DF120" w15:done="0"/>
  <w15:commentEx w15:paraId="40AA1097" w15:done="0"/>
  <w15:commentEx w15:paraId="37682EA8" w15:done="0"/>
  <w15:commentEx w15:paraId="4D57777B" w15:done="0"/>
  <w15:commentEx w15:paraId="7799B220" w15:done="0"/>
  <w15:commentEx w15:paraId="1962507A" w15:done="0"/>
  <w15:commentEx w15:paraId="157E1C98" w15:done="0"/>
  <w15:commentEx w15:paraId="484C0ECA" w15:done="0"/>
  <w15:commentEx w15:paraId="4E21DA45" w15:done="0"/>
  <w15:commentEx w15:paraId="714FDB09" w15:done="0"/>
  <w15:commentEx w15:paraId="2C7D4A52" w15:done="0"/>
  <w15:commentEx w15:paraId="419138E5" w15:done="0"/>
  <w15:commentEx w15:paraId="3934B9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01B2FD5" w16cex:dateUtc="2025-11-25T15:01:00Z"/>
  <w16cex:commentExtensible w16cex:durableId="521CEF1F" w16cex:dateUtc="2025-11-26T00:48:00Z"/>
  <w16cex:commentExtensible w16cex:durableId="476FF9FE" w16cex:dateUtc="2025-11-26T01:30:00Z"/>
  <w16cex:commentExtensible w16cex:durableId="2CD1605A" w16cex:dateUtc="2025-11-26T03:17:00Z"/>
  <w16cex:commentExtensible w16cex:durableId="3E051E90" w16cex:dateUtc="2025-11-26T01:45:00Z"/>
  <w16cex:commentExtensible w16cex:durableId="2CD15ED5" w16cex:dateUtc="2025-11-26T03:11:00Z"/>
  <w16cex:commentExtensible w16cex:durableId="5E156EEF" w16cex:dateUtc="2025-11-12T00:36:00Z"/>
  <w16cex:commentExtensible w16cex:durableId="119C13B6" w16cex:dateUtc="2025-11-26T02:31:00Z"/>
  <w16cex:commentExtensible w16cex:durableId="2CD15DA0" w16cex:dateUtc="2025-11-26T03:06:00Z"/>
  <w16cex:commentExtensible w16cex:durableId="6FB96332" w16cex:dateUtc="2025-11-12T00:36:00Z"/>
  <w16cex:commentExtensible w16cex:durableId="32A270BA" w16cex:dateUtc="2025-11-12T00:36:00Z"/>
  <w16cex:commentExtensible w16cex:durableId="55D98B17" w16cex:dateUtc="2025-11-12T00:37:00Z"/>
  <w16cex:commentExtensible w16cex:durableId="0D9B8743" w16cex:dateUtc="2025-11-26T02:24:00Z"/>
  <w16cex:commentExtensible w16cex:durableId="5F369606" w16cex:dateUtc="2025-11-26T01:14:00Z"/>
  <w16cex:commentExtensible w16cex:durableId="6BD5D089" w16cex:dateUtc="2025-11-26T01:17:00Z"/>
  <w16cex:commentExtensible w16cex:durableId="72D1C862" w16cex:dateUtc="2025-11-26T01:09:00Z"/>
  <w16cex:commentExtensible w16cex:durableId="4F0361C9" w16cex:dateUtc="2025-11-26T01:06:00Z"/>
  <w16cex:commentExtensible w16cex:durableId="00C4622E" w16cex:dateUtc="2025-11-25T22:36:00Z"/>
  <w16cex:commentExtensible w16cex:durableId="25E8F4B2" w16cex:dateUtc="2025-11-02T22:53:00Z"/>
  <w16cex:commentExtensible w16cex:durableId="49192433" w16cex:dateUtc="2025-11-26T01:20:00Z"/>
  <w16cex:commentExtensible w16cex:durableId="0BF61EC3" w16cex:dateUtc="2025-11-26T01:11:00Z"/>
  <w16cex:commentExtensible w16cex:durableId="5E5E545B" w16cex:dateUtc="2025-11-26T01:11:00Z"/>
  <w16cex:commentExtensible w16cex:durableId="1E982812" w16cex:dateUtc="2025-11-12T00:27:00Z"/>
  <w16cex:commentExtensible w16cex:durableId="4438A00B" w16cex:dateUtc="2025-11-12T00:42:00Z"/>
  <w16cex:commentExtensible w16cex:durableId="51B347B8" w16cex:dateUtc="2025-11-25T22:41:00Z"/>
  <w16cex:commentExtensible w16cex:durableId="7273ECB5" w16cex:dateUtc="2025-11-25T22:59:00Z"/>
  <w16cex:commentExtensible w16cex:durableId="42C72A11" w16cex:dateUtc="2025-11-26T01:04:00Z"/>
  <w16cex:commentExtensible w16cex:durableId="4BCE3BBB" w16cex:dateUtc="2025-11-25T23: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C5E7C0" w16cid:durableId="401B2FD5"/>
  <w16cid:commentId w16cid:paraId="65DD58EC" w16cid:durableId="521CEF1F"/>
  <w16cid:commentId w16cid:paraId="06EAED7A" w16cid:durableId="476FF9FE"/>
  <w16cid:commentId w16cid:paraId="790A0ABB" w16cid:durableId="2CD1605A"/>
  <w16cid:commentId w16cid:paraId="34CB5760" w16cid:durableId="3E051E90"/>
  <w16cid:commentId w16cid:paraId="57BA9B9B" w16cid:durableId="2CD15ED5"/>
  <w16cid:commentId w16cid:paraId="5EF04560" w16cid:durableId="5E156EEF"/>
  <w16cid:commentId w16cid:paraId="562BACBE" w16cid:durableId="119C13B6"/>
  <w16cid:commentId w16cid:paraId="0A78FDED" w16cid:durableId="2CD15DA0"/>
  <w16cid:commentId w16cid:paraId="7C622470" w16cid:durableId="6FB96332"/>
  <w16cid:commentId w16cid:paraId="018ECB5A" w16cid:durableId="32A270BA"/>
  <w16cid:commentId w16cid:paraId="291D93F2" w16cid:durableId="55D98B17"/>
  <w16cid:commentId w16cid:paraId="01DC8C2C" w16cid:durableId="0D9B8743"/>
  <w16cid:commentId w16cid:paraId="3B5DA37D" w16cid:durableId="5F369606"/>
  <w16cid:commentId w16cid:paraId="3B615AC3" w16cid:durableId="6BD5D089"/>
  <w16cid:commentId w16cid:paraId="1B5DF120" w16cid:durableId="72D1C862"/>
  <w16cid:commentId w16cid:paraId="40AA1097" w16cid:durableId="4F0361C9"/>
  <w16cid:commentId w16cid:paraId="37682EA8" w16cid:durableId="00C4622E"/>
  <w16cid:commentId w16cid:paraId="4D57777B" w16cid:durableId="25E8F4B2"/>
  <w16cid:commentId w16cid:paraId="7799B220" w16cid:durableId="49192433"/>
  <w16cid:commentId w16cid:paraId="1962507A" w16cid:durableId="0BF61EC3"/>
  <w16cid:commentId w16cid:paraId="157E1C98" w16cid:durableId="5E5E545B"/>
  <w16cid:commentId w16cid:paraId="484C0ECA" w16cid:durableId="1E982812"/>
  <w16cid:commentId w16cid:paraId="4E21DA45" w16cid:durableId="4438A00B"/>
  <w16cid:commentId w16cid:paraId="714FDB09" w16cid:durableId="51B347B8"/>
  <w16cid:commentId w16cid:paraId="2C7D4A52" w16cid:durableId="7273ECB5"/>
  <w16cid:commentId w16cid:paraId="419138E5" w16cid:durableId="42C72A11"/>
  <w16cid:commentId w16cid:paraId="3934B9A0" w16cid:durableId="4BCE3B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2BC482" w14:textId="77777777" w:rsidR="00B82D19" w:rsidRPr="00E53CC0" w:rsidRDefault="00B82D19">
      <w:pPr>
        <w:spacing w:after="0"/>
      </w:pPr>
      <w:r w:rsidRPr="00E53CC0">
        <w:separator/>
      </w:r>
    </w:p>
  </w:endnote>
  <w:endnote w:type="continuationSeparator" w:id="0">
    <w:p w14:paraId="3EDC2A17" w14:textId="77777777" w:rsidR="00B82D19" w:rsidRPr="00E53CC0" w:rsidRDefault="00B82D19">
      <w:pPr>
        <w:spacing w:after="0"/>
      </w:pPr>
      <w:r w:rsidRPr="00E53CC0">
        <w:continuationSeparator/>
      </w:r>
    </w:p>
  </w:endnote>
  <w:endnote w:type="continuationNotice" w:id="1">
    <w:p w14:paraId="172CA594" w14:textId="77777777" w:rsidR="00B82D19" w:rsidRPr="00E53CC0" w:rsidRDefault="00B82D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Courier New">
    <w:panose1 w:val="02070309020205020404"/>
    <w:charset w:val="00"/>
    <w:family w:val="modern"/>
    <w:pitch w:val="fixed"/>
    <w:sig w:usb0="E0002AFF" w:usb1="C0007843"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Ericsson Hilda">
    <w:altName w:val="Calibri"/>
    <w:charset w:val="00"/>
    <w:family w:val="auto"/>
    <w:pitch w:val="default"/>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44399" w:rsidRPr="00E53CC0" w:rsidRDefault="00944399">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82D84A" w14:textId="77777777" w:rsidR="00B82D19" w:rsidRPr="00E53CC0" w:rsidRDefault="00B82D19">
      <w:pPr>
        <w:spacing w:after="0"/>
      </w:pPr>
      <w:r w:rsidRPr="00E53CC0">
        <w:separator/>
      </w:r>
    </w:p>
  </w:footnote>
  <w:footnote w:type="continuationSeparator" w:id="0">
    <w:p w14:paraId="2FB15E43" w14:textId="77777777" w:rsidR="00B82D19" w:rsidRPr="00E53CC0" w:rsidRDefault="00B82D19">
      <w:pPr>
        <w:spacing w:after="0"/>
      </w:pPr>
      <w:r w:rsidRPr="00E53CC0">
        <w:continuationSeparator/>
      </w:r>
    </w:p>
  </w:footnote>
  <w:footnote w:type="continuationNotice" w:id="1">
    <w:p w14:paraId="5BAF3D5E" w14:textId="77777777" w:rsidR="00B82D19" w:rsidRPr="00E53CC0" w:rsidRDefault="00B82D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11ECD5" w14:textId="77777777" w:rsidR="00944399" w:rsidRDefault="00944399">
    <w:r>
      <w:rPr>
        <w:noProof/>
        <w:lang w:val="en-US"/>
      </w:rPr>
      <mc:AlternateContent>
        <mc:Choice Requires="wps">
          <w:drawing>
            <wp:anchor distT="0" distB="0" distL="0" distR="0" simplePos="0" relativeHeight="251660288" behindDoc="0" locked="0" layoutInCell="1" allowOverlap="1" wp14:anchorId="28BE6039" wp14:editId="2A7E3064">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961845B"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8BE6039"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BgjJ+jPgIAAGIEAAAOAAAAAAAA&#10;AAAAAAAAAC4CAABkcnMvZTJvRG9jLnhtbFBLAQItABQABgAIAAAAIQCD0i3V2gAAAAQBAAAPAAAA&#10;AAAAAAAAAAAAAJgEAABkcnMvZG93bnJldi54bWxQSwUGAAAAAAQABADzAAAAnwUAAAAA&#10;" filled="f" stroked="f">
              <v:textbox style="mso-fit-shape-to-text:t" inset="0,15pt,0,0">
                <w:txbxContent>
                  <w:p w14:paraId="2961845B"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03554" w14:textId="77777777" w:rsidR="00944399" w:rsidRDefault="00944399">
    <w:pPr>
      <w:pStyle w:val="a3"/>
    </w:pPr>
    <w:r>
      <w:rPr>
        <w:noProof/>
        <w:lang w:val="en-US"/>
      </w:rPr>
      <mc:AlternateContent>
        <mc:Choice Requires="wps">
          <w:drawing>
            <wp:anchor distT="0" distB="0" distL="0" distR="0" simplePos="0" relativeHeight="251661312" behindDoc="0" locked="0" layoutInCell="1" allowOverlap="1" wp14:anchorId="46134352" wp14:editId="6C0A7634">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D1F72B3" w14:textId="77777777" w:rsidR="00944399" w:rsidRPr="00B03190" w:rsidRDefault="00944399" w:rsidP="00201BF9">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134352"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1312;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" filled="f" stroked="f">
              <v:textbox style="mso-fit-shape-to-text:t" inset="0,15pt,0,0">
                <w:txbxContent>
                  <w:p w14:paraId="1D1F72B3" w14:textId="77777777" w:rsidR="00944399" w:rsidRPr="00B03190" w:rsidRDefault="00944399" w:rsidP="00201BF9">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FF26B" w14:textId="77777777" w:rsidR="00944399" w:rsidRDefault="00944399">
    <w:pPr>
      <w:pStyle w:val="a3"/>
    </w:pPr>
    <w:r>
      <w:rPr>
        <w:noProof/>
        <w:lang w:val="en-US"/>
      </w:rPr>
      <mc:AlternateContent>
        <mc:Choice Requires="wps">
          <w:drawing>
            <wp:anchor distT="0" distB="0" distL="0" distR="0" simplePos="0" relativeHeight="251659264" behindDoc="0" locked="0" layoutInCell="1" allowOverlap="1" wp14:anchorId="6865ABCA" wp14:editId="1F7C4AD0">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A7FF61F"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865ABCA"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MwJW1T8CAABoBAAADgAAAAAA&#10;AAAAAAAAAAAuAgAAZHJzL2Uyb0RvYy54bWxQSwECLQAUAAYACAAAACEAg9It1doAAAAEAQAADwAA&#10;AAAAAAAAAAAAAACZBAAAZHJzL2Rvd25yZXYueG1sUEsFBgAAAAAEAAQA8wAAAKAFAAAAAA==&#10;" filled="f" stroked="f">
              <v:textbox style="mso-fit-shape-to-text:t" inset="0,15pt,0,0">
                <w:txbxContent>
                  <w:p w14:paraId="5A7FF61F" w14:textId="77777777" w:rsidR="00944399" w:rsidRPr="00B03190" w:rsidRDefault="00944399"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44399" w:rsidRPr="00E53CC0" w:rsidRDefault="00944399"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2974AAE5" w:rsidR="00944399" w:rsidRPr="00E53CC0" w:rsidRDefault="00944399" w:rsidP="002E5578">
    <w:pPr>
      <w:pStyle w:val="a3"/>
      <w:framePr w:wrap="auto" w:vAnchor="text" w:hAnchor="margin" w:y="1"/>
      <w:widowControl/>
    </w:pPr>
  </w:p>
  <w:p w14:paraId="69B4EB0F" w14:textId="7BCCDF51" w:rsidR="00944399" w:rsidRPr="00E53CC0" w:rsidRDefault="00944399" w:rsidP="002E5578">
    <w:pPr>
      <w:pStyle w:val="a3"/>
      <w:framePr w:wrap="auto" w:vAnchor="text" w:hAnchor="margin" w:xAlign="right" w:y="1"/>
      <w:widowControl/>
    </w:pPr>
  </w:p>
  <w:p w14:paraId="6D2A5E47" w14:textId="2BCA03D6" w:rsidR="00944399" w:rsidRPr="00E53CC0" w:rsidRDefault="00944399"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CC1423">
      <w:rPr>
        <w:rFonts w:ascii="Arial" w:hAnsi="Arial" w:cs="Arial"/>
        <w:b/>
        <w:noProof/>
        <w:sz w:val="18"/>
        <w:szCs w:val="18"/>
      </w:rPr>
      <w:t>837</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DA0153E" w:rsidR="00944399" w:rsidRPr="00E53CC0" w:rsidRDefault="00944399" w:rsidP="00F8285C">
    <w:pPr>
      <w:pStyle w:val="a3"/>
      <w:framePr w:wrap="auto" w:vAnchor="text" w:hAnchor="margin" w:xAlign="right" w:y="1"/>
      <w:widowControl/>
    </w:pPr>
  </w:p>
  <w:p w14:paraId="7E4C60FC" w14:textId="77777777" w:rsidR="00944399" w:rsidRPr="00E53CC0" w:rsidRDefault="00944399">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AE7DC1">
      <w:rPr>
        <w:rFonts w:ascii="Arial" w:hAnsi="Arial" w:cs="Arial"/>
        <w:b/>
        <w:noProof/>
        <w:sz w:val="18"/>
        <w:szCs w:val="18"/>
      </w:rPr>
      <w:t>1835</w:t>
    </w:r>
    <w:r w:rsidRPr="00E53CC0">
      <w:rPr>
        <w:rFonts w:ascii="Arial" w:hAnsi="Arial" w:cs="Arial"/>
        <w:b/>
        <w:sz w:val="18"/>
        <w:szCs w:val="18"/>
      </w:rPr>
      <w:fldChar w:fldCharType="end"/>
    </w:r>
  </w:p>
  <w:p w14:paraId="05FFF6A0" w14:textId="015BDE3E" w:rsidR="00944399" w:rsidRPr="00E53CC0" w:rsidRDefault="00944399" w:rsidP="00F8285C">
    <w:pPr>
      <w:pStyle w:val="a3"/>
      <w:framePr w:wrap="auto" w:vAnchor="text" w:hAnchor="margin" w:y="1"/>
      <w:widowControl/>
    </w:pPr>
  </w:p>
  <w:p w14:paraId="5331B14F" w14:textId="63B4B324" w:rsidR="00944399" w:rsidRPr="00E53CC0" w:rsidRDefault="00944399">
    <w:pPr>
      <w:framePr w:h="284" w:hRule="exact" w:wrap="around" w:vAnchor="text" w:hAnchor="margin" w:y="7"/>
      <w:rPr>
        <w:rFonts w:ascii="Arial" w:hAnsi="Arial" w:cs="Arial"/>
        <w:b/>
        <w:sz w:val="18"/>
        <w:szCs w:val="18"/>
      </w:rPr>
    </w:pPr>
  </w:p>
  <w:p w14:paraId="346C1704" w14:textId="77777777" w:rsidR="00944399" w:rsidRPr="00E53CC0" w:rsidRDefault="00944399">
    <w:pPr>
      <w:pStyle w:val="a3"/>
    </w:pPr>
  </w:p>
  <w:p w14:paraId="31BBBCD6" w14:textId="77777777" w:rsidR="00944399" w:rsidRPr="00E53CC0" w:rsidRDefault="009443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A7E4741"/>
    <w:multiLevelType w:val="hybridMultilevel"/>
    <w:tmpl w:val="9FC03384"/>
    <w:lvl w:ilvl="0" w:tplc="8A30D2CE">
      <w:start w:val="4"/>
      <w:numFmt w:val="bullet"/>
      <w:lvlText w:val="-"/>
      <w:lvlJc w:val="left"/>
      <w:pPr>
        <w:ind w:left="928" w:hanging="360"/>
      </w:pPr>
      <w:rPr>
        <w:rFonts w:ascii="Times New Roman" w:eastAsiaTheme="minorEastAsia"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0"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5"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6"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8"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9"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3"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5"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1"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6"/>
  </w:num>
  <w:num w:numId="3">
    <w:abstractNumId w:val="47"/>
  </w:num>
  <w:num w:numId="4">
    <w:abstractNumId w:val="44"/>
  </w:num>
  <w:num w:numId="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8"/>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9"/>
  </w:num>
  <w:num w:numId="18">
    <w:abstractNumId w:val="17"/>
  </w:num>
  <w:num w:numId="19">
    <w:abstractNumId w:val="56"/>
  </w:num>
  <w:num w:numId="20">
    <w:abstractNumId w:val="24"/>
  </w:num>
  <w:num w:numId="21">
    <w:abstractNumId w:val="11"/>
  </w:num>
  <w:num w:numId="22">
    <w:abstractNumId w:val="51"/>
  </w:num>
  <w:num w:numId="23">
    <w:abstractNumId w:val="27"/>
  </w:num>
  <w:num w:numId="24">
    <w:abstractNumId w:val="39"/>
  </w:num>
  <w:num w:numId="25">
    <w:abstractNumId w:val="19"/>
  </w:num>
  <w:num w:numId="26">
    <w:abstractNumId w:val="15"/>
  </w:num>
  <w:num w:numId="27">
    <w:abstractNumId w:val="40"/>
  </w:num>
  <w:num w:numId="28">
    <w:abstractNumId w:val="55"/>
  </w:num>
  <w:num w:numId="29">
    <w:abstractNumId w:val="29"/>
  </w:num>
  <w:num w:numId="30">
    <w:abstractNumId w:val="42"/>
  </w:num>
  <w:num w:numId="31">
    <w:abstractNumId w:val="21"/>
  </w:num>
  <w:num w:numId="32">
    <w:abstractNumId w:val="41"/>
  </w:num>
  <w:num w:numId="33">
    <w:abstractNumId w:val="20"/>
  </w:num>
  <w:num w:numId="34">
    <w:abstractNumId w:val="50"/>
  </w:num>
  <w:num w:numId="35">
    <w:abstractNumId w:val="57"/>
  </w:num>
  <w:num w:numId="36">
    <w:abstractNumId w:val="35"/>
  </w:num>
  <w:num w:numId="37">
    <w:abstractNumId w:val="54"/>
  </w:num>
  <w:num w:numId="38">
    <w:abstractNumId w:val="58"/>
  </w:num>
  <w:num w:numId="39">
    <w:abstractNumId w:val="14"/>
  </w:num>
  <w:num w:numId="40">
    <w:abstractNumId w:val="46"/>
  </w:num>
  <w:num w:numId="41">
    <w:abstractNumId w:val="33"/>
  </w:num>
  <w:num w:numId="42">
    <w:abstractNumId w:val="34"/>
  </w:num>
  <w:num w:numId="43">
    <w:abstractNumId w:val="13"/>
  </w:num>
  <w:num w:numId="44">
    <w:abstractNumId w:val="38"/>
  </w:num>
  <w:num w:numId="45">
    <w:abstractNumId w:val="31"/>
  </w:num>
  <w:num w:numId="46">
    <w:abstractNumId w:val="22"/>
  </w:num>
  <w:num w:numId="47">
    <w:abstractNumId w:val="53"/>
  </w:num>
  <w:num w:numId="48">
    <w:abstractNumId w:val="30"/>
  </w:num>
  <w:num w:numId="49">
    <w:abstractNumId w:val="26"/>
  </w:num>
  <w:num w:numId="50">
    <w:abstractNumId w:val="23"/>
  </w:num>
  <w:num w:numId="51">
    <w:abstractNumId w:val="28"/>
  </w:num>
  <w:num w:numId="52">
    <w:abstractNumId w:val="52"/>
  </w:num>
  <w:num w:numId="53">
    <w:abstractNumId w:val="43"/>
  </w:num>
  <w:num w:numId="54">
    <w:abstractNumId w:val="45"/>
  </w:num>
  <w:num w:numId="55">
    <w:abstractNumId w:val="3"/>
  </w:num>
  <w:num w:numId="56">
    <w:abstractNumId w:val="2"/>
  </w:num>
  <w:num w:numId="57">
    <w:abstractNumId w:val="1"/>
  </w:num>
  <w:num w:numId="58">
    <w:abstractNumId w:val="37"/>
  </w:num>
  <w:num w:numId="59">
    <w:abstractNumId w:val="25"/>
  </w:num>
  <w:num w:numId="60">
    <w:abstractNumId w:val="32"/>
  </w:num>
  <w:num w:numId="61">
    <w:abstractNumId w:val="18"/>
  </w:num>
  <w:num w:numId="62">
    <w:abstractNumId w:val="1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 PostRAN2#132">
    <w15:presenceInfo w15:providerId="None" w15:userId="Rapporteur - PostRAN2#132"/>
  </w15:person>
  <w15:person w15:author="Rapporteur">
    <w15:presenceInfo w15:providerId="None" w15:userId="Rapporteur"/>
  </w15:person>
  <w15:person w15:author="Rapporteur - PostRAN2#131bis">
    <w15:presenceInfo w15:providerId="None" w15:userId="Rapporteur - PostRAN2#131bis"/>
  </w15:person>
  <w15:person w15:author="Xiaomi_Li Zhao">
    <w15:presenceInfo w15:providerId="None" w15:userId="Xiaomi_Li Zhao"/>
  </w15:person>
  <w15:person w15:author="Rapporteur - PreRAN2#132">
    <w15:presenceInfo w15:providerId="None" w15:userId="Rapporteur - PreRAN2#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1E89"/>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4F3"/>
    <w:rsid w:val="0000661D"/>
    <w:rsid w:val="00006651"/>
    <w:rsid w:val="00006B47"/>
    <w:rsid w:val="0000730B"/>
    <w:rsid w:val="00007450"/>
    <w:rsid w:val="0000791A"/>
    <w:rsid w:val="000079B3"/>
    <w:rsid w:val="00007AA3"/>
    <w:rsid w:val="00007E49"/>
    <w:rsid w:val="00007E8F"/>
    <w:rsid w:val="00010156"/>
    <w:rsid w:val="000103E4"/>
    <w:rsid w:val="00010536"/>
    <w:rsid w:val="00010970"/>
    <w:rsid w:val="000109D7"/>
    <w:rsid w:val="00010C3E"/>
    <w:rsid w:val="00010CDA"/>
    <w:rsid w:val="00011222"/>
    <w:rsid w:val="00011425"/>
    <w:rsid w:val="0001164C"/>
    <w:rsid w:val="00011CD5"/>
    <w:rsid w:val="00011F32"/>
    <w:rsid w:val="00011F9C"/>
    <w:rsid w:val="00012284"/>
    <w:rsid w:val="0001248F"/>
    <w:rsid w:val="00012739"/>
    <w:rsid w:val="000128BE"/>
    <w:rsid w:val="0001292F"/>
    <w:rsid w:val="00012B4E"/>
    <w:rsid w:val="00013260"/>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4DF"/>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B67"/>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8F2"/>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0FD2"/>
    <w:rsid w:val="000411B3"/>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071"/>
    <w:rsid w:val="000514F7"/>
    <w:rsid w:val="000517E2"/>
    <w:rsid w:val="000517F2"/>
    <w:rsid w:val="00051834"/>
    <w:rsid w:val="00051958"/>
    <w:rsid w:val="00051AC9"/>
    <w:rsid w:val="00051CA2"/>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E07"/>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5C5"/>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1F4F"/>
    <w:rsid w:val="0007230C"/>
    <w:rsid w:val="00072316"/>
    <w:rsid w:val="0007255E"/>
    <w:rsid w:val="00072E90"/>
    <w:rsid w:val="00073246"/>
    <w:rsid w:val="0007347D"/>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846"/>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113"/>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D20"/>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B8C"/>
    <w:rsid w:val="000953C5"/>
    <w:rsid w:val="00095543"/>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E0C"/>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E99"/>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CDD"/>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7A"/>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683"/>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743"/>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FC3"/>
    <w:rsid w:val="000E630F"/>
    <w:rsid w:val="000E66B3"/>
    <w:rsid w:val="000E685E"/>
    <w:rsid w:val="000E69F2"/>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5F4"/>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D94"/>
    <w:rsid w:val="000F7F94"/>
    <w:rsid w:val="00100085"/>
    <w:rsid w:val="00100624"/>
    <w:rsid w:val="00100A43"/>
    <w:rsid w:val="00100C97"/>
    <w:rsid w:val="00101062"/>
    <w:rsid w:val="001011DB"/>
    <w:rsid w:val="001012E4"/>
    <w:rsid w:val="001012F6"/>
    <w:rsid w:val="00101705"/>
    <w:rsid w:val="001018E9"/>
    <w:rsid w:val="00101B5A"/>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21"/>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2CA8"/>
    <w:rsid w:val="0011358A"/>
    <w:rsid w:val="00113812"/>
    <w:rsid w:val="00113CDA"/>
    <w:rsid w:val="00113EE2"/>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22"/>
    <w:rsid w:val="00123AFB"/>
    <w:rsid w:val="00123E0B"/>
    <w:rsid w:val="00123FB4"/>
    <w:rsid w:val="00124159"/>
    <w:rsid w:val="001242DA"/>
    <w:rsid w:val="00124FF3"/>
    <w:rsid w:val="0012563B"/>
    <w:rsid w:val="0012568C"/>
    <w:rsid w:val="00125BED"/>
    <w:rsid w:val="0012638D"/>
    <w:rsid w:val="00126517"/>
    <w:rsid w:val="00126575"/>
    <w:rsid w:val="001265CD"/>
    <w:rsid w:val="0012677F"/>
    <w:rsid w:val="001267FC"/>
    <w:rsid w:val="00126900"/>
    <w:rsid w:val="00126B77"/>
    <w:rsid w:val="00126F27"/>
    <w:rsid w:val="001274DA"/>
    <w:rsid w:val="0012790F"/>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1C4"/>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E1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6E09"/>
    <w:rsid w:val="0014739A"/>
    <w:rsid w:val="001473C7"/>
    <w:rsid w:val="00147E6B"/>
    <w:rsid w:val="00147F04"/>
    <w:rsid w:val="00150266"/>
    <w:rsid w:val="001503A1"/>
    <w:rsid w:val="0015041E"/>
    <w:rsid w:val="001510A8"/>
    <w:rsid w:val="00151167"/>
    <w:rsid w:val="00151481"/>
    <w:rsid w:val="001516D4"/>
    <w:rsid w:val="00151C9B"/>
    <w:rsid w:val="00151EE5"/>
    <w:rsid w:val="00151F69"/>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3E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288"/>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10"/>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5"/>
    <w:rsid w:val="001716CA"/>
    <w:rsid w:val="00171BA6"/>
    <w:rsid w:val="00171E5C"/>
    <w:rsid w:val="00172630"/>
    <w:rsid w:val="001726E5"/>
    <w:rsid w:val="0017275E"/>
    <w:rsid w:val="0017291F"/>
    <w:rsid w:val="00172CFA"/>
    <w:rsid w:val="00172F28"/>
    <w:rsid w:val="001735AF"/>
    <w:rsid w:val="00173614"/>
    <w:rsid w:val="001737EE"/>
    <w:rsid w:val="00173D77"/>
    <w:rsid w:val="00173E4B"/>
    <w:rsid w:val="00173E6D"/>
    <w:rsid w:val="00173EA3"/>
    <w:rsid w:val="00173F60"/>
    <w:rsid w:val="001740C8"/>
    <w:rsid w:val="00174250"/>
    <w:rsid w:val="001744A2"/>
    <w:rsid w:val="00174658"/>
    <w:rsid w:val="0017465A"/>
    <w:rsid w:val="00174857"/>
    <w:rsid w:val="0017493E"/>
    <w:rsid w:val="00174ABF"/>
    <w:rsid w:val="00174D20"/>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8D"/>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17C"/>
    <w:rsid w:val="00191A09"/>
    <w:rsid w:val="00191AEE"/>
    <w:rsid w:val="001921FC"/>
    <w:rsid w:val="00192765"/>
    <w:rsid w:val="00192951"/>
    <w:rsid w:val="00192C46"/>
    <w:rsid w:val="00193043"/>
    <w:rsid w:val="001931A6"/>
    <w:rsid w:val="001933DA"/>
    <w:rsid w:val="0019357E"/>
    <w:rsid w:val="00193BC8"/>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677"/>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91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03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7B3"/>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CA2"/>
    <w:rsid w:val="001C6F04"/>
    <w:rsid w:val="001C71D1"/>
    <w:rsid w:val="001C733D"/>
    <w:rsid w:val="001C7403"/>
    <w:rsid w:val="001C74DD"/>
    <w:rsid w:val="001C76E5"/>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2F0"/>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4C9"/>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AD9"/>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AF4"/>
    <w:rsid w:val="00200BC8"/>
    <w:rsid w:val="00200EFA"/>
    <w:rsid w:val="00200FBB"/>
    <w:rsid w:val="002011CD"/>
    <w:rsid w:val="00201233"/>
    <w:rsid w:val="002014C5"/>
    <w:rsid w:val="0020156B"/>
    <w:rsid w:val="002018A9"/>
    <w:rsid w:val="00201BF8"/>
    <w:rsid w:val="00201BF9"/>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854"/>
    <w:rsid w:val="00206E14"/>
    <w:rsid w:val="00207030"/>
    <w:rsid w:val="002070A4"/>
    <w:rsid w:val="002072FC"/>
    <w:rsid w:val="002078F7"/>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D6C"/>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78C"/>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58C"/>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5FBF"/>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497"/>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384"/>
    <w:rsid w:val="002564DF"/>
    <w:rsid w:val="00256717"/>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ADF"/>
    <w:rsid w:val="00287551"/>
    <w:rsid w:val="00287A05"/>
    <w:rsid w:val="00287CE6"/>
    <w:rsid w:val="00287F57"/>
    <w:rsid w:val="002903BF"/>
    <w:rsid w:val="002907B8"/>
    <w:rsid w:val="00290E79"/>
    <w:rsid w:val="00290F35"/>
    <w:rsid w:val="00291F8D"/>
    <w:rsid w:val="00292117"/>
    <w:rsid w:val="0029211B"/>
    <w:rsid w:val="00292178"/>
    <w:rsid w:val="00292387"/>
    <w:rsid w:val="00292662"/>
    <w:rsid w:val="002931FD"/>
    <w:rsid w:val="002933D3"/>
    <w:rsid w:val="00293539"/>
    <w:rsid w:val="0029370D"/>
    <w:rsid w:val="0029381E"/>
    <w:rsid w:val="0029399C"/>
    <w:rsid w:val="002940C7"/>
    <w:rsid w:val="00294A64"/>
    <w:rsid w:val="0029504B"/>
    <w:rsid w:val="0029505D"/>
    <w:rsid w:val="0029527C"/>
    <w:rsid w:val="00295D02"/>
    <w:rsid w:val="00295D90"/>
    <w:rsid w:val="0029605C"/>
    <w:rsid w:val="002960F5"/>
    <w:rsid w:val="00296221"/>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4FE"/>
    <w:rsid w:val="002A160F"/>
    <w:rsid w:val="002A1DA5"/>
    <w:rsid w:val="002A21D2"/>
    <w:rsid w:val="002A2365"/>
    <w:rsid w:val="002A23A6"/>
    <w:rsid w:val="002A2469"/>
    <w:rsid w:val="002A275F"/>
    <w:rsid w:val="002A2847"/>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4F17"/>
    <w:rsid w:val="002A552F"/>
    <w:rsid w:val="002A5977"/>
    <w:rsid w:val="002A5CA2"/>
    <w:rsid w:val="002A61BB"/>
    <w:rsid w:val="002A63C1"/>
    <w:rsid w:val="002A6457"/>
    <w:rsid w:val="002A653E"/>
    <w:rsid w:val="002A6B41"/>
    <w:rsid w:val="002A6B63"/>
    <w:rsid w:val="002A6BC2"/>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2B"/>
    <w:rsid w:val="002C18F2"/>
    <w:rsid w:val="002C1F80"/>
    <w:rsid w:val="002C1FD8"/>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4CC"/>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A64"/>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DC0"/>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D7D"/>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39D"/>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1CE8"/>
    <w:rsid w:val="002F2210"/>
    <w:rsid w:val="002F24B3"/>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799"/>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6D2"/>
    <w:rsid w:val="0030473F"/>
    <w:rsid w:val="0030474F"/>
    <w:rsid w:val="00304BE9"/>
    <w:rsid w:val="00304F24"/>
    <w:rsid w:val="003050BB"/>
    <w:rsid w:val="00305409"/>
    <w:rsid w:val="003055A6"/>
    <w:rsid w:val="00305B96"/>
    <w:rsid w:val="00305BF3"/>
    <w:rsid w:val="00305C17"/>
    <w:rsid w:val="00305C4E"/>
    <w:rsid w:val="00305E30"/>
    <w:rsid w:val="00306103"/>
    <w:rsid w:val="0030618F"/>
    <w:rsid w:val="0030638C"/>
    <w:rsid w:val="00306E14"/>
    <w:rsid w:val="00306F21"/>
    <w:rsid w:val="00307063"/>
    <w:rsid w:val="003070C7"/>
    <w:rsid w:val="00307104"/>
    <w:rsid w:val="003071C2"/>
    <w:rsid w:val="003072FD"/>
    <w:rsid w:val="00307912"/>
    <w:rsid w:val="003079A2"/>
    <w:rsid w:val="00307C2E"/>
    <w:rsid w:val="00310379"/>
    <w:rsid w:val="003103EA"/>
    <w:rsid w:val="00310671"/>
    <w:rsid w:val="00310B0F"/>
    <w:rsid w:val="00310B44"/>
    <w:rsid w:val="00310D9E"/>
    <w:rsid w:val="003110A8"/>
    <w:rsid w:val="0031184F"/>
    <w:rsid w:val="00311B77"/>
    <w:rsid w:val="00311B91"/>
    <w:rsid w:val="00311B9D"/>
    <w:rsid w:val="00311D05"/>
    <w:rsid w:val="00311D09"/>
    <w:rsid w:val="00311F9F"/>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47"/>
    <w:rsid w:val="00327175"/>
    <w:rsid w:val="00327636"/>
    <w:rsid w:val="00327742"/>
    <w:rsid w:val="003277C2"/>
    <w:rsid w:val="00327D5D"/>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5E7"/>
    <w:rsid w:val="00342979"/>
    <w:rsid w:val="00342A63"/>
    <w:rsid w:val="00342CF3"/>
    <w:rsid w:val="003430AD"/>
    <w:rsid w:val="003430B5"/>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0FB8"/>
    <w:rsid w:val="0035112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1ED"/>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1FB"/>
    <w:rsid w:val="0036537C"/>
    <w:rsid w:val="00365557"/>
    <w:rsid w:val="0036562E"/>
    <w:rsid w:val="0036584A"/>
    <w:rsid w:val="00365995"/>
    <w:rsid w:val="00366064"/>
    <w:rsid w:val="00366253"/>
    <w:rsid w:val="00366575"/>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1C2A"/>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B0C"/>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97"/>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6C96"/>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00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863"/>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89F"/>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801"/>
    <w:rsid w:val="0040198E"/>
    <w:rsid w:val="00401DAE"/>
    <w:rsid w:val="0040216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60C"/>
    <w:rsid w:val="0041773F"/>
    <w:rsid w:val="004178DA"/>
    <w:rsid w:val="00417FC3"/>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1D7D"/>
    <w:rsid w:val="0043230F"/>
    <w:rsid w:val="0043259E"/>
    <w:rsid w:val="0043261F"/>
    <w:rsid w:val="00432C5F"/>
    <w:rsid w:val="00432D09"/>
    <w:rsid w:val="00432ECC"/>
    <w:rsid w:val="004333FE"/>
    <w:rsid w:val="0043353F"/>
    <w:rsid w:val="00433752"/>
    <w:rsid w:val="00433A5C"/>
    <w:rsid w:val="00433C77"/>
    <w:rsid w:val="00433D34"/>
    <w:rsid w:val="0043459B"/>
    <w:rsid w:val="00434A8E"/>
    <w:rsid w:val="00434B13"/>
    <w:rsid w:val="00434DBD"/>
    <w:rsid w:val="00434F83"/>
    <w:rsid w:val="0043549C"/>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6D84"/>
    <w:rsid w:val="0044712E"/>
    <w:rsid w:val="00447472"/>
    <w:rsid w:val="004474AF"/>
    <w:rsid w:val="00447621"/>
    <w:rsid w:val="0044764F"/>
    <w:rsid w:val="00447723"/>
    <w:rsid w:val="004479A9"/>
    <w:rsid w:val="00447E2D"/>
    <w:rsid w:val="00447E60"/>
    <w:rsid w:val="004502B5"/>
    <w:rsid w:val="004506E6"/>
    <w:rsid w:val="0045079C"/>
    <w:rsid w:val="00450AEF"/>
    <w:rsid w:val="00450E36"/>
    <w:rsid w:val="00450EC4"/>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2C"/>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8A"/>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F4"/>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28"/>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970"/>
    <w:rsid w:val="0048720C"/>
    <w:rsid w:val="0048738F"/>
    <w:rsid w:val="00487416"/>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2EE8"/>
    <w:rsid w:val="00493603"/>
    <w:rsid w:val="00493907"/>
    <w:rsid w:val="004944CA"/>
    <w:rsid w:val="0049491A"/>
    <w:rsid w:val="00494DE6"/>
    <w:rsid w:val="00494F73"/>
    <w:rsid w:val="004953B8"/>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ADE"/>
    <w:rsid w:val="00497E99"/>
    <w:rsid w:val="00497F88"/>
    <w:rsid w:val="004A048B"/>
    <w:rsid w:val="004A05C2"/>
    <w:rsid w:val="004A0EC3"/>
    <w:rsid w:val="004A119B"/>
    <w:rsid w:val="004A1E66"/>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D4C"/>
    <w:rsid w:val="004B0051"/>
    <w:rsid w:val="004B0132"/>
    <w:rsid w:val="004B04BA"/>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853"/>
    <w:rsid w:val="004D2B04"/>
    <w:rsid w:val="004D2DFC"/>
    <w:rsid w:val="004D31F8"/>
    <w:rsid w:val="004D325C"/>
    <w:rsid w:val="004D34F2"/>
    <w:rsid w:val="004D3578"/>
    <w:rsid w:val="004D393F"/>
    <w:rsid w:val="004D3F9B"/>
    <w:rsid w:val="004D41ED"/>
    <w:rsid w:val="004D452C"/>
    <w:rsid w:val="004D4873"/>
    <w:rsid w:val="004D48D9"/>
    <w:rsid w:val="004D4E33"/>
    <w:rsid w:val="004D4EFA"/>
    <w:rsid w:val="004D52B0"/>
    <w:rsid w:val="004D547F"/>
    <w:rsid w:val="004D5609"/>
    <w:rsid w:val="004D5912"/>
    <w:rsid w:val="004D5B47"/>
    <w:rsid w:val="004D5D68"/>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1C72"/>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28"/>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273"/>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61F"/>
    <w:rsid w:val="004F5853"/>
    <w:rsid w:val="004F5A39"/>
    <w:rsid w:val="004F5FF0"/>
    <w:rsid w:val="004F6082"/>
    <w:rsid w:val="004F60B7"/>
    <w:rsid w:val="004F67A2"/>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2E03"/>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733"/>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9AB"/>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0431"/>
    <w:rsid w:val="00520C52"/>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0E"/>
    <w:rsid w:val="00532F41"/>
    <w:rsid w:val="00532FD4"/>
    <w:rsid w:val="00533204"/>
    <w:rsid w:val="005337F6"/>
    <w:rsid w:val="00533821"/>
    <w:rsid w:val="00533A09"/>
    <w:rsid w:val="00533A24"/>
    <w:rsid w:val="0053476B"/>
    <w:rsid w:val="005347E9"/>
    <w:rsid w:val="00534D72"/>
    <w:rsid w:val="00534E5C"/>
    <w:rsid w:val="00535451"/>
    <w:rsid w:val="00535529"/>
    <w:rsid w:val="00535557"/>
    <w:rsid w:val="00535736"/>
    <w:rsid w:val="005357C4"/>
    <w:rsid w:val="00535AF4"/>
    <w:rsid w:val="00535EAD"/>
    <w:rsid w:val="005360CB"/>
    <w:rsid w:val="005360FD"/>
    <w:rsid w:val="0053635D"/>
    <w:rsid w:val="00536566"/>
    <w:rsid w:val="0053679D"/>
    <w:rsid w:val="00536890"/>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B64"/>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471"/>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0F1"/>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09E"/>
    <w:rsid w:val="0057317B"/>
    <w:rsid w:val="00573C01"/>
    <w:rsid w:val="00573C33"/>
    <w:rsid w:val="00573D11"/>
    <w:rsid w:val="005741A2"/>
    <w:rsid w:val="005743AE"/>
    <w:rsid w:val="005743D7"/>
    <w:rsid w:val="005744BF"/>
    <w:rsid w:val="00574550"/>
    <w:rsid w:val="00574690"/>
    <w:rsid w:val="00574804"/>
    <w:rsid w:val="00574D1E"/>
    <w:rsid w:val="00574DC2"/>
    <w:rsid w:val="00574DDD"/>
    <w:rsid w:val="00574F44"/>
    <w:rsid w:val="005752E9"/>
    <w:rsid w:val="005752EF"/>
    <w:rsid w:val="005757C3"/>
    <w:rsid w:val="00575B7B"/>
    <w:rsid w:val="0057625A"/>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AEE"/>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421"/>
    <w:rsid w:val="00592637"/>
    <w:rsid w:val="0059296D"/>
    <w:rsid w:val="00592D74"/>
    <w:rsid w:val="00593172"/>
    <w:rsid w:val="0059348D"/>
    <w:rsid w:val="00593B8B"/>
    <w:rsid w:val="00593EA3"/>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80"/>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E74"/>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173"/>
    <w:rsid w:val="005B5912"/>
    <w:rsid w:val="005B5CAE"/>
    <w:rsid w:val="005B5FCF"/>
    <w:rsid w:val="005B6238"/>
    <w:rsid w:val="005B636F"/>
    <w:rsid w:val="005B64F3"/>
    <w:rsid w:val="005B65D7"/>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798"/>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4A7"/>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38F"/>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2F65"/>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55"/>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85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9B7"/>
    <w:rsid w:val="00633A2B"/>
    <w:rsid w:val="00633AA9"/>
    <w:rsid w:val="00633DBB"/>
    <w:rsid w:val="0063426B"/>
    <w:rsid w:val="0063426C"/>
    <w:rsid w:val="00634414"/>
    <w:rsid w:val="00634867"/>
    <w:rsid w:val="0063488F"/>
    <w:rsid w:val="00634981"/>
    <w:rsid w:val="00634C4A"/>
    <w:rsid w:val="00634EC2"/>
    <w:rsid w:val="00635489"/>
    <w:rsid w:val="00635B3E"/>
    <w:rsid w:val="00636072"/>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46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1F0E"/>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8FB"/>
    <w:rsid w:val="00654DFD"/>
    <w:rsid w:val="00654E33"/>
    <w:rsid w:val="0065506D"/>
    <w:rsid w:val="0065533D"/>
    <w:rsid w:val="006553FB"/>
    <w:rsid w:val="00655495"/>
    <w:rsid w:val="00655549"/>
    <w:rsid w:val="0065562F"/>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5"/>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0E9"/>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8EC"/>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467"/>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A"/>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3C6"/>
    <w:rsid w:val="006A4939"/>
    <w:rsid w:val="006A4CD5"/>
    <w:rsid w:val="006A520F"/>
    <w:rsid w:val="006A5241"/>
    <w:rsid w:val="006A5326"/>
    <w:rsid w:val="006A5467"/>
    <w:rsid w:val="006A5A1C"/>
    <w:rsid w:val="006A5D5D"/>
    <w:rsid w:val="006A5DCC"/>
    <w:rsid w:val="006A6032"/>
    <w:rsid w:val="006A6205"/>
    <w:rsid w:val="006A637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15"/>
    <w:rsid w:val="006B29E7"/>
    <w:rsid w:val="006B2AC3"/>
    <w:rsid w:val="006B2ADD"/>
    <w:rsid w:val="006B3213"/>
    <w:rsid w:val="006B330E"/>
    <w:rsid w:val="006B3318"/>
    <w:rsid w:val="006B3549"/>
    <w:rsid w:val="006B3DF2"/>
    <w:rsid w:val="006B40B7"/>
    <w:rsid w:val="006B460E"/>
    <w:rsid w:val="006B46FB"/>
    <w:rsid w:val="006B4D5D"/>
    <w:rsid w:val="006B4F24"/>
    <w:rsid w:val="006B5068"/>
    <w:rsid w:val="006B5099"/>
    <w:rsid w:val="006B51C9"/>
    <w:rsid w:val="006B559A"/>
    <w:rsid w:val="006B56EB"/>
    <w:rsid w:val="006B578A"/>
    <w:rsid w:val="006B5AEC"/>
    <w:rsid w:val="006B5B3E"/>
    <w:rsid w:val="006B5B5D"/>
    <w:rsid w:val="006B5DED"/>
    <w:rsid w:val="006B6031"/>
    <w:rsid w:val="006B670D"/>
    <w:rsid w:val="006B67C4"/>
    <w:rsid w:val="006B6A6E"/>
    <w:rsid w:val="006B6C0F"/>
    <w:rsid w:val="006B6F48"/>
    <w:rsid w:val="006B6F6E"/>
    <w:rsid w:val="006B6F76"/>
    <w:rsid w:val="006B700B"/>
    <w:rsid w:val="006B74C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08"/>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88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66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855"/>
    <w:rsid w:val="00706928"/>
    <w:rsid w:val="00706D38"/>
    <w:rsid w:val="00706EFF"/>
    <w:rsid w:val="00706FBC"/>
    <w:rsid w:val="007077F1"/>
    <w:rsid w:val="00707DA5"/>
    <w:rsid w:val="00707F04"/>
    <w:rsid w:val="00707F19"/>
    <w:rsid w:val="00707F79"/>
    <w:rsid w:val="00707FA4"/>
    <w:rsid w:val="00710192"/>
    <w:rsid w:val="00710895"/>
    <w:rsid w:val="00710909"/>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B88"/>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C87"/>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C"/>
    <w:rsid w:val="0074560F"/>
    <w:rsid w:val="007456E7"/>
    <w:rsid w:val="00745B19"/>
    <w:rsid w:val="00745D4A"/>
    <w:rsid w:val="00746173"/>
    <w:rsid w:val="007462AB"/>
    <w:rsid w:val="007464FD"/>
    <w:rsid w:val="0074675C"/>
    <w:rsid w:val="00746A63"/>
    <w:rsid w:val="00746B45"/>
    <w:rsid w:val="00746BFF"/>
    <w:rsid w:val="00746EED"/>
    <w:rsid w:val="00747205"/>
    <w:rsid w:val="00747865"/>
    <w:rsid w:val="007478D8"/>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3"/>
    <w:rsid w:val="00754543"/>
    <w:rsid w:val="00754601"/>
    <w:rsid w:val="00755060"/>
    <w:rsid w:val="007559F4"/>
    <w:rsid w:val="00755A94"/>
    <w:rsid w:val="00755D75"/>
    <w:rsid w:val="00755DF4"/>
    <w:rsid w:val="00755EA8"/>
    <w:rsid w:val="007564CC"/>
    <w:rsid w:val="0075693F"/>
    <w:rsid w:val="00756E01"/>
    <w:rsid w:val="00756F95"/>
    <w:rsid w:val="00757044"/>
    <w:rsid w:val="00757334"/>
    <w:rsid w:val="00757350"/>
    <w:rsid w:val="00757845"/>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3C24"/>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68"/>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21"/>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459"/>
    <w:rsid w:val="007B252F"/>
    <w:rsid w:val="007B25C5"/>
    <w:rsid w:val="007B2767"/>
    <w:rsid w:val="007B27AE"/>
    <w:rsid w:val="007B2802"/>
    <w:rsid w:val="007B294A"/>
    <w:rsid w:val="007B2A8E"/>
    <w:rsid w:val="007B2AD3"/>
    <w:rsid w:val="007B2B00"/>
    <w:rsid w:val="007B2EF0"/>
    <w:rsid w:val="007B3716"/>
    <w:rsid w:val="007B410B"/>
    <w:rsid w:val="007B41E4"/>
    <w:rsid w:val="007B4819"/>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A5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F96"/>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9B2"/>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EC"/>
    <w:rsid w:val="00820CB0"/>
    <w:rsid w:val="00820D6A"/>
    <w:rsid w:val="00820EC0"/>
    <w:rsid w:val="0082120F"/>
    <w:rsid w:val="00821442"/>
    <w:rsid w:val="00821509"/>
    <w:rsid w:val="0082157F"/>
    <w:rsid w:val="008215CA"/>
    <w:rsid w:val="00821770"/>
    <w:rsid w:val="00821A87"/>
    <w:rsid w:val="00821D5C"/>
    <w:rsid w:val="00821F3E"/>
    <w:rsid w:val="0082245A"/>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5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1E"/>
    <w:rsid w:val="008503AD"/>
    <w:rsid w:val="008509E4"/>
    <w:rsid w:val="00850A33"/>
    <w:rsid w:val="00850B30"/>
    <w:rsid w:val="00850C36"/>
    <w:rsid w:val="00850E7B"/>
    <w:rsid w:val="00851000"/>
    <w:rsid w:val="0085116B"/>
    <w:rsid w:val="00851E0A"/>
    <w:rsid w:val="00852A21"/>
    <w:rsid w:val="00852A77"/>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EF"/>
    <w:rsid w:val="008612C7"/>
    <w:rsid w:val="0086191A"/>
    <w:rsid w:val="008626E7"/>
    <w:rsid w:val="0086280D"/>
    <w:rsid w:val="00862BE9"/>
    <w:rsid w:val="00862D3D"/>
    <w:rsid w:val="00863B4C"/>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0FA7"/>
    <w:rsid w:val="00881009"/>
    <w:rsid w:val="00882044"/>
    <w:rsid w:val="00882262"/>
    <w:rsid w:val="0088227B"/>
    <w:rsid w:val="0088240E"/>
    <w:rsid w:val="0088245B"/>
    <w:rsid w:val="00882585"/>
    <w:rsid w:val="008825B6"/>
    <w:rsid w:val="00882803"/>
    <w:rsid w:val="00882C28"/>
    <w:rsid w:val="00884383"/>
    <w:rsid w:val="0088489D"/>
    <w:rsid w:val="00884A14"/>
    <w:rsid w:val="00884D0C"/>
    <w:rsid w:val="00885C77"/>
    <w:rsid w:val="00885D75"/>
    <w:rsid w:val="00885F29"/>
    <w:rsid w:val="008874E0"/>
    <w:rsid w:val="00887637"/>
    <w:rsid w:val="00887801"/>
    <w:rsid w:val="00887F85"/>
    <w:rsid w:val="00890426"/>
    <w:rsid w:val="0089042B"/>
    <w:rsid w:val="00890671"/>
    <w:rsid w:val="00890814"/>
    <w:rsid w:val="008909C0"/>
    <w:rsid w:val="008911A3"/>
    <w:rsid w:val="008911E3"/>
    <w:rsid w:val="0089125A"/>
    <w:rsid w:val="008917C6"/>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30F"/>
    <w:rsid w:val="0089550E"/>
    <w:rsid w:val="00895660"/>
    <w:rsid w:val="00895830"/>
    <w:rsid w:val="00895B09"/>
    <w:rsid w:val="00895D35"/>
    <w:rsid w:val="00895DA5"/>
    <w:rsid w:val="008968E0"/>
    <w:rsid w:val="008971F5"/>
    <w:rsid w:val="00897222"/>
    <w:rsid w:val="00897457"/>
    <w:rsid w:val="00897478"/>
    <w:rsid w:val="0089768D"/>
    <w:rsid w:val="008976F7"/>
    <w:rsid w:val="00897852"/>
    <w:rsid w:val="0089794D"/>
    <w:rsid w:val="008A019A"/>
    <w:rsid w:val="008A0258"/>
    <w:rsid w:val="008A04AE"/>
    <w:rsid w:val="008A0580"/>
    <w:rsid w:val="008A07B5"/>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073"/>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BA4"/>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CAF"/>
    <w:rsid w:val="008B5D4A"/>
    <w:rsid w:val="008B668D"/>
    <w:rsid w:val="008B6812"/>
    <w:rsid w:val="008B6CBA"/>
    <w:rsid w:val="008B740C"/>
    <w:rsid w:val="008B74C6"/>
    <w:rsid w:val="008B783C"/>
    <w:rsid w:val="008B78D8"/>
    <w:rsid w:val="008C017E"/>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07"/>
    <w:rsid w:val="008C6A1C"/>
    <w:rsid w:val="008C6A60"/>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2F55"/>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6F91"/>
    <w:rsid w:val="008D7599"/>
    <w:rsid w:val="008D75B2"/>
    <w:rsid w:val="008D76BA"/>
    <w:rsid w:val="008D773E"/>
    <w:rsid w:val="008E00DC"/>
    <w:rsid w:val="008E017E"/>
    <w:rsid w:val="008E04AB"/>
    <w:rsid w:val="008E05B8"/>
    <w:rsid w:val="008E07BC"/>
    <w:rsid w:val="008E09BA"/>
    <w:rsid w:val="008E09E0"/>
    <w:rsid w:val="008E0EE0"/>
    <w:rsid w:val="008E1292"/>
    <w:rsid w:val="008E14A8"/>
    <w:rsid w:val="008E1ACC"/>
    <w:rsid w:val="008E1C58"/>
    <w:rsid w:val="008E1E5F"/>
    <w:rsid w:val="008E1EC3"/>
    <w:rsid w:val="008E20C9"/>
    <w:rsid w:val="008E223D"/>
    <w:rsid w:val="008E237E"/>
    <w:rsid w:val="008E245C"/>
    <w:rsid w:val="008E28BF"/>
    <w:rsid w:val="008E28FA"/>
    <w:rsid w:val="008E2BD4"/>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889"/>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470"/>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184"/>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8E9"/>
    <w:rsid w:val="00942BED"/>
    <w:rsid w:val="00942EC2"/>
    <w:rsid w:val="00942FD1"/>
    <w:rsid w:val="0094315A"/>
    <w:rsid w:val="009432CC"/>
    <w:rsid w:val="009434FD"/>
    <w:rsid w:val="0094351E"/>
    <w:rsid w:val="009435B1"/>
    <w:rsid w:val="009438BB"/>
    <w:rsid w:val="00943BD8"/>
    <w:rsid w:val="00944151"/>
    <w:rsid w:val="009442F3"/>
    <w:rsid w:val="00944399"/>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271"/>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7E"/>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1C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C0B"/>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5FF"/>
    <w:rsid w:val="00985AB7"/>
    <w:rsid w:val="00986076"/>
    <w:rsid w:val="00986275"/>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B27"/>
    <w:rsid w:val="009A1155"/>
    <w:rsid w:val="009A1357"/>
    <w:rsid w:val="009A13DD"/>
    <w:rsid w:val="009A1423"/>
    <w:rsid w:val="009A15C4"/>
    <w:rsid w:val="009A1707"/>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257"/>
    <w:rsid w:val="009B45F3"/>
    <w:rsid w:val="009B48D7"/>
    <w:rsid w:val="009B4A4B"/>
    <w:rsid w:val="009B4BDC"/>
    <w:rsid w:val="009B4D3E"/>
    <w:rsid w:val="009B4D6A"/>
    <w:rsid w:val="009B4DAB"/>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26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904"/>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22B"/>
    <w:rsid w:val="009E5356"/>
    <w:rsid w:val="009E5401"/>
    <w:rsid w:val="009E5611"/>
    <w:rsid w:val="009E5857"/>
    <w:rsid w:val="009E58F6"/>
    <w:rsid w:val="009E5A08"/>
    <w:rsid w:val="009E5ABF"/>
    <w:rsid w:val="009E5ACB"/>
    <w:rsid w:val="009E5EDF"/>
    <w:rsid w:val="009E6306"/>
    <w:rsid w:val="009E671D"/>
    <w:rsid w:val="009E68BC"/>
    <w:rsid w:val="009E6A5B"/>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3FC"/>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8B2"/>
    <w:rsid w:val="009F4F00"/>
    <w:rsid w:val="009F5088"/>
    <w:rsid w:val="009F518D"/>
    <w:rsid w:val="009F5194"/>
    <w:rsid w:val="009F51E6"/>
    <w:rsid w:val="009F5272"/>
    <w:rsid w:val="009F567D"/>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8F9"/>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5E63"/>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7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8A0"/>
    <w:rsid w:val="00A64A41"/>
    <w:rsid w:val="00A64D6C"/>
    <w:rsid w:val="00A6512C"/>
    <w:rsid w:val="00A65134"/>
    <w:rsid w:val="00A65793"/>
    <w:rsid w:val="00A65E28"/>
    <w:rsid w:val="00A65F84"/>
    <w:rsid w:val="00A65FD8"/>
    <w:rsid w:val="00A660FC"/>
    <w:rsid w:val="00A66509"/>
    <w:rsid w:val="00A6666C"/>
    <w:rsid w:val="00A66715"/>
    <w:rsid w:val="00A6687D"/>
    <w:rsid w:val="00A66ABB"/>
    <w:rsid w:val="00A66BEE"/>
    <w:rsid w:val="00A67118"/>
    <w:rsid w:val="00A671EC"/>
    <w:rsid w:val="00A67DE5"/>
    <w:rsid w:val="00A701B8"/>
    <w:rsid w:val="00A7025A"/>
    <w:rsid w:val="00A7067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51D"/>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9EF"/>
    <w:rsid w:val="00A91A78"/>
    <w:rsid w:val="00A91E08"/>
    <w:rsid w:val="00A91E8C"/>
    <w:rsid w:val="00A9209D"/>
    <w:rsid w:val="00A921E7"/>
    <w:rsid w:val="00A922A8"/>
    <w:rsid w:val="00A9289F"/>
    <w:rsid w:val="00A92B3E"/>
    <w:rsid w:val="00A92EC3"/>
    <w:rsid w:val="00A938BB"/>
    <w:rsid w:val="00A940A7"/>
    <w:rsid w:val="00A94492"/>
    <w:rsid w:val="00A947E5"/>
    <w:rsid w:val="00A94E71"/>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624"/>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06"/>
    <w:rsid w:val="00AB3A4E"/>
    <w:rsid w:val="00AB3A75"/>
    <w:rsid w:val="00AB3AF8"/>
    <w:rsid w:val="00AB3CCE"/>
    <w:rsid w:val="00AB3D17"/>
    <w:rsid w:val="00AB3D32"/>
    <w:rsid w:val="00AB3E57"/>
    <w:rsid w:val="00AB3E67"/>
    <w:rsid w:val="00AB4436"/>
    <w:rsid w:val="00AB4850"/>
    <w:rsid w:val="00AB4B93"/>
    <w:rsid w:val="00AB5496"/>
    <w:rsid w:val="00AB57FC"/>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8A8"/>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B9F"/>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2C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DC1"/>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4BA"/>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73D"/>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3C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31E"/>
    <w:rsid w:val="00B275C0"/>
    <w:rsid w:val="00B275FB"/>
    <w:rsid w:val="00B27901"/>
    <w:rsid w:val="00B27A76"/>
    <w:rsid w:val="00B27BAF"/>
    <w:rsid w:val="00B30B9B"/>
    <w:rsid w:val="00B30C99"/>
    <w:rsid w:val="00B30FBA"/>
    <w:rsid w:val="00B31420"/>
    <w:rsid w:val="00B31BDC"/>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724"/>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B5F"/>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F7"/>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19"/>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C47"/>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CE3"/>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52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7E6"/>
    <w:rsid w:val="00BB7950"/>
    <w:rsid w:val="00BB7E14"/>
    <w:rsid w:val="00BB7E8C"/>
    <w:rsid w:val="00BB7FC6"/>
    <w:rsid w:val="00BC015C"/>
    <w:rsid w:val="00BC03EE"/>
    <w:rsid w:val="00BC0488"/>
    <w:rsid w:val="00BC07C9"/>
    <w:rsid w:val="00BC0907"/>
    <w:rsid w:val="00BC095C"/>
    <w:rsid w:val="00BC0CA0"/>
    <w:rsid w:val="00BC0F7D"/>
    <w:rsid w:val="00BC163A"/>
    <w:rsid w:val="00BC1671"/>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37E"/>
    <w:rsid w:val="00BD0695"/>
    <w:rsid w:val="00BD072B"/>
    <w:rsid w:val="00BD0859"/>
    <w:rsid w:val="00BD08B5"/>
    <w:rsid w:val="00BD093D"/>
    <w:rsid w:val="00BD0D9A"/>
    <w:rsid w:val="00BD0E2C"/>
    <w:rsid w:val="00BD0EC5"/>
    <w:rsid w:val="00BD1021"/>
    <w:rsid w:val="00BD108E"/>
    <w:rsid w:val="00BD10DE"/>
    <w:rsid w:val="00BD124B"/>
    <w:rsid w:val="00BD1457"/>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D6A"/>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48"/>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795"/>
    <w:rsid w:val="00BF35BE"/>
    <w:rsid w:val="00BF3709"/>
    <w:rsid w:val="00BF37C3"/>
    <w:rsid w:val="00BF386D"/>
    <w:rsid w:val="00BF3AF7"/>
    <w:rsid w:val="00BF4370"/>
    <w:rsid w:val="00BF45C0"/>
    <w:rsid w:val="00BF47A6"/>
    <w:rsid w:val="00BF488C"/>
    <w:rsid w:val="00BF4B4E"/>
    <w:rsid w:val="00BF4B7C"/>
    <w:rsid w:val="00BF4D1B"/>
    <w:rsid w:val="00BF4F30"/>
    <w:rsid w:val="00BF4FF9"/>
    <w:rsid w:val="00BF5135"/>
    <w:rsid w:val="00BF52AB"/>
    <w:rsid w:val="00BF52D8"/>
    <w:rsid w:val="00BF53DD"/>
    <w:rsid w:val="00BF53EA"/>
    <w:rsid w:val="00BF5744"/>
    <w:rsid w:val="00BF57BF"/>
    <w:rsid w:val="00BF5913"/>
    <w:rsid w:val="00BF5DBF"/>
    <w:rsid w:val="00BF6332"/>
    <w:rsid w:val="00BF6597"/>
    <w:rsid w:val="00BF69D4"/>
    <w:rsid w:val="00BF6C0D"/>
    <w:rsid w:val="00BF6F0E"/>
    <w:rsid w:val="00BF6F3D"/>
    <w:rsid w:val="00BF7024"/>
    <w:rsid w:val="00BF790B"/>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EE9"/>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DEB"/>
    <w:rsid w:val="00C10E71"/>
    <w:rsid w:val="00C10F3F"/>
    <w:rsid w:val="00C111E8"/>
    <w:rsid w:val="00C11245"/>
    <w:rsid w:val="00C112AA"/>
    <w:rsid w:val="00C11704"/>
    <w:rsid w:val="00C1178E"/>
    <w:rsid w:val="00C11B59"/>
    <w:rsid w:val="00C11EA6"/>
    <w:rsid w:val="00C1268B"/>
    <w:rsid w:val="00C12C0B"/>
    <w:rsid w:val="00C12D91"/>
    <w:rsid w:val="00C13133"/>
    <w:rsid w:val="00C137E0"/>
    <w:rsid w:val="00C1392F"/>
    <w:rsid w:val="00C13950"/>
    <w:rsid w:val="00C140DE"/>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B8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19"/>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45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0E6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411"/>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5EE"/>
    <w:rsid w:val="00C6381C"/>
    <w:rsid w:val="00C63B3D"/>
    <w:rsid w:val="00C63BC9"/>
    <w:rsid w:val="00C63E8C"/>
    <w:rsid w:val="00C63F2C"/>
    <w:rsid w:val="00C64440"/>
    <w:rsid w:val="00C64616"/>
    <w:rsid w:val="00C6463A"/>
    <w:rsid w:val="00C646BF"/>
    <w:rsid w:val="00C64BAC"/>
    <w:rsid w:val="00C64EEE"/>
    <w:rsid w:val="00C6502C"/>
    <w:rsid w:val="00C65528"/>
    <w:rsid w:val="00C65681"/>
    <w:rsid w:val="00C6590D"/>
    <w:rsid w:val="00C65CD5"/>
    <w:rsid w:val="00C65E68"/>
    <w:rsid w:val="00C65F25"/>
    <w:rsid w:val="00C65F89"/>
    <w:rsid w:val="00C660B1"/>
    <w:rsid w:val="00C660CB"/>
    <w:rsid w:val="00C66186"/>
    <w:rsid w:val="00C6669C"/>
    <w:rsid w:val="00C66A69"/>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3F33"/>
    <w:rsid w:val="00C74086"/>
    <w:rsid w:val="00C74139"/>
    <w:rsid w:val="00C74296"/>
    <w:rsid w:val="00C743DB"/>
    <w:rsid w:val="00C746B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A8"/>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9AE"/>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EC9"/>
    <w:rsid w:val="00CA1F2E"/>
    <w:rsid w:val="00CA27CD"/>
    <w:rsid w:val="00CA2961"/>
    <w:rsid w:val="00CA2AFC"/>
    <w:rsid w:val="00CA31E6"/>
    <w:rsid w:val="00CA3347"/>
    <w:rsid w:val="00CA337F"/>
    <w:rsid w:val="00CA3486"/>
    <w:rsid w:val="00CA34C0"/>
    <w:rsid w:val="00CA3692"/>
    <w:rsid w:val="00CA3726"/>
    <w:rsid w:val="00CA3919"/>
    <w:rsid w:val="00CA3954"/>
    <w:rsid w:val="00CA3D0C"/>
    <w:rsid w:val="00CA3DFB"/>
    <w:rsid w:val="00CA3ECC"/>
    <w:rsid w:val="00CA3F26"/>
    <w:rsid w:val="00CA445E"/>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06"/>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5FF"/>
    <w:rsid w:val="00CC072D"/>
    <w:rsid w:val="00CC0774"/>
    <w:rsid w:val="00CC0854"/>
    <w:rsid w:val="00CC0943"/>
    <w:rsid w:val="00CC0A33"/>
    <w:rsid w:val="00CC0A91"/>
    <w:rsid w:val="00CC0BC7"/>
    <w:rsid w:val="00CC0E15"/>
    <w:rsid w:val="00CC1423"/>
    <w:rsid w:val="00CC15C7"/>
    <w:rsid w:val="00CC170E"/>
    <w:rsid w:val="00CC1E54"/>
    <w:rsid w:val="00CC210A"/>
    <w:rsid w:val="00CC241D"/>
    <w:rsid w:val="00CC2B06"/>
    <w:rsid w:val="00CC2C66"/>
    <w:rsid w:val="00CC2D8D"/>
    <w:rsid w:val="00CC2F84"/>
    <w:rsid w:val="00CC30D0"/>
    <w:rsid w:val="00CC3129"/>
    <w:rsid w:val="00CC35F5"/>
    <w:rsid w:val="00CC35F6"/>
    <w:rsid w:val="00CC369F"/>
    <w:rsid w:val="00CC3A67"/>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870"/>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C4"/>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7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733"/>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B"/>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53"/>
    <w:rsid w:val="00D327C4"/>
    <w:rsid w:val="00D3283B"/>
    <w:rsid w:val="00D32E38"/>
    <w:rsid w:val="00D32E96"/>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27C"/>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53F"/>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1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634"/>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40E"/>
    <w:rsid w:val="00D6273A"/>
    <w:rsid w:val="00D628C8"/>
    <w:rsid w:val="00D62C17"/>
    <w:rsid w:val="00D62C62"/>
    <w:rsid w:val="00D62E72"/>
    <w:rsid w:val="00D6300B"/>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3AE6"/>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98D"/>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981"/>
    <w:rsid w:val="00D91BA9"/>
    <w:rsid w:val="00D91D94"/>
    <w:rsid w:val="00D91D9F"/>
    <w:rsid w:val="00D91DF1"/>
    <w:rsid w:val="00D91E1C"/>
    <w:rsid w:val="00D9245C"/>
    <w:rsid w:val="00D929B5"/>
    <w:rsid w:val="00D9354D"/>
    <w:rsid w:val="00D93616"/>
    <w:rsid w:val="00D9377A"/>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5B9"/>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9F"/>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4FAB"/>
    <w:rsid w:val="00DC530A"/>
    <w:rsid w:val="00DC538E"/>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99"/>
    <w:rsid w:val="00DD21F4"/>
    <w:rsid w:val="00DD2317"/>
    <w:rsid w:val="00DD246F"/>
    <w:rsid w:val="00DD2B38"/>
    <w:rsid w:val="00DD3048"/>
    <w:rsid w:val="00DD3619"/>
    <w:rsid w:val="00DD369D"/>
    <w:rsid w:val="00DD3714"/>
    <w:rsid w:val="00DD3B63"/>
    <w:rsid w:val="00DD3D7C"/>
    <w:rsid w:val="00DD4472"/>
    <w:rsid w:val="00DD475F"/>
    <w:rsid w:val="00DD4774"/>
    <w:rsid w:val="00DD4781"/>
    <w:rsid w:val="00DD4AC0"/>
    <w:rsid w:val="00DD4B8B"/>
    <w:rsid w:val="00DD4D89"/>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09"/>
    <w:rsid w:val="00E13D2D"/>
    <w:rsid w:val="00E13D38"/>
    <w:rsid w:val="00E13F3D"/>
    <w:rsid w:val="00E13FA4"/>
    <w:rsid w:val="00E14298"/>
    <w:rsid w:val="00E14802"/>
    <w:rsid w:val="00E14F7E"/>
    <w:rsid w:val="00E150CB"/>
    <w:rsid w:val="00E155B2"/>
    <w:rsid w:val="00E1570A"/>
    <w:rsid w:val="00E159B3"/>
    <w:rsid w:val="00E15A55"/>
    <w:rsid w:val="00E15F4E"/>
    <w:rsid w:val="00E1636C"/>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6B"/>
    <w:rsid w:val="00E2448C"/>
    <w:rsid w:val="00E2456C"/>
    <w:rsid w:val="00E245E4"/>
    <w:rsid w:val="00E24900"/>
    <w:rsid w:val="00E24B22"/>
    <w:rsid w:val="00E24C10"/>
    <w:rsid w:val="00E24DA3"/>
    <w:rsid w:val="00E2500C"/>
    <w:rsid w:val="00E25043"/>
    <w:rsid w:val="00E2539C"/>
    <w:rsid w:val="00E25424"/>
    <w:rsid w:val="00E266B2"/>
    <w:rsid w:val="00E266E3"/>
    <w:rsid w:val="00E26777"/>
    <w:rsid w:val="00E268C1"/>
    <w:rsid w:val="00E26A41"/>
    <w:rsid w:val="00E26E91"/>
    <w:rsid w:val="00E275BA"/>
    <w:rsid w:val="00E27776"/>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BFF"/>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4A9"/>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93A"/>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77"/>
    <w:rsid w:val="00E621CD"/>
    <w:rsid w:val="00E623A0"/>
    <w:rsid w:val="00E62954"/>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878"/>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6FA5"/>
    <w:rsid w:val="00E77352"/>
    <w:rsid w:val="00E77645"/>
    <w:rsid w:val="00E777C5"/>
    <w:rsid w:val="00E77EF0"/>
    <w:rsid w:val="00E8050B"/>
    <w:rsid w:val="00E80570"/>
    <w:rsid w:val="00E80C5C"/>
    <w:rsid w:val="00E80D5E"/>
    <w:rsid w:val="00E80F90"/>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6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4B1"/>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69B"/>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1D62"/>
    <w:rsid w:val="00EB2026"/>
    <w:rsid w:val="00EB2283"/>
    <w:rsid w:val="00EB23F3"/>
    <w:rsid w:val="00EB27CC"/>
    <w:rsid w:val="00EB2B36"/>
    <w:rsid w:val="00EB2CFB"/>
    <w:rsid w:val="00EB2D68"/>
    <w:rsid w:val="00EB2E81"/>
    <w:rsid w:val="00EB3136"/>
    <w:rsid w:val="00EB3651"/>
    <w:rsid w:val="00EB38EC"/>
    <w:rsid w:val="00EB39F3"/>
    <w:rsid w:val="00EB433E"/>
    <w:rsid w:val="00EB4CDE"/>
    <w:rsid w:val="00EB4F68"/>
    <w:rsid w:val="00EB5475"/>
    <w:rsid w:val="00EB56D0"/>
    <w:rsid w:val="00EB57A4"/>
    <w:rsid w:val="00EB58DD"/>
    <w:rsid w:val="00EB5B5C"/>
    <w:rsid w:val="00EB5F3A"/>
    <w:rsid w:val="00EB5FA1"/>
    <w:rsid w:val="00EB61F4"/>
    <w:rsid w:val="00EB631D"/>
    <w:rsid w:val="00EB6A2A"/>
    <w:rsid w:val="00EB6D84"/>
    <w:rsid w:val="00EB6EAA"/>
    <w:rsid w:val="00EB6F77"/>
    <w:rsid w:val="00EB6FF2"/>
    <w:rsid w:val="00EB7062"/>
    <w:rsid w:val="00EB74E6"/>
    <w:rsid w:val="00EB757A"/>
    <w:rsid w:val="00EB7B3F"/>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515"/>
    <w:rsid w:val="00ED686C"/>
    <w:rsid w:val="00ED6B78"/>
    <w:rsid w:val="00ED6D58"/>
    <w:rsid w:val="00ED6D94"/>
    <w:rsid w:val="00ED7194"/>
    <w:rsid w:val="00ED74B5"/>
    <w:rsid w:val="00ED7685"/>
    <w:rsid w:val="00ED7882"/>
    <w:rsid w:val="00ED79D7"/>
    <w:rsid w:val="00ED7D58"/>
    <w:rsid w:val="00ED7DF7"/>
    <w:rsid w:val="00EE05BB"/>
    <w:rsid w:val="00EE08AB"/>
    <w:rsid w:val="00EE09AF"/>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0C7"/>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B2"/>
    <w:rsid w:val="00EF6092"/>
    <w:rsid w:val="00EF6337"/>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2B7"/>
    <w:rsid w:val="00F01311"/>
    <w:rsid w:val="00F01A23"/>
    <w:rsid w:val="00F01AB4"/>
    <w:rsid w:val="00F01AC1"/>
    <w:rsid w:val="00F01E57"/>
    <w:rsid w:val="00F020BE"/>
    <w:rsid w:val="00F02197"/>
    <w:rsid w:val="00F02284"/>
    <w:rsid w:val="00F025A2"/>
    <w:rsid w:val="00F027A6"/>
    <w:rsid w:val="00F0282F"/>
    <w:rsid w:val="00F0283D"/>
    <w:rsid w:val="00F02F19"/>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53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DA9"/>
    <w:rsid w:val="00F22EC7"/>
    <w:rsid w:val="00F22FC0"/>
    <w:rsid w:val="00F231AB"/>
    <w:rsid w:val="00F23299"/>
    <w:rsid w:val="00F237C7"/>
    <w:rsid w:val="00F23893"/>
    <w:rsid w:val="00F238B2"/>
    <w:rsid w:val="00F23943"/>
    <w:rsid w:val="00F23C04"/>
    <w:rsid w:val="00F23CD1"/>
    <w:rsid w:val="00F23CD7"/>
    <w:rsid w:val="00F240BA"/>
    <w:rsid w:val="00F2420A"/>
    <w:rsid w:val="00F24559"/>
    <w:rsid w:val="00F2467F"/>
    <w:rsid w:val="00F24701"/>
    <w:rsid w:val="00F24F16"/>
    <w:rsid w:val="00F2516E"/>
    <w:rsid w:val="00F251DD"/>
    <w:rsid w:val="00F25275"/>
    <w:rsid w:val="00F25D79"/>
    <w:rsid w:val="00F25D98"/>
    <w:rsid w:val="00F26416"/>
    <w:rsid w:val="00F26431"/>
    <w:rsid w:val="00F26584"/>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0F58"/>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A6C"/>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606"/>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3D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747"/>
    <w:rsid w:val="00F60CCD"/>
    <w:rsid w:val="00F611F5"/>
    <w:rsid w:val="00F61411"/>
    <w:rsid w:val="00F6166B"/>
    <w:rsid w:val="00F61770"/>
    <w:rsid w:val="00F61773"/>
    <w:rsid w:val="00F618C8"/>
    <w:rsid w:val="00F619AD"/>
    <w:rsid w:val="00F619D2"/>
    <w:rsid w:val="00F61AE3"/>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5B6"/>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429"/>
    <w:rsid w:val="00F77455"/>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70A"/>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16"/>
    <w:rsid w:val="00F95F2F"/>
    <w:rsid w:val="00F95F79"/>
    <w:rsid w:val="00F9644A"/>
    <w:rsid w:val="00F9656E"/>
    <w:rsid w:val="00F96C44"/>
    <w:rsid w:val="00F96FBB"/>
    <w:rsid w:val="00F97210"/>
    <w:rsid w:val="00F9729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AC3"/>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41"/>
    <w:rsid w:val="00FA71D1"/>
    <w:rsid w:val="00FA7286"/>
    <w:rsid w:val="00FA75F4"/>
    <w:rsid w:val="00FA7647"/>
    <w:rsid w:val="00FA7BED"/>
    <w:rsid w:val="00FA7C0E"/>
    <w:rsid w:val="00FA7C97"/>
    <w:rsid w:val="00FB047A"/>
    <w:rsid w:val="00FB04AA"/>
    <w:rsid w:val="00FB0AF7"/>
    <w:rsid w:val="00FB1031"/>
    <w:rsid w:val="00FB11CF"/>
    <w:rsid w:val="00FB1312"/>
    <w:rsid w:val="00FB13FF"/>
    <w:rsid w:val="00FB1569"/>
    <w:rsid w:val="00FB1910"/>
    <w:rsid w:val="00FB193E"/>
    <w:rsid w:val="00FB1B8B"/>
    <w:rsid w:val="00FB1BF6"/>
    <w:rsid w:val="00FB1CB2"/>
    <w:rsid w:val="00FB1E17"/>
    <w:rsid w:val="00FB2797"/>
    <w:rsid w:val="00FB2A1B"/>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A5B"/>
    <w:rsid w:val="00FB4F20"/>
    <w:rsid w:val="00FB504F"/>
    <w:rsid w:val="00FB511E"/>
    <w:rsid w:val="00FB5178"/>
    <w:rsid w:val="00FB5533"/>
    <w:rsid w:val="00FB5879"/>
    <w:rsid w:val="00FB5B0E"/>
    <w:rsid w:val="00FB6386"/>
    <w:rsid w:val="00FB638E"/>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01F"/>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1F8B"/>
    <w:rsid w:val="00FD2266"/>
    <w:rsid w:val="00FD22E8"/>
    <w:rsid w:val="00FD24AF"/>
    <w:rsid w:val="00FD25B4"/>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2E8"/>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5FFA"/>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2EDE"/>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90FC46D-36D5-454D-9142-B97CA7327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qFormat="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9A1423"/>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qFormat/>
    <w:locked/>
    <w:rsid w:val="00F71CD8"/>
  </w:style>
  <w:style w:type="character" w:customStyle="1" w:styleId="affff">
    <w:name w:val="称呼 字符"/>
    <w:basedOn w:val="a0"/>
    <w:link w:val="afffe"/>
    <w:qFormat/>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customStyle="1" w:styleId="text-only">
    <w:name w:val="text-only"/>
    <w:basedOn w:val="a0"/>
    <w:rsid w:val="00880F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88787858">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49071334">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511091">
      <w:bodyDiv w:val="1"/>
      <w:marLeft w:val="0"/>
      <w:marRight w:val="0"/>
      <w:marTop w:val="0"/>
      <w:marBottom w:val="0"/>
      <w:divBdr>
        <w:top w:val="none" w:sz="0" w:space="0" w:color="auto"/>
        <w:left w:val="none" w:sz="0" w:space="0" w:color="auto"/>
        <w:bottom w:val="none" w:sz="0" w:space="0" w:color="auto"/>
        <w:right w:val="none" w:sz="0" w:space="0" w:color="auto"/>
      </w:divBdr>
      <w:divsChild>
        <w:div w:id="241990610">
          <w:marLeft w:val="0"/>
          <w:marRight w:val="0"/>
          <w:marTop w:val="0"/>
          <w:marBottom w:val="0"/>
          <w:divBdr>
            <w:top w:val="none" w:sz="0" w:space="0" w:color="auto"/>
            <w:left w:val="none" w:sz="0" w:space="0" w:color="auto"/>
            <w:bottom w:val="none" w:sz="0" w:space="0" w:color="auto"/>
            <w:right w:val="none" w:sz="0" w:space="0" w:color="auto"/>
          </w:divBdr>
        </w:div>
      </w:divsChild>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198611">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image" Target="media/image1.emf"/><Relationship Id="rId42" Type="http://schemas.openxmlformats.org/officeDocument/2006/relationships/oleObject" Target="embeddings/oleObject8.bin"/><Relationship Id="rId63" Type="http://schemas.openxmlformats.org/officeDocument/2006/relationships/image" Target="media/image22.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oleObject" Target="embeddings/Microsoft_Visio_2003-2010_Drawing.vsd"/><Relationship Id="rId107" Type="http://schemas.openxmlformats.org/officeDocument/2006/relationships/image" Target="media/image43.wmf"/><Relationship Id="rId11" Type="http://schemas.openxmlformats.org/officeDocument/2006/relationships/hyperlink" Target="http://www.3gpp.org/3G_Specs/CRs.htm" TargetMode="External"/><Relationship Id="rId32" Type="http://schemas.openxmlformats.org/officeDocument/2006/relationships/oleObject" Target="embeddings/oleObject3.bin"/><Relationship Id="rId53" Type="http://schemas.openxmlformats.org/officeDocument/2006/relationships/image" Target="media/image17.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image" Target="media/image37.emf"/><Relationship Id="rId160" Type="http://schemas.openxmlformats.org/officeDocument/2006/relationships/image" Target="media/image68.emf"/><Relationship Id="rId22" Type="http://schemas.openxmlformats.org/officeDocument/2006/relationships/package" Target="embeddings/Microsoft_Word_Document.docx"/><Relationship Id="rId43" Type="http://schemas.openxmlformats.org/officeDocument/2006/relationships/image" Target="media/image12.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header" Target="header5.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image" Target="media/image7.wmf"/><Relationship Id="rId38" Type="http://schemas.openxmlformats.org/officeDocument/2006/relationships/oleObject" Target="embeddings/oleObject6.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7.wmf"/><Relationship Id="rId91" Type="http://schemas.openxmlformats.org/officeDocument/2006/relationships/image" Target="media/image35.wmf"/><Relationship Id="rId96" Type="http://schemas.openxmlformats.org/officeDocument/2006/relationships/oleObject" Target="embeddings/oleObject35.bin"/><Relationship Id="rId140" Type="http://schemas.openxmlformats.org/officeDocument/2006/relationships/oleObject" Target="embeddings/oleObject57.bin"/><Relationship Id="rId145" Type="http://schemas.openxmlformats.org/officeDocument/2006/relationships/image" Target="media/image62.wmf"/><Relationship Id="rId161" Type="http://schemas.openxmlformats.org/officeDocument/2006/relationships/package" Target="embeddings/Microsoft_Visio_Drawing3.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2.emf"/><Relationship Id="rId28" Type="http://schemas.openxmlformats.org/officeDocument/2006/relationships/oleObject" Target="embeddings/oleObject1.bin"/><Relationship Id="rId49" Type="http://schemas.openxmlformats.org/officeDocument/2006/relationships/image" Target="media/image15.wmf"/><Relationship Id="rId114" Type="http://schemas.openxmlformats.org/officeDocument/2006/relationships/oleObject" Target="embeddings/oleObject44.bin"/><Relationship Id="rId119" Type="http://schemas.openxmlformats.org/officeDocument/2006/relationships/image" Target="media/image49.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1.bin"/><Relationship Id="rId130" Type="http://schemas.openxmlformats.org/officeDocument/2006/relationships/oleObject" Target="embeddings/oleObject52.bin"/><Relationship Id="rId135" Type="http://schemas.openxmlformats.org/officeDocument/2006/relationships/image" Target="media/image57.wmf"/><Relationship Id="rId151" Type="http://schemas.openxmlformats.org/officeDocument/2006/relationships/image" Target="media/image64.wmf"/><Relationship Id="rId156" Type="http://schemas.openxmlformats.org/officeDocument/2006/relationships/image" Target="media/image66.wmf"/><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oleObject" Target="embeddings/oleObject26.bin"/><Relationship Id="rId97" Type="http://schemas.openxmlformats.org/officeDocument/2006/relationships/image" Target="media/image38.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60.bin"/><Relationship Id="rId167"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3.wmf"/><Relationship Id="rId66" Type="http://schemas.openxmlformats.org/officeDocument/2006/relationships/oleObject" Target="embeddings/oleObject20.bin"/><Relationship Id="rId87" Type="http://schemas.openxmlformats.org/officeDocument/2006/relationships/image" Target="media/image33.wmf"/><Relationship Id="rId110" Type="http://schemas.openxmlformats.org/officeDocument/2006/relationships/oleObject" Target="embeddings/oleObject42.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5.bin"/><Relationship Id="rId157" Type="http://schemas.openxmlformats.org/officeDocument/2006/relationships/oleObject" Target="embeddings/oleObject64.bin"/><Relationship Id="rId61" Type="http://schemas.openxmlformats.org/officeDocument/2006/relationships/image" Target="media/image21.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header" Target="header2.xml"/><Relationship Id="rId14" Type="http://schemas.openxmlformats.org/officeDocument/2006/relationships/comments" Target="comments.xml"/><Relationship Id="rId30" Type="http://schemas.openxmlformats.org/officeDocument/2006/relationships/oleObject" Target="embeddings/oleObject2.bin"/><Relationship Id="rId35" Type="http://schemas.openxmlformats.org/officeDocument/2006/relationships/image" Target="media/image8.wmf"/><Relationship Id="rId56" Type="http://schemas.openxmlformats.org/officeDocument/2006/relationships/oleObject" Target="embeddings/oleObject15.bin"/><Relationship Id="rId77" Type="http://schemas.openxmlformats.org/officeDocument/2006/relationships/image" Target="media/image28.emf"/><Relationship Id="rId100" Type="http://schemas.openxmlformats.org/officeDocument/2006/relationships/oleObject" Target="embeddings/oleObject37.bin"/><Relationship Id="rId105" Type="http://schemas.openxmlformats.org/officeDocument/2006/relationships/image" Target="media/image42.wmf"/><Relationship Id="rId126" Type="http://schemas.openxmlformats.org/officeDocument/2006/relationships/oleObject" Target="embeddings/oleObject50.bin"/><Relationship Id="rId147" Type="http://schemas.openxmlformats.org/officeDocument/2006/relationships/image" Target="media/image63.emf"/><Relationship Id="rId168"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4.bin"/><Relationship Id="rId93" Type="http://schemas.openxmlformats.org/officeDocument/2006/relationships/image" Target="media/image36.wmf"/><Relationship Id="rId98" Type="http://schemas.openxmlformats.org/officeDocument/2006/relationships/oleObject" Target="embeddings/oleObject36.bin"/><Relationship Id="rId121" Type="http://schemas.openxmlformats.org/officeDocument/2006/relationships/image" Target="media/image50.wmf"/><Relationship Id="rId142" Type="http://schemas.openxmlformats.org/officeDocument/2006/relationships/oleObject" Target="embeddings/oleObject58.bin"/><Relationship Id="rId163" Type="http://schemas.openxmlformats.org/officeDocument/2006/relationships/package" Target="embeddings/Microsoft_Visio_Drawing4.vsdx"/><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10.bin"/><Relationship Id="rId67" Type="http://schemas.openxmlformats.org/officeDocument/2006/relationships/image" Target="media/image24.wmf"/><Relationship Id="rId116" Type="http://schemas.openxmlformats.org/officeDocument/2006/relationships/oleObject" Target="embeddings/oleObject45.bin"/><Relationship Id="rId137" Type="http://schemas.openxmlformats.org/officeDocument/2006/relationships/image" Target="media/image58.wmf"/><Relationship Id="rId158" Type="http://schemas.openxmlformats.org/officeDocument/2006/relationships/image" Target="media/image67.emf"/><Relationship Id="rId20" Type="http://schemas.openxmlformats.org/officeDocument/2006/relationships/header" Target="header3.xml"/><Relationship Id="rId41" Type="http://schemas.openxmlformats.org/officeDocument/2006/relationships/image" Target="media/image11.wmf"/><Relationship Id="rId62" Type="http://schemas.openxmlformats.org/officeDocument/2006/relationships/oleObject" Target="embeddings/oleObject18.bin"/><Relationship Id="rId83" Type="http://schemas.openxmlformats.org/officeDocument/2006/relationships/image" Target="media/image31.wmf"/><Relationship Id="rId88" Type="http://schemas.openxmlformats.org/officeDocument/2006/relationships/oleObject" Target="embeddings/oleObject32.bin"/><Relationship Id="rId111" Type="http://schemas.openxmlformats.org/officeDocument/2006/relationships/image" Target="media/image45.wmf"/><Relationship Id="rId132" Type="http://schemas.openxmlformats.org/officeDocument/2006/relationships/oleObject" Target="embeddings/oleObject53.bin"/><Relationship Id="rId153" Type="http://schemas.openxmlformats.org/officeDocument/2006/relationships/oleObject" Target="embeddings/oleObject63.bin"/><Relationship Id="rId15" Type="http://schemas.microsoft.com/office/2011/relationships/commentsExtended" Target="commentsExtended.xml"/><Relationship Id="rId36" Type="http://schemas.openxmlformats.org/officeDocument/2006/relationships/oleObject" Target="embeddings/oleObject5.bin"/><Relationship Id="rId57" Type="http://schemas.openxmlformats.org/officeDocument/2006/relationships/image" Target="media/image19.wmf"/><Relationship Id="rId106" Type="http://schemas.openxmlformats.org/officeDocument/2006/relationships/oleObject" Target="embeddings/oleObject40.bin"/><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3.bin"/><Relationship Id="rId73" Type="http://schemas.openxmlformats.org/officeDocument/2006/relationships/image" Target="media/image26.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8.bin"/><Relationship Id="rId143" Type="http://schemas.openxmlformats.org/officeDocument/2006/relationships/image" Target="media/image61.emf"/><Relationship Id="rId148" Type="http://schemas.openxmlformats.org/officeDocument/2006/relationships/oleObject" Target="embeddings/oleObject61.bin"/><Relationship Id="rId164"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vsdx"/><Relationship Id="rId47" Type="http://schemas.openxmlformats.org/officeDocument/2006/relationships/image" Target="media/image14.wmf"/><Relationship Id="rId68" Type="http://schemas.openxmlformats.org/officeDocument/2006/relationships/oleObject" Target="embeddings/oleObject21.bin"/><Relationship Id="rId89" Type="http://schemas.openxmlformats.org/officeDocument/2006/relationships/image" Target="media/image34.emf"/><Relationship Id="rId112" Type="http://schemas.openxmlformats.org/officeDocument/2006/relationships/oleObject" Target="embeddings/oleObject43.bin"/><Relationship Id="rId133" Type="http://schemas.openxmlformats.org/officeDocument/2006/relationships/image" Target="media/image56.wmf"/><Relationship Id="rId154" Type="http://schemas.openxmlformats.org/officeDocument/2006/relationships/image" Target="media/image65.emf"/><Relationship Id="rId16" Type="http://schemas.microsoft.com/office/2016/09/relationships/commentsIds" Target="commentsIds.xml"/><Relationship Id="rId37" Type="http://schemas.openxmlformats.org/officeDocument/2006/relationships/image" Target="media/image9.wmf"/><Relationship Id="rId58" Type="http://schemas.openxmlformats.org/officeDocument/2006/relationships/oleObject" Target="embeddings/oleObject16.bin"/><Relationship Id="rId79" Type="http://schemas.openxmlformats.org/officeDocument/2006/relationships/image" Target="media/image29.wmf"/><Relationship Id="rId102" Type="http://schemas.openxmlformats.org/officeDocument/2006/relationships/oleObject" Target="embeddings/oleObject38.bin"/><Relationship Id="rId123" Type="http://schemas.openxmlformats.org/officeDocument/2006/relationships/image" Target="media/image51.wmf"/><Relationship Id="rId144" Type="http://schemas.openxmlformats.org/officeDocument/2006/relationships/oleObject" Target="embeddings/oleObject59.bin"/><Relationship Id="rId90" Type="http://schemas.openxmlformats.org/officeDocument/2006/relationships/oleObject" Target="embeddings/Microsoft_Word_97_-_2003_Document.doc"/><Relationship Id="rId165" Type="http://schemas.openxmlformats.org/officeDocument/2006/relationships/footer" Target="footer1.xml"/><Relationship Id="rId27" Type="http://schemas.openxmlformats.org/officeDocument/2006/relationships/image" Target="media/image4.wmf"/><Relationship Id="rId48" Type="http://schemas.openxmlformats.org/officeDocument/2006/relationships/oleObject" Target="embeddings/oleObject11.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4.bin"/><Relationship Id="rId80" Type="http://schemas.openxmlformats.org/officeDocument/2006/relationships/oleObject" Target="embeddings/oleObject28.bin"/><Relationship Id="rId155"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D76EF39B-40D3-43DB-8248-CCAB66C786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8082AF-B8CD-49D5-949A-7AFE6620418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6</TotalTime>
  <Pages>1840</Pages>
  <Words>770994</Words>
  <Characters>4394666</Characters>
  <Application>Microsoft Office Word</Application>
  <DocSecurity>0</DocSecurity>
  <Lines>36622</Lines>
  <Paragraphs>103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53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Xiaomi_Li Zhao</cp:lastModifiedBy>
  <cp:revision>2</cp:revision>
  <cp:lastPrinted>2017-05-08T10:55:00Z</cp:lastPrinted>
  <dcterms:created xsi:type="dcterms:W3CDTF">2025-11-26T03:23:00Z</dcterms:created>
  <dcterms:modified xsi:type="dcterms:W3CDTF">2025-11-26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6733c390ca7711f080001f7000001f70">
    <vt:lpwstr>CWMJz9OpwosFNJ2tzFPP9wybCiMOGE+VAifiCzql2Kpuk2B12tigmCM5guC54LBIsgYCgG+mlfzd9/8Ysj0/4MLMQ==</vt:lpwstr>
  </property>
</Properties>
</file>